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B90FB39"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ins w:id="1" w:author="CR#0437r4" w:date="2023-12-31T19:52:00Z">
        <w:r w:rsidR="00971330">
          <w:t>8</w:t>
        </w:r>
      </w:ins>
      <w:del w:id="2" w:author="CR#0437r4" w:date="2023-12-31T19:52:00Z">
        <w:r w:rsidR="004A599E" w:rsidRPr="00147C45" w:rsidDel="00971330">
          <w:delText>7</w:delText>
        </w:r>
      </w:del>
      <w:r w:rsidR="007A4687" w:rsidRPr="00147C45">
        <w:t>.</w:t>
      </w:r>
      <w:ins w:id="3" w:author="CR#0437r4" w:date="2023-12-31T19:52:00Z">
        <w:r w:rsidR="00971330">
          <w:t>0</w:t>
        </w:r>
      </w:ins>
      <w:ins w:id="4" w:author="CR#0474r2" w:date="2023-12-31T19:04:00Z">
        <w:del w:id="5" w:author="CR#0437r4" w:date="2023-12-31T19:52:00Z">
          <w:r w:rsidR="00984484" w:rsidDel="00971330">
            <w:delText>7</w:delText>
          </w:r>
        </w:del>
      </w:ins>
      <w:del w:id="6"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7" w:author="CR#0474r2" w:date="2023-12-31T19:04:00Z">
        <w:r w:rsidR="00984484">
          <w:rPr>
            <w:sz w:val="32"/>
          </w:rPr>
          <w:t>12</w:t>
        </w:r>
      </w:ins>
      <w:del w:id="8"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3B7B70C0"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ins w:id="9" w:author="CR#0437r4" w:date="2023-12-31T19:52:00Z">
        <w:r w:rsidR="00971330">
          <w:rPr>
            <w:rStyle w:val="ZGSM"/>
          </w:rPr>
          <w:t>8</w:t>
        </w:r>
      </w:ins>
      <w:del w:id="10" w:author="CR#0437r4" w:date="2023-12-31T19:52:00Z">
        <w:r w:rsidR="004A599E" w:rsidRPr="00147C45" w:rsidDel="00971330">
          <w:rPr>
            <w:rStyle w:val="ZGSM"/>
          </w:rPr>
          <w:delText>7</w:delText>
        </w:r>
      </w:del>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6557430"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6557431"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11"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2" w:author="Draft v2" w:date="2024-01-10T18:26:00Z">
            <w:rPr>
              <w:rFonts w:ascii="Arial" w:hAnsi="Arial"/>
              <w:sz w:val="18"/>
            </w:rPr>
          </w:rPrChange>
        </w:rPr>
      </w:pPr>
      <w:r w:rsidRPr="00C453C9">
        <w:rPr>
          <w:rFonts w:ascii="Arial" w:hAnsi="Arial"/>
          <w:sz w:val="18"/>
          <w:lang w:val="fr-FR"/>
          <w:rPrChange w:id="13" w:author="Draft v2" w:date="2024-01-10T18:26:00Z">
            <w:rPr>
              <w:rFonts w:ascii="Arial" w:hAnsi="Arial"/>
              <w:sz w:val="18"/>
            </w:rPr>
          </w:rPrChange>
        </w:rPr>
        <w:t>650 Route des Lucioles - Sophia Antipolis</w:t>
      </w:r>
    </w:p>
    <w:p w14:paraId="48459DAA"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4" w:author="Draft v2" w:date="2024-01-10T18:26:00Z">
            <w:rPr>
              <w:rFonts w:ascii="Arial" w:hAnsi="Arial"/>
              <w:sz w:val="18"/>
            </w:rPr>
          </w:rPrChange>
        </w:rPr>
      </w:pPr>
      <w:r w:rsidRPr="00C453C9">
        <w:rPr>
          <w:rFonts w:ascii="Arial" w:hAnsi="Arial"/>
          <w:sz w:val="18"/>
          <w:lang w:val="fr-FR"/>
          <w:rPrChange w:id="15" w:author="Draft v2" w:date="2024-01-10T18:26:00Z">
            <w:rPr>
              <w:rFonts w:ascii="Arial" w:hAnsi="Arial"/>
              <w:sz w:val="18"/>
            </w:rPr>
          </w:rPrChange>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16" w:name="copyrightaddon"/>
      <w:bookmarkEnd w:id="16"/>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11"/>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17"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18"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19"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0" w:author="Draft v2" w:date="2024-01-10T18:27:00Z">
            <w:rPr>
              <w:i/>
            </w:rPr>
          </w:rPrChange>
        </w:rPr>
        <w:t>LOS-NLOS-IndicatorType1</w:t>
      </w:r>
      <w:r w:rsidRPr="00C453C9">
        <w:rPr>
          <w:lang w:val="fr-FR"/>
          <w:rPrChange w:id="21" w:author="Draft v2" w:date="2024-01-10T18:27:00Z">
            <w:rPr/>
          </w:rPrChange>
        </w:rPr>
        <w:tab/>
      </w:r>
      <w:r>
        <w:fldChar w:fldCharType="begin" w:fldLock="1"/>
      </w:r>
      <w:r w:rsidRPr="00C453C9">
        <w:rPr>
          <w:lang w:val="fr-FR"/>
          <w:rPrChange w:id="22" w:author="Draft v2" w:date="2024-01-10T18:27:00Z">
            <w:rPr/>
          </w:rPrChange>
        </w:rPr>
        <w:instrText xml:space="preserve"> PAGEREF _Toc146748151 \h </w:instrText>
      </w:r>
      <w:r>
        <w:fldChar w:fldCharType="separate"/>
      </w:r>
      <w:r w:rsidRPr="00C453C9">
        <w:rPr>
          <w:lang w:val="fr-FR"/>
          <w:rPrChange w:id="23" w:author="Draft v2" w:date="2024-01-10T18:27:00Z">
            <w:rPr/>
          </w:rPrChange>
        </w:rPr>
        <w:t>66</w:t>
      </w:r>
      <w:r>
        <w:fldChar w:fldCharType="end"/>
      </w:r>
    </w:p>
    <w:p w14:paraId="563407C3" w14:textId="53A59943"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24"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25"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26"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7" w:author="Draft v2" w:date="2024-01-10T18:27:00Z">
            <w:rPr>
              <w:i/>
            </w:rPr>
          </w:rPrChange>
        </w:rPr>
        <w:t>LOS-NLOS-IndicatorType2</w:t>
      </w:r>
      <w:r w:rsidRPr="00C453C9">
        <w:rPr>
          <w:lang w:val="fr-FR"/>
          <w:rPrChange w:id="28" w:author="Draft v2" w:date="2024-01-10T18:27:00Z">
            <w:rPr/>
          </w:rPrChange>
        </w:rPr>
        <w:tab/>
      </w:r>
      <w:r>
        <w:fldChar w:fldCharType="begin" w:fldLock="1"/>
      </w:r>
      <w:r w:rsidRPr="00C453C9">
        <w:rPr>
          <w:lang w:val="fr-FR"/>
          <w:rPrChange w:id="29" w:author="Draft v2" w:date="2024-01-10T18:27:00Z">
            <w:rPr/>
          </w:rPrChange>
        </w:rPr>
        <w:instrText xml:space="preserve"> PAGEREF _Toc146748152 \h </w:instrText>
      </w:r>
      <w:r>
        <w:fldChar w:fldCharType="separate"/>
      </w:r>
      <w:r w:rsidRPr="00C453C9">
        <w:rPr>
          <w:lang w:val="fr-FR"/>
          <w:rPrChange w:id="30" w:author="Draft v2" w:date="2024-01-10T18:27:00Z">
            <w:rPr/>
          </w:rPrChange>
        </w:rP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31" w:name="_Toc27765081"/>
      <w:bookmarkStart w:id="32" w:name="_Toc37680738"/>
      <w:bookmarkStart w:id="33" w:name="_Toc46486308"/>
      <w:bookmarkStart w:id="34" w:name="_Toc52546653"/>
      <w:bookmarkStart w:id="35" w:name="_Toc52547183"/>
      <w:bookmarkStart w:id="36" w:name="_Toc52547713"/>
      <w:bookmarkStart w:id="37" w:name="_Toc52548243"/>
      <w:bookmarkStart w:id="38" w:name="_Toc146748032"/>
      <w:r w:rsidRPr="00147C45">
        <w:lastRenderedPageBreak/>
        <w:t>Foreword</w:t>
      </w:r>
      <w:bookmarkEnd w:id="31"/>
      <w:bookmarkEnd w:id="32"/>
      <w:bookmarkEnd w:id="33"/>
      <w:bookmarkEnd w:id="34"/>
      <w:bookmarkEnd w:id="35"/>
      <w:bookmarkEnd w:id="36"/>
      <w:bookmarkEnd w:id="37"/>
      <w:bookmarkEnd w:id="38"/>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Version x.y.z</w:t>
      </w:r>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39" w:name="_Toc27765082"/>
      <w:bookmarkStart w:id="40" w:name="_Toc37680739"/>
      <w:bookmarkStart w:id="41" w:name="_Toc46486309"/>
      <w:bookmarkStart w:id="42" w:name="_Toc52546654"/>
      <w:bookmarkStart w:id="43" w:name="_Toc52547184"/>
      <w:bookmarkStart w:id="44" w:name="_Toc52547714"/>
      <w:bookmarkStart w:id="45" w:name="_Toc52548244"/>
      <w:bookmarkStart w:id="46" w:name="_Toc146748033"/>
      <w:r w:rsidRPr="00147C45">
        <w:lastRenderedPageBreak/>
        <w:t>1</w:t>
      </w:r>
      <w:r w:rsidRPr="00147C45">
        <w:tab/>
        <w:t>Scope</w:t>
      </w:r>
      <w:bookmarkEnd w:id="39"/>
      <w:bookmarkEnd w:id="40"/>
      <w:bookmarkEnd w:id="41"/>
      <w:bookmarkEnd w:id="42"/>
      <w:bookmarkEnd w:id="43"/>
      <w:bookmarkEnd w:id="44"/>
      <w:bookmarkEnd w:id="45"/>
      <w:bookmarkEnd w:id="46"/>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47" w:name="_Toc27765083"/>
      <w:bookmarkStart w:id="48" w:name="_Toc37680740"/>
      <w:bookmarkStart w:id="49" w:name="_Toc46486310"/>
      <w:bookmarkStart w:id="50" w:name="_Toc52546655"/>
      <w:bookmarkStart w:id="51" w:name="_Toc52547185"/>
      <w:bookmarkStart w:id="52" w:name="_Toc52547715"/>
      <w:bookmarkStart w:id="53" w:name="_Toc52548245"/>
      <w:bookmarkStart w:id="54" w:name="_Toc146748034"/>
      <w:r w:rsidRPr="00147C45">
        <w:t>2</w:t>
      </w:r>
      <w:r w:rsidRPr="00147C45">
        <w:tab/>
        <w:t>References</w:t>
      </w:r>
      <w:bookmarkEnd w:id="47"/>
      <w:bookmarkEnd w:id="48"/>
      <w:bookmarkEnd w:id="49"/>
      <w:bookmarkEnd w:id="50"/>
      <w:bookmarkEnd w:id="51"/>
      <w:bookmarkEnd w:id="52"/>
      <w:bookmarkEnd w:id="53"/>
      <w:bookmarkEnd w:id="54"/>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IS-GPS-200, Revision D, Navstar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IS-GPS-705, Navstar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IS-GPS-800, Navstar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BeiDou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BeiDou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55" w:name="_Toc27765084"/>
      <w:bookmarkStart w:id="56"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57" w:name="_Toc46486311"/>
      <w:bookmarkStart w:id="58" w:name="_Toc52546656"/>
      <w:bookmarkStart w:id="59" w:name="_Toc52547186"/>
      <w:bookmarkStart w:id="60" w:name="_Toc52547716"/>
      <w:bookmarkStart w:id="61"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62"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Default="009931B7" w:rsidP="001D398D">
      <w:pPr>
        <w:pStyle w:val="EX"/>
        <w:rPr>
          <w:ins w:id="63" w:author="CR#0480r1" w:date="2023-12-31T22:52:00Z"/>
        </w:rPr>
      </w:pPr>
      <w:ins w:id="64" w:author="CR#0485r2" w:date="2023-12-31T19:37:00Z">
        <w:r>
          <w:t>[52]</w:t>
        </w:r>
      </w:ins>
      <w:ins w:id="65"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BeiDou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78570F55" w14:textId="5008C261" w:rsidR="00904A3D" w:rsidRDefault="00467392" w:rsidP="001D398D">
      <w:pPr>
        <w:pStyle w:val="EX"/>
        <w:rPr>
          <w:ins w:id="66" w:author="CR#0482r1" w:date="2024-01-01T23:12:00Z"/>
          <w:lang w:val="en-GB"/>
        </w:rPr>
      </w:pPr>
      <w:ins w:id="67" w:author="CR#0480r1" w:date="2023-12-31T23:45:00Z">
        <w:r>
          <w:rPr>
            <w:lang w:val="en-GB"/>
          </w:rPr>
          <w:t>[53]</w:t>
        </w:r>
      </w:ins>
      <w:ins w:id="68" w:author="CR#0480r1" w:date="2023-12-31T22:52:00Z">
        <w:r w:rsidR="00904A3D" w:rsidRPr="00904A3D">
          <w:rPr>
            <w:lang w:val="en-GB"/>
          </w:rPr>
          <w:tab/>
          <w:t>Bluetooth Special Interest Group: "Bluetooth Core Specification v5.4", February 2023.</w:t>
        </w:r>
      </w:ins>
    </w:p>
    <w:p w14:paraId="688394BD" w14:textId="3B53A88E" w:rsidR="00EA0240" w:rsidRPr="00904A3D" w:rsidRDefault="00EA0240" w:rsidP="00EA0240">
      <w:pPr>
        <w:pStyle w:val="EX"/>
        <w:rPr>
          <w:lang w:val="en-GB" w:eastAsia="zh-CN"/>
        </w:rPr>
      </w:pPr>
      <w:ins w:id="69" w:author="CR#0482r1" w:date="2024-01-01T23:22:00Z">
        <w:r>
          <w:rPr>
            <w:lang w:val="en-GB"/>
          </w:rPr>
          <w:t>[54]</w:t>
        </w:r>
      </w:ins>
      <w:ins w:id="70" w:author="CR#0482r1" w:date="2024-01-01T23:12:00Z">
        <w:r w:rsidRPr="00147C45">
          <w:rPr>
            <w:lang w:val="en-GB"/>
          </w:rPr>
          <w:tab/>
        </w:r>
        <w:r w:rsidRPr="00147C45">
          <w:rPr>
            <w:lang w:val="en-GB" w:eastAsia="ja-JP"/>
          </w:rPr>
          <w:t>3GPP TS 38.101-</w:t>
        </w:r>
        <w:r>
          <w:rPr>
            <w:lang w:val="en-GB" w:eastAsia="ja-JP"/>
          </w:rPr>
          <w:t>5</w:t>
        </w:r>
        <w:r w:rsidRPr="00147C45">
          <w:rPr>
            <w:lang w:val="en-GB" w:eastAsia="ja-JP"/>
          </w:rPr>
          <w:t>: "</w:t>
        </w:r>
        <w:r w:rsidRPr="004B0E54">
          <w:rPr>
            <w:lang w:val="en-GB" w:eastAsia="ja-JP"/>
          </w:rPr>
          <w:t>User Equipment (UE) radio transmission and reception;</w:t>
        </w:r>
        <w:r>
          <w:rPr>
            <w:lang w:val="en-GB" w:eastAsia="ja-JP"/>
          </w:rPr>
          <w:t xml:space="preserve"> </w:t>
        </w:r>
        <w:r w:rsidRPr="004B0E54">
          <w:rPr>
            <w:lang w:val="en-GB" w:eastAsia="ja-JP"/>
          </w:rPr>
          <w:t>Part 5: Satellite access Radio Frequency (RF) and performance requirements</w:t>
        </w:r>
        <w:r w:rsidRPr="00147C45">
          <w:rPr>
            <w:lang w:val="en-GB" w:eastAsia="ja-JP"/>
          </w:rPr>
          <w:t>"</w:t>
        </w:r>
        <w:r w:rsidRPr="00147C45">
          <w:rPr>
            <w:lang w:val="en-GB"/>
          </w:rPr>
          <w:t>.</w:t>
        </w:r>
      </w:ins>
    </w:p>
    <w:p w14:paraId="4CDD1715" w14:textId="77777777" w:rsidR="002B1632" w:rsidRPr="00147C45" w:rsidRDefault="002B1632" w:rsidP="00C42F64">
      <w:pPr>
        <w:pStyle w:val="Heading1"/>
      </w:pPr>
      <w:bookmarkStart w:id="71" w:name="_Toc146748035"/>
      <w:r w:rsidRPr="00147C45">
        <w:t>3</w:t>
      </w:r>
      <w:r w:rsidRPr="00147C45">
        <w:tab/>
        <w:t>Definitions and Abbreviations</w:t>
      </w:r>
      <w:bookmarkEnd w:id="55"/>
      <w:bookmarkEnd w:id="56"/>
      <w:bookmarkEnd w:id="57"/>
      <w:bookmarkEnd w:id="58"/>
      <w:bookmarkEnd w:id="59"/>
      <w:bookmarkEnd w:id="60"/>
      <w:bookmarkEnd w:id="61"/>
      <w:bookmarkEnd w:id="71"/>
    </w:p>
    <w:p w14:paraId="58CB58AB" w14:textId="77777777" w:rsidR="002B1632" w:rsidRPr="00147C45" w:rsidRDefault="002B1632" w:rsidP="00C42F64">
      <w:pPr>
        <w:pStyle w:val="Heading2"/>
      </w:pPr>
      <w:bookmarkStart w:id="72" w:name="_Toc27765085"/>
      <w:bookmarkStart w:id="73" w:name="_Toc37680742"/>
      <w:bookmarkStart w:id="74" w:name="_Toc46486312"/>
      <w:bookmarkStart w:id="75" w:name="_Toc52546657"/>
      <w:bookmarkStart w:id="76" w:name="_Toc52547187"/>
      <w:bookmarkStart w:id="77" w:name="_Toc52547717"/>
      <w:bookmarkStart w:id="78" w:name="_Toc52548247"/>
      <w:bookmarkStart w:id="79" w:name="_Toc146748036"/>
      <w:r w:rsidRPr="00147C45">
        <w:t>3.1</w:t>
      </w:r>
      <w:r w:rsidRPr="00147C45">
        <w:tab/>
        <w:t>Definitions</w:t>
      </w:r>
      <w:bookmarkEnd w:id="72"/>
      <w:bookmarkEnd w:id="73"/>
      <w:bookmarkEnd w:id="74"/>
      <w:bookmarkEnd w:id="75"/>
      <w:bookmarkEnd w:id="76"/>
      <w:bookmarkEnd w:id="77"/>
      <w:bookmarkEnd w:id="78"/>
      <w:bookmarkEnd w:id="79"/>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799F9DFD" w14:textId="77777777" w:rsidR="00925D54" w:rsidRPr="00147C45" w:rsidRDefault="00925D54" w:rsidP="00925D54">
      <w:pPr>
        <w:rPr>
          <w:ins w:id="80" w:author="CR#0481r2" w:date="2023-12-31T23:47:00Z"/>
          <w:lang w:eastAsia="zh-CN"/>
        </w:rPr>
      </w:pPr>
      <w:ins w:id="81" w:author="CR#0481r2" w:date="2023-12-31T23:47:00Z">
        <w:r w:rsidRPr="00B715D6">
          <w:rPr>
            <w:b/>
            <w:bCs/>
          </w:rPr>
          <w:t>Positioning frequency layer</w:t>
        </w:r>
        <w:r>
          <w:t xml:space="preserve">: </w:t>
        </w:r>
        <w:r w:rsidRPr="00B715D6">
          <w:t>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ins>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lastRenderedPageBreak/>
        <w:t xml:space="preserve">Relative Time Difference (RTD): </w:t>
      </w:r>
      <w:r w:rsidRPr="00147C45">
        <w:rPr>
          <w:rFonts w:eastAsia="Malgun Gothic"/>
          <w:szCs w:val="22"/>
          <w:lang w:eastAsia="ko-KR"/>
        </w:rPr>
        <w:t xml:space="preserve">The relative time difference between a TRP </w:t>
      </w:r>
      <w:r w:rsidRPr="00147C45">
        <w:rPr>
          <w:rFonts w:eastAsia="Malgun Gothic"/>
          <w:i/>
          <w:iCs/>
          <w:szCs w:val="22"/>
          <w:lang w:eastAsia="ko-KR"/>
        </w:rPr>
        <w:t>i</w:t>
      </w:r>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r w:rsidRPr="00147C45">
        <w:rPr>
          <w:i/>
          <w:iCs/>
          <w:lang w:eastAsia="en-GB"/>
        </w:rPr>
        <w:t>t</w:t>
      </w:r>
      <w:r w:rsidRPr="00147C45">
        <w:rPr>
          <w:i/>
          <w:iCs/>
          <w:vertAlign w:val="subscript"/>
          <w:lang w:eastAsia="en-GB"/>
        </w:rPr>
        <w:t>j</w:t>
      </w:r>
      <w:r w:rsidRPr="00147C45">
        <w:rPr>
          <w:i/>
          <w:iCs/>
          <w:lang w:eastAsia="en-GB"/>
        </w:rPr>
        <w:t xml:space="preserve"> – t</w:t>
      </w:r>
      <w:r w:rsidRPr="00147C45">
        <w:rPr>
          <w:i/>
          <w:iCs/>
          <w:vertAlign w:val="subscript"/>
          <w:lang w:eastAsia="en-GB"/>
        </w:rPr>
        <w:t>i</w:t>
      </w:r>
      <w:r w:rsidRPr="00147C45">
        <w:rPr>
          <w:lang w:eastAsia="en-GB"/>
        </w:rPr>
        <w:t xml:space="preserve">, where </w:t>
      </w:r>
      <w:r w:rsidRPr="00147C45">
        <w:rPr>
          <w:i/>
          <w:iCs/>
          <w:lang w:eastAsia="en-GB"/>
        </w:rPr>
        <w:t>t</w:t>
      </w:r>
      <w:r w:rsidRPr="00147C45">
        <w:rPr>
          <w:i/>
          <w:iCs/>
          <w:vertAlign w:val="subscript"/>
          <w:lang w:eastAsia="en-GB"/>
        </w:rPr>
        <w:t>i</w:t>
      </w:r>
      <w:r w:rsidRPr="00147C45">
        <w:rPr>
          <w:lang w:eastAsia="en-GB"/>
        </w:rPr>
        <w:t xml:space="preserve"> and </w:t>
      </w:r>
      <w:r w:rsidRPr="00147C45">
        <w:rPr>
          <w:i/>
          <w:iCs/>
          <w:lang w:eastAsia="en-GB"/>
        </w:rPr>
        <w:t>t</w:t>
      </w:r>
      <w:r w:rsidRPr="00147C45">
        <w:rPr>
          <w:i/>
          <w:iCs/>
          <w:vertAlign w:val="subscript"/>
          <w:lang w:eastAsia="en-GB"/>
        </w:rPr>
        <w:t>j</w:t>
      </w:r>
      <w:r w:rsidRPr="00147C45">
        <w:rPr>
          <w:lang w:eastAsia="en-GB"/>
        </w:rPr>
        <w:t xml:space="preserve"> are defined as the time when TRP </w:t>
      </w:r>
      <w:r w:rsidRPr="00147C45">
        <w:rPr>
          <w:i/>
          <w:iCs/>
          <w:lang w:eastAsia="en-GB"/>
        </w:rPr>
        <w:t>i</w:t>
      </w:r>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UE RxTx Timing Error Group (UE RxTx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82" w:name="_Toc27765086"/>
      <w:bookmarkStart w:id="83" w:name="_Toc37680743"/>
      <w:bookmarkStart w:id="84" w:name="_Toc46486313"/>
      <w:bookmarkStart w:id="85" w:name="_Toc52546658"/>
      <w:bookmarkStart w:id="86" w:name="_Toc52547188"/>
      <w:bookmarkStart w:id="87" w:name="_Toc52547718"/>
      <w:bookmarkStart w:id="88" w:name="_Toc52548248"/>
      <w:bookmarkStart w:id="89" w:name="_Toc146748037"/>
      <w:r w:rsidRPr="00147C45">
        <w:t>3.2</w:t>
      </w:r>
      <w:r w:rsidRPr="00147C45">
        <w:tab/>
        <w:t>Abbreviations</w:t>
      </w:r>
      <w:bookmarkEnd w:id="82"/>
      <w:bookmarkEnd w:id="83"/>
      <w:bookmarkEnd w:id="84"/>
      <w:bookmarkEnd w:id="85"/>
      <w:bookmarkEnd w:id="86"/>
      <w:bookmarkEnd w:id="87"/>
      <w:bookmarkEnd w:id="88"/>
      <w:bookmarkEnd w:id="89"/>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r w:rsidRPr="00147C45">
        <w:rPr>
          <w:lang w:val="en-GB"/>
        </w:rPr>
        <w:t>AoA</w:t>
      </w:r>
      <w:r w:rsidRPr="00147C45">
        <w:rPr>
          <w:lang w:val="en-GB"/>
        </w:rPr>
        <w:tab/>
        <w:t>Angle-of-Arrival</w:t>
      </w:r>
    </w:p>
    <w:p w14:paraId="432E1303" w14:textId="77777777" w:rsidR="004A599E" w:rsidRPr="00147C45" w:rsidRDefault="004A599E" w:rsidP="004A599E">
      <w:pPr>
        <w:pStyle w:val="EW"/>
        <w:rPr>
          <w:lang w:val="en-GB"/>
        </w:rPr>
      </w:pPr>
      <w:r w:rsidRPr="00147C45">
        <w:rPr>
          <w:lang w:val="en-GB"/>
        </w:rPr>
        <w:t>AoD</w:t>
      </w:r>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t>BeiDou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Bureau International des Poids et Mesures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lastRenderedPageBreak/>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AoD</w:t>
      </w:r>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Centered,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Centered-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German) Flächen-Korrektur-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t>GLObal'naya NAvigatsionnaya Sputnikovaya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r w:rsidRPr="00147C45">
        <w:rPr>
          <w:lang w:val="en-GB"/>
        </w:rPr>
        <w:t>LPPa</w:t>
      </w:r>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C453C9" w:rsidRDefault="002B1632" w:rsidP="002D60CB">
      <w:pPr>
        <w:pStyle w:val="EW"/>
        <w:rPr>
          <w:lang w:val="fr-FR"/>
          <w:rPrChange w:id="90" w:author="Draft v2" w:date="2024-01-10T18:28:00Z">
            <w:rPr>
              <w:lang w:val="en-GB"/>
            </w:rPr>
          </w:rPrChange>
        </w:rPr>
      </w:pPr>
      <w:r w:rsidRPr="00C453C9">
        <w:rPr>
          <w:lang w:val="fr-FR"/>
          <w:rPrChange w:id="91" w:author="Draft v2" w:date="2024-01-10T18:28:00Z">
            <w:rPr>
              <w:lang w:val="en-GB"/>
            </w:rPr>
          </w:rPrChange>
        </w:rPr>
        <w:t>MSAS</w:t>
      </w:r>
      <w:r w:rsidRPr="00C453C9">
        <w:rPr>
          <w:lang w:val="fr-FR"/>
          <w:rPrChange w:id="92" w:author="Draft v2" w:date="2024-01-10T18:28:00Z">
            <w:rPr>
              <w:lang w:val="en-GB"/>
            </w:rPr>
          </w:rPrChange>
        </w:rPr>
        <w:tab/>
        <w:t>Multi-functional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r w:rsidRPr="00147C45">
        <w:rPr>
          <w:lang w:val="en-GB"/>
        </w:rPr>
        <w:t>msd</w:t>
      </w:r>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r w:rsidRPr="00147C45">
        <w:rPr>
          <w:lang w:val="en-GB"/>
        </w:rPr>
        <w:t>NavIC</w:t>
      </w:r>
      <w:r w:rsidRPr="00147C45">
        <w:rPr>
          <w:lang w:val="en-GB"/>
        </w:rPr>
        <w:tab/>
        <w:t>NAVigation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t>NarrowBand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t>NR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68AD4F79" w14:textId="77777777" w:rsidR="00EA0240" w:rsidRDefault="00EA0240" w:rsidP="005E110F">
      <w:pPr>
        <w:pStyle w:val="EW"/>
        <w:rPr>
          <w:ins w:id="93" w:author="CR#0482r1" w:date="2024-01-01T23:13:00Z"/>
          <w:lang w:val="en-GB"/>
        </w:rPr>
      </w:pPr>
      <w:ins w:id="94" w:author="CR#0482r1" w:date="2024-01-01T23:13:00Z">
        <w:r w:rsidRPr="00EA0240">
          <w:rPr>
            <w:lang w:val="en-GB"/>
          </w:rPr>
          <w:t>NTN</w:t>
        </w:r>
        <w:r w:rsidRPr="00EA0240">
          <w:rPr>
            <w:lang w:val="en-GB"/>
          </w:rPr>
          <w:tab/>
          <w:t>Non-Terrestrial Network</w:t>
        </w:r>
      </w:ins>
    </w:p>
    <w:p w14:paraId="015A75E5" w14:textId="2F764E79" w:rsidR="005E110F" w:rsidRPr="00147C45" w:rsidRDefault="0078480B" w:rsidP="005E110F">
      <w:pPr>
        <w:pStyle w:val="EW"/>
        <w:rPr>
          <w:lang w:val="en-GB"/>
        </w:rPr>
      </w:pPr>
      <w:r w:rsidRPr="00147C45">
        <w:rPr>
          <w:lang w:val="en-GB"/>
        </w:rPr>
        <w:t>NTSC</w:t>
      </w:r>
      <w:r w:rsidRPr="00147C45">
        <w:rPr>
          <w:lang w:val="en-GB"/>
        </w:rPr>
        <w:tab/>
        <w:t>National Time Service Center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lastRenderedPageBreak/>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r w:rsidRPr="00147C45">
        <w:rPr>
          <w:lang w:val="en-GB"/>
        </w:rPr>
        <w:t>posSIB</w:t>
      </w:r>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t>Parametry Zemli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2C53432F" w14:textId="747603ED" w:rsidR="00925D54" w:rsidRPr="00114653" w:rsidRDefault="00925D54" w:rsidP="00925D54">
      <w:pPr>
        <w:pStyle w:val="EW"/>
        <w:rPr>
          <w:ins w:id="95" w:author="CR#0481r2" w:date="2023-12-31T23:48:00Z"/>
          <w:lang w:val="en-GB" w:eastAsia="zh-CN"/>
        </w:rPr>
      </w:pPr>
      <w:ins w:id="96" w:author="CR#0481r2" w:date="2023-12-31T23:48:00Z">
        <w:r w:rsidRPr="00114653">
          <w:rPr>
            <w:lang w:val="en-GB"/>
          </w:rPr>
          <w:t>RSCP</w:t>
        </w:r>
        <w:r>
          <w:rPr>
            <w:rFonts w:hint="eastAsia"/>
            <w:lang w:val="en-GB" w:eastAsia="zh-CN"/>
          </w:rPr>
          <w:tab/>
          <w:t>R</w:t>
        </w:r>
        <w:r w:rsidRPr="00114653">
          <w:rPr>
            <w:lang w:val="en-GB"/>
          </w:rPr>
          <w:t xml:space="preserve">eference </w:t>
        </w:r>
        <w:r>
          <w:rPr>
            <w:rFonts w:hint="eastAsia"/>
            <w:lang w:val="en-GB" w:eastAsia="zh-CN"/>
          </w:rPr>
          <w:t>Signal C</w:t>
        </w:r>
        <w:r w:rsidRPr="00114653">
          <w:rPr>
            <w:lang w:val="en-GB"/>
          </w:rPr>
          <w:t xml:space="preserve">arrier </w:t>
        </w:r>
        <w:r>
          <w:rPr>
            <w:rFonts w:hint="eastAsia"/>
            <w:lang w:val="en-GB" w:eastAsia="zh-CN"/>
          </w:rPr>
          <w:t>P</w:t>
        </w:r>
        <w:r w:rsidRPr="00114653">
          <w:rPr>
            <w:lang w:val="en-GB"/>
          </w:rPr>
          <w:t>hase</w:t>
        </w:r>
      </w:ins>
    </w:p>
    <w:p w14:paraId="114536F9" w14:textId="77777777" w:rsidR="00925D54" w:rsidRPr="00114653" w:rsidRDefault="00925D54" w:rsidP="00925D54">
      <w:pPr>
        <w:pStyle w:val="EW"/>
        <w:rPr>
          <w:ins w:id="97" w:author="CR#0481r2" w:date="2023-12-31T23:48:00Z"/>
          <w:lang w:val="en-GB" w:eastAsia="zh-CN"/>
        </w:rPr>
      </w:pPr>
      <w:ins w:id="98" w:author="CR#0481r2" w:date="2023-12-31T23:48:00Z">
        <w:r w:rsidRPr="009846AE">
          <w:rPr>
            <w:iCs/>
            <w:lang w:eastAsia="x-none"/>
          </w:rPr>
          <w:t>RSCPD</w:t>
        </w:r>
        <w:r>
          <w:rPr>
            <w:rFonts w:hint="eastAsia"/>
            <w:iCs/>
            <w:lang w:eastAsia="zh-CN"/>
          </w:rPr>
          <w:tab/>
          <w:t>R</w:t>
        </w:r>
        <w:r w:rsidRPr="009846AE">
          <w:rPr>
            <w:iCs/>
            <w:lang w:eastAsia="x-none"/>
          </w:rPr>
          <w:t xml:space="preserve">eference </w:t>
        </w:r>
        <w:r>
          <w:rPr>
            <w:rFonts w:hint="eastAsia"/>
            <w:iCs/>
            <w:lang w:eastAsia="zh-CN"/>
          </w:rPr>
          <w:t>Signal C</w:t>
        </w:r>
        <w:r w:rsidRPr="009846AE">
          <w:rPr>
            <w:iCs/>
            <w:lang w:eastAsia="x-none"/>
          </w:rPr>
          <w:t xml:space="preserve">arrier </w:t>
        </w:r>
        <w:r>
          <w:rPr>
            <w:rFonts w:hint="eastAsia"/>
            <w:iCs/>
            <w:lang w:eastAsia="zh-CN"/>
          </w:rPr>
          <w:t>P</w:t>
        </w:r>
        <w:r w:rsidRPr="009846AE">
          <w:rPr>
            <w:iCs/>
            <w:lang w:eastAsia="x-none"/>
          </w:rPr>
          <w:t xml:space="preserve">hase </w:t>
        </w:r>
        <w:r>
          <w:rPr>
            <w:rFonts w:hint="eastAsia"/>
            <w:iCs/>
            <w:lang w:eastAsia="zh-CN"/>
          </w:rPr>
          <w:t>D</w:t>
        </w:r>
        <w:r w:rsidRPr="009846AE">
          <w:rPr>
            <w:iCs/>
            <w:lang w:eastAsia="x-none"/>
          </w:rPr>
          <w:t>ifference</w:t>
        </w:r>
      </w:ins>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99" w:name="_Toc27765087"/>
      <w:bookmarkStart w:id="100" w:name="_Toc37680744"/>
      <w:bookmarkStart w:id="101" w:name="_Toc46486314"/>
      <w:bookmarkStart w:id="102" w:name="_Toc52546659"/>
      <w:bookmarkStart w:id="103" w:name="_Toc52547189"/>
      <w:bookmarkStart w:id="104" w:name="_Toc52547719"/>
      <w:bookmarkStart w:id="105" w:name="_Toc52548249"/>
      <w:bookmarkStart w:id="106" w:name="_Toc146748038"/>
      <w:r w:rsidRPr="00147C45">
        <w:lastRenderedPageBreak/>
        <w:t>4</w:t>
      </w:r>
      <w:r w:rsidRPr="00147C45">
        <w:tab/>
        <w:t>Functionality of Protocol</w:t>
      </w:r>
      <w:bookmarkEnd w:id="99"/>
      <w:bookmarkEnd w:id="100"/>
      <w:bookmarkEnd w:id="101"/>
      <w:bookmarkEnd w:id="102"/>
      <w:bookmarkEnd w:id="103"/>
      <w:bookmarkEnd w:id="104"/>
      <w:bookmarkEnd w:id="105"/>
      <w:bookmarkEnd w:id="106"/>
    </w:p>
    <w:p w14:paraId="33A239AF" w14:textId="77777777" w:rsidR="002B1632" w:rsidRPr="00147C45" w:rsidRDefault="002B1632" w:rsidP="00C42F64">
      <w:pPr>
        <w:pStyle w:val="Heading2"/>
      </w:pPr>
      <w:bookmarkStart w:id="107" w:name="_Toc27765088"/>
      <w:bookmarkStart w:id="108" w:name="_Toc37680745"/>
      <w:bookmarkStart w:id="109" w:name="_Toc46486315"/>
      <w:bookmarkStart w:id="110" w:name="_Toc52546660"/>
      <w:bookmarkStart w:id="111" w:name="_Toc52547190"/>
      <w:bookmarkStart w:id="112" w:name="_Toc52547720"/>
      <w:bookmarkStart w:id="113" w:name="_Toc52548250"/>
      <w:bookmarkStart w:id="114" w:name="_Toc146748039"/>
      <w:r w:rsidRPr="00147C45">
        <w:t>4.1</w:t>
      </w:r>
      <w:r w:rsidRPr="00147C45">
        <w:tab/>
        <w:t>General</w:t>
      </w:r>
      <w:bookmarkEnd w:id="107"/>
      <w:bookmarkEnd w:id="108"/>
      <w:bookmarkEnd w:id="109"/>
      <w:bookmarkEnd w:id="110"/>
      <w:bookmarkEnd w:id="111"/>
      <w:bookmarkEnd w:id="112"/>
      <w:bookmarkEnd w:id="113"/>
      <w:bookmarkEnd w:id="114"/>
    </w:p>
    <w:p w14:paraId="718BAE43" w14:textId="77777777" w:rsidR="002B1632" w:rsidRPr="00147C45" w:rsidRDefault="002B1632" w:rsidP="00C42F64">
      <w:pPr>
        <w:pStyle w:val="Heading3"/>
      </w:pPr>
      <w:bookmarkStart w:id="115" w:name="_Toc27765089"/>
      <w:bookmarkStart w:id="116" w:name="_Toc37680746"/>
      <w:bookmarkStart w:id="117" w:name="_Toc46486316"/>
      <w:bookmarkStart w:id="118" w:name="_Toc52546661"/>
      <w:bookmarkStart w:id="119" w:name="_Toc52547191"/>
      <w:bookmarkStart w:id="120" w:name="_Toc52547721"/>
      <w:bookmarkStart w:id="121" w:name="_Toc52548251"/>
      <w:bookmarkStart w:id="122" w:name="_Toc146748040"/>
      <w:r w:rsidRPr="00147C45">
        <w:t>4.1.1</w:t>
      </w:r>
      <w:r w:rsidRPr="00147C45">
        <w:tab/>
        <w:t>LPP Configuration</w:t>
      </w:r>
      <w:bookmarkEnd w:id="115"/>
      <w:bookmarkEnd w:id="116"/>
      <w:bookmarkEnd w:id="117"/>
      <w:bookmarkEnd w:id="118"/>
      <w:bookmarkEnd w:id="119"/>
      <w:bookmarkEnd w:id="120"/>
      <w:bookmarkEnd w:id="121"/>
      <w:bookmarkEnd w:id="122"/>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123" w:name="_MON_1309687824"/>
    <w:bookmarkStart w:id="124" w:name="_MON_1306860215"/>
    <w:bookmarkStart w:id="125" w:name="_MON_1309687544"/>
    <w:bookmarkStart w:id="126" w:name="_MON_1309687589"/>
    <w:bookmarkStart w:id="127" w:name="_MON_1309687657"/>
    <w:bookmarkStart w:id="128" w:name="_MON_1309687756"/>
    <w:bookmarkStart w:id="129" w:name="_MON_1309687828"/>
    <w:bookmarkStart w:id="130" w:name="_MON_1309808743"/>
    <w:bookmarkStart w:id="131" w:name="_MON_1309812323"/>
    <w:bookmarkStart w:id="132" w:name="_MON_1311196432"/>
    <w:bookmarkStart w:id="133" w:name="_MON_1311808229"/>
    <w:bookmarkStart w:id="134" w:name="_MON_1321924054"/>
    <w:bookmarkEnd w:id="123"/>
    <w:bookmarkEnd w:id="124"/>
    <w:bookmarkEnd w:id="125"/>
    <w:bookmarkEnd w:id="126"/>
    <w:bookmarkEnd w:id="127"/>
    <w:bookmarkEnd w:id="128"/>
    <w:bookmarkEnd w:id="129"/>
    <w:bookmarkEnd w:id="130"/>
    <w:bookmarkEnd w:id="131"/>
    <w:bookmarkEnd w:id="132"/>
    <w:bookmarkEnd w:id="133"/>
    <w:bookmarkEnd w:id="134"/>
    <w:bookmarkStart w:id="135" w:name="_MON_1321932962"/>
    <w:bookmarkEnd w:id="135"/>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6557432"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136" w:name="_Toc27765090"/>
      <w:bookmarkStart w:id="137" w:name="_Toc37680747"/>
      <w:bookmarkStart w:id="138" w:name="_Toc46486317"/>
      <w:bookmarkStart w:id="139" w:name="_Toc52546662"/>
      <w:bookmarkStart w:id="140" w:name="_Toc52547192"/>
      <w:bookmarkStart w:id="141" w:name="_Toc52547722"/>
      <w:bookmarkStart w:id="142" w:name="_Toc52548252"/>
      <w:bookmarkStart w:id="143" w:name="_Toc146748041"/>
      <w:r w:rsidRPr="00147C45">
        <w:rPr>
          <w:rFonts w:eastAsia="MS Mincho"/>
        </w:rPr>
        <w:t>4.1.2</w:t>
      </w:r>
      <w:r w:rsidRPr="00147C45">
        <w:rPr>
          <w:rFonts w:eastAsia="MS Mincho"/>
        </w:rPr>
        <w:tab/>
        <w:t>LPP Sessions and Transactions</w:t>
      </w:r>
      <w:bookmarkEnd w:id="136"/>
      <w:bookmarkEnd w:id="137"/>
      <w:bookmarkEnd w:id="138"/>
      <w:bookmarkEnd w:id="139"/>
      <w:bookmarkEnd w:id="140"/>
      <w:bookmarkEnd w:id="141"/>
      <w:bookmarkEnd w:id="142"/>
      <w:bookmarkEnd w:id="143"/>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44" w:name="_Toc27765091"/>
      <w:bookmarkStart w:id="145" w:name="_Toc37680748"/>
      <w:bookmarkStart w:id="146" w:name="_Toc46486318"/>
      <w:bookmarkStart w:id="147" w:name="_Toc52546663"/>
      <w:bookmarkStart w:id="148" w:name="_Toc52547193"/>
      <w:bookmarkStart w:id="149" w:name="_Toc52547723"/>
      <w:bookmarkStart w:id="150" w:name="_Toc52548253"/>
      <w:bookmarkStart w:id="151" w:name="_Toc146748042"/>
      <w:r w:rsidRPr="00147C45">
        <w:rPr>
          <w:rFonts w:eastAsia="MS Mincho"/>
        </w:rPr>
        <w:lastRenderedPageBreak/>
        <w:t>4.1.3</w:t>
      </w:r>
      <w:r w:rsidRPr="00147C45">
        <w:rPr>
          <w:rFonts w:eastAsia="MS Mincho"/>
        </w:rPr>
        <w:tab/>
        <w:t>LPP Position Methods</w:t>
      </w:r>
      <w:bookmarkEnd w:id="144"/>
      <w:bookmarkEnd w:id="145"/>
      <w:bookmarkEnd w:id="146"/>
      <w:bookmarkEnd w:id="147"/>
      <w:bookmarkEnd w:id="148"/>
      <w:bookmarkEnd w:id="149"/>
      <w:bookmarkEnd w:id="150"/>
      <w:bookmarkEnd w:id="151"/>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A</w:t>
      </w:r>
      <w:r w:rsidR="001F0821" w:rsidRPr="00147C45">
        <w:rPr>
          <w:rFonts w:eastAsia="MS Mincho"/>
        </w:rPr>
        <w:t>o</w:t>
      </w:r>
      <w:r w:rsidR="009E61AC" w:rsidRPr="00147C45">
        <w:rPr>
          <w:rFonts w:eastAsia="MS Mincho"/>
        </w:rPr>
        <w:t>D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52" w:name="_Toc27765092"/>
      <w:bookmarkStart w:id="153" w:name="_Toc37680749"/>
      <w:bookmarkStart w:id="154" w:name="_Toc46486319"/>
      <w:bookmarkStart w:id="155" w:name="_Toc52546664"/>
      <w:bookmarkStart w:id="156" w:name="_Toc52547194"/>
      <w:bookmarkStart w:id="157" w:name="_Toc52547724"/>
      <w:bookmarkStart w:id="158" w:name="_Toc52548254"/>
      <w:bookmarkStart w:id="159" w:name="_Toc146748043"/>
      <w:r w:rsidRPr="00147C45">
        <w:rPr>
          <w:rFonts w:eastAsia="MS Mincho"/>
        </w:rPr>
        <w:t>4.1.4</w:t>
      </w:r>
      <w:r w:rsidRPr="00147C45">
        <w:rPr>
          <w:rFonts w:eastAsia="MS Mincho"/>
        </w:rPr>
        <w:tab/>
        <w:t>LPP Messages</w:t>
      </w:r>
      <w:bookmarkEnd w:id="152"/>
      <w:bookmarkEnd w:id="153"/>
      <w:bookmarkEnd w:id="154"/>
      <w:bookmarkEnd w:id="155"/>
      <w:bookmarkEnd w:id="156"/>
      <w:bookmarkEnd w:id="157"/>
      <w:bookmarkEnd w:id="158"/>
      <w:bookmarkEnd w:id="159"/>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60" w:name="_Toc27765093"/>
      <w:bookmarkStart w:id="161" w:name="_Toc37680750"/>
      <w:bookmarkStart w:id="162" w:name="_Toc46486320"/>
      <w:bookmarkStart w:id="163" w:name="_Toc52546665"/>
      <w:bookmarkStart w:id="164" w:name="_Toc52547195"/>
      <w:bookmarkStart w:id="165" w:name="_Toc52547725"/>
      <w:bookmarkStart w:id="166" w:name="_Toc52548255"/>
      <w:bookmarkStart w:id="167" w:name="_Toc146748044"/>
      <w:r w:rsidRPr="00147C45">
        <w:t>4.2</w:t>
      </w:r>
      <w:r w:rsidRPr="00147C45">
        <w:tab/>
        <w:t>Common LPP Session Procedure</w:t>
      </w:r>
      <w:bookmarkEnd w:id="160"/>
      <w:bookmarkEnd w:id="161"/>
      <w:bookmarkEnd w:id="162"/>
      <w:bookmarkEnd w:id="163"/>
      <w:bookmarkEnd w:id="164"/>
      <w:bookmarkEnd w:id="165"/>
      <w:bookmarkEnd w:id="166"/>
      <w:bookmarkEnd w:id="167"/>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6557433"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r w:rsidRPr="00147C45">
        <w:rPr>
          <w:i/>
        </w:rPr>
        <w:t>endTransaction</w:t>
      </w:r>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68" w:name="_Toc27765094"/>
      <w:bookmarkStart w:id="169" w:name="_Toc37680751"/>
      <w:bookmarkStart w:id="170" w:name="_Toc46486321"/>
      <w:bookmarkStart w:id="171" w:name="_Toc52546666"/>
      <w:bookmarkStart w:id="172" w:name="_Toc52547196"/>
      <w:bookmarkStart w:id="173" w:name="_Toc52547726"/>
      <w:bookmarkStart w:id="174" w:name="_Toc52548256"/>
      <w:bookmarkStart w:id="175" w:name="_Toc146748045"/>
      <w:r w:rsidRPr="00147C45">
        <w:t>4.3</w:t>
      </w:r>
      <w:r w:rsidRPr="00147C45">
        <w:tab/>
        <w:t>LPP Transport</w:t>
      </w:r>
      <w:bookmarkEnd w:id="168"/>
      <w:bookmarkEnd w:id="169"/>
      <w:bookmarkEnd w:id="170"/>
      <w:bookmarkEnd w:id="171"/>
      <w:bookmarkEnd w:id="172"/>
      <w:bookmarkEnd w:id="173"/>
      <w:bookmarkEnd w:id="174"/>
      <w:bookmarkEnd w:id="175"/>
    </w:p>
    <w:p w14:paraId="039485CE" w14:textId="77777777" w:rsidR="002B1632" w:rsidRPr="00147C45" w:rsidRDefault="002B1632" w:rsidP="00C42F64">
      <w:pPr>
        <w:pStyle w:val="Heading3"/>
        <w:rPr>
          <w:rFonts w:eastAsia="MS Mincho"/>
        </w:rPr>
      </w:pPr>
      <w:bookmarkStart w:id="176" w:name="_Toc27765095"/>
      <w:bookmarkStart w:id="177" w:name="_Toc37680752"/>
      <w:bookmarkStart w:id="178" w:name="_Toc46486322"/>
      <w:bookmarkStart w:id="179" w:name="_Toc52546667"/>
      <w:bookmarkStart w:id="180" w:name="_Toc52547197"/>
      <w:bookmarkStart w:id="181" w:name="_Toc52547727"/>
      <w:bookmarkStart w:id="182" w:name="_Toc52548257"/>
      <w:bookmarkStart w:id="183" w:name="_Toc146748046"/>
      <w:r w:rsidRPr="00147C45">
        <w:rPr>
          <w:rFonts w:eastAsia="MS Mincho"/>
        </w:rPr>
        <w:t>4.3.1</w:t>
      </w:r>
      <w:r w:rsidRPr="00147C45">
        <w:rPr>
          <w:rFonts w:eastAsia="MS Mincho"/>
        </w:rPr>
        <w:tab/>
        <w:t>Transport Layer Requirements</w:t>
      </w:r>
      <w:bookmarkEnd w:id="176"/>
      <w:bookmarkEnd w:id="177"/>
      <w:bookmarkEnd w:id="178"/>
      <w:bookmarkEnd w:id="179"/>
      <w:bookmarkEnd w:id="180"/>
      <w:bookmarkEnd w:id="181"/>
      <w:bookmarkEnd w:id="182"/>
      <w:bookmarkEnd w:id="183"/>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84" w:name="_Toc27765096"/>
      <w:bookmarkStart w:id="185" w:name="_Toc37680753"/>
      <w:bookmarkStart w:id="186" w:name="_Toc46486323"/>
      <w:bookmarkStart w:id="187" w:name="_Toc52546668"/>
      <w:bookmarkStart w:id="188" w:name="_Toc52547198"/>
      <w:bookmarkStart w:id="189" w:name="_Toc52547728"/>
      <w:bookmarkStart w:id="190" w:name="_Toc52548258"/>
      <w:bookmarkStart w:id="191" w:name="_Toc146748047"/>
      <w:r w:rsidRPr="00147C45">
        <w:rPr>
          <w:lang w:eastAsia="en-GB"/>
        </w:rPr>
        <w:t>4.3.2</w:t>
      </w:r>
      <w:r w:rsidRPr="00147C45">
        <w:rPr>
          <w:lang w:eastAsia="en-GB"/>
        </w:rPr>
        <w:tab/>
        <w:t>LPP Duplicate Detection</w:t>
      </w:r>
      <w:bookmarkEnd w:id="184"/>
      <w:bookmarkEnd w:id="185"/>
      <w:bookmarkEnd w:id="186"/>
      <w:bookmarkEnd w:id="187"/>
      <w:bookmarkEnd w:id="188"/>
      <w:bookmarkEnd w:id="189"/>
      <w:bookmarkEnd w:id="190"/>
      <w:bookmarkEnd w:id="191"/>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92" w:name="_Toc27765097"/>
      <w:bookmarkStart w:id="193" w:name="_Toc37680754"/>
      <w:bookmarkStart w:id="194" w:name="_Toc46486324"/>
      <w:bookmarkStart w:id="195" w:name="_Toc52546669"/>
      <w:bookmarkStart w:id="196" w:name="_Toc52547199"/>
      <w:bookmarkStart w:id="197" w:name="_Toc52547729"/>
      <w:bookmarkStart w:id="198" w:name="_Toc52548259"/>
      <w:bookmarkStart w:id="199"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92"/>
      <w:bookmarkEnd w:id="193"/>
      <w:bookmarkEnd w:id="194"/>
      <w:bookmarkEnd w:id="195"/>
      <w:bookmarkEnd w:id="196"/>
      <w:bookmarkEnd w:id="197"/>
      <w:bookmarkEnd w:id="198"/>
      <w:bookmarkEnd w:id="199"/>
    </w:p>
    <w:p w14:paraId="57BEC8B1" w14:textId="77777777" w:rsidR="002B1632" w:rsidRPr="00147C45" w:rsidRDefault="002B1632" w:rsidP="002D60CB">
      <w:pPr>
        <w:pStyle w:val="Heading4"/>
        <w:rPr>
          <w:lang w:eastAsia="en-GB"/>
        </w:rPr>
      </w:pPr>
      <w:bookmarkStart w:id="200" w:name="_Toc27765098"/>
      <w:bookmarkStart w:id="201" w:name="_Toc37680755"/>
      <w:bookmarkStart w:id="202" w:name="_Toc46486325"/>
      <w:bookmarkStart w:id="203" w:name="_Toc52546670"/>
      <w:bookmarkStart w:id="204" w:name="_Toc52547200"/>
      <w:bookmarkStart w:id="205" w:name="_Toc52547730"/>
      <w:bookmarkStart w:id="206" w:name="_Toc52548260"/>
      <w:bookmarkStart w:id="207" w:name="_Toc146748049"/>
      <w:r w:rsidRPr="00147C45">
        <w:rPr>
          <w:lang w:eastAsia="en-GB"/>
        </w:rPr>
        <w:t>4.3.3.1</w:t>
      </w:r>
      <w:r w:rsidRPr="00147C45">
        <w:rPr>
          <w:lang w:eastAsia="en-GB"/>
        </w:rPr>
        <w:tab/>
        <w:t>General</w:t>
      </w:r>
      <w:bookmarkEnd w:id="200"/>
      <w:bookmarkEnd w:id="201"/>
      <w:bookmarkEnd w:id="202"/>
      <w:bookmarkEnd w:id="203"/>
      <w:bookmarkEnd w:id="204"/>
      <w:bookmarkEnd w:id="205"/>
      <w:bookmarkEnd w:id="206"/>
      <w:bookmarkEnd w:id="207"/>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r w:rsidRPr="00147C45">
        <w:rPr>
          <w:i/>
          <w:lang w:eastAsia="en-GB"/>
        </w:rPr>
        <w:t>ackRequested</w:t>
      </w:r>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r w:rsidRPr="00147C45">
        <w:rPr>
          <w:i/>
          <w:lang w:eastAsia="en-GB"/>
        </w:rPr>
        <w:t>ackRequested</w:t>
      </w:r>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r w:rsidRPr="00147C45">
        <w:rPr>
          <w:i/>
          <w:lang w:eastAsia="ja-JP"/>
        </w:rPr>
        <w:t>ackIndicator</w:t>
      </w:r>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208" w:name="_Toc27765099"/>
      <w:bookmarkStart w:id="209" w:name="_Toc37680756"/>
      <w:bookmarkStart w:id="210" w:name="_Toc46486326"/>
      <w:bookmarkStart w:id="211" w:name="_Toc52546671"/>
      <w:bookmarkStart w:id="212" w:name="_Toc52547201"/>
      <w:bookmarkStart w:id="213" w:name="_Toc52547731"/>
      <w:bookmarkStart w:id="214" w:name="_Toc52548261"/>
      <w:bookmarkStart w:id="215"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208"/>
      <w:bookmarkEnd w:id="209"/>
      <w:bookmarkEnd w:id="210"/>
      <w:bookmarkEnd w:id="211"/>
      <w:bookmarkEnd w:id="212"/>
      <w:bookmarkEnd w:id="213"/>
      <w:bookmarkEnd w:id="214"/>
      <w:bookmarkEnd w:id="215"/>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6557434"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r w:rsidR="00F12321" w:rsidRPr="00147C45">
        <w:rPr>
          <w:i/>
          <w:lang w:eastAsia="en-GB"/>
        </w:rPr>
        <w:t>ackRequested</w:t>
      </w:r>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r w:rsidR="0040686B" w:rsidRPr="00147C45">
        <w:rPr>
          <w:i/>
          <w:lang w:eastAsia="ja-JP"/>
        </w:rPr>
        <w:t>ackRequested</w:t>
      </w:r>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r w:rsidR="003443C1" w:rsidRPr="00147C45">
        <w:rPr>
          <w:i/>
          <w:lang w:eastAsia="en-GB"/>
        </w:rPr>
        <w:t>ackIndicator</w:t>
      </w:r>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r w:rsidR="00457F27" w:rsidRPr="00147C45">
        <w:rPr>
          <w:i/>
          <w:lang w:eastAsia="en-GB"/>
        </w:rPr>
        <w:t>ackIndicator</w:t>
      </w:r>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216" w:name="_Toc27765100"/>
      <w:bookmarkStart w:id="217" w:name="_Toc37680757"/>
      <w:bookmarkStart w:id="218" w:name="_Toc46486327"/>
      <w:bookmarkStart w:id="219" w:name="_Toc52546672"/>
      <w:bookmarkStart w:id="220" w:name="_Toc52547202"/>
      <w:bookmarkStart w:id="221" w:name="_Toc52547732"/>
      <w:bookmarkStart w:id="222" w:name="_Toc52548262"/>
      <w:bookmarkStart w:id="223" w:name="_Toc146748051"/>
      <w:r w:rsidRPr="00147C45">
        <w:rPr>
          <w:lang w:eastAsia="en-GB"/>
        </w:rPr>
        <w:lastRenderedPageBreak/>
        <w:t>4.3.4</w:t>
      </w:r>
      <w:r w:rsidRPr="00147C45">
        <w:rPr>
          <w:lang w:eastAsia="en-GB"/>
        </w:rPr>
        <w:tab/>
        <w:t>LPP Retransmission</w:t>
      </w:r>
      <w:bookmarkEnd w:id="216"/>
      <w:bookmarkEnd w:id="217"/>
      <w:bookmarkEnd w:id="218"/>
      <w:bookmarkEnd w:id="219"/>
      <w:bookmarkEnd w:id="220"/>
      <w:bookmarkEnd w:id="221"/>
      <w:bookmarkEnd w:id="222"/>
      <w:bookmarkEnd w:id="223"/>
    </w:p>
    <w:p w14:paraId="27BD19BB" w14:textId="77777777" w:rsidR="002B1632" w:rsidRPr="00147C45" w:rsidRDefault="002B1632" w:rsidP="002D60CB">
      <w:pPr>
        <w:pStyle w:val="Heading4"/>
        <w:rPr>
          <w:lang w:eastAsia="en-GB"/>
        </w:rPr>
      </w:pPr>
      <w:bookmarkStart w:id="224" w:name="_Toc27765101"/>
      <w:bookmarkStart w:id="225" w:name="_Toc37680758"/>
      <w:bookmarkStart w:id="226" w:name="_Toc46486328"/>
      <w:bookmarkStart w:id="227" w:name="_Toc52546673"/>
      <w:bookmarkStart w:id="228" w:name="_Toc52547203"/>
      <w:bookmarkStart w:id="229" w:name="_Toc52547733"/>
      <w:bookmarkStart w:id="230" w:name="_Toc52548263"/>
      <w:bookmarkStart w:id="231" w:name="_Toc146748052"/>
      <w:r w:rsidRPr="00147C45">
        <w:rPr>
          <w:lang w:eastAsia="en-GB"/>
        </w:rPr>
        <w:t>4.3.4.1</w:t>
      </w:r>
      <w:r w:rsidRPr="00147C45">
        <w:rPr>
          <w:lang w:eastAsia="en-GB"/>
        </w:rPr>
        <w:tab/>
        <w:t>General</w:t>
      </w:r>
      <w:bookmarkEnd w:id="224"/>
      <w:bookmarkEnd w:id="225"/>
      <w:bookmarkEnd w:id="226"/>
      <w:bookmarkEnd w:id="227"/>
      <w:bookmarkEnd w:id="228"/>
      <w:bookmarkEnd w:id="229"/>
      <w:bookmarkEnd w:id="230"/>
      <w:bookmarkEnd w:id="231"/>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r w:rsidR="0029054A" w:rsidRPr="00147C45">
        <w:rPr>
          <w:lang w:eastAsia="en-GB"/>
        </w:rPr>
        <w:t>ms</w:t>
      </w:r>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232" w:name="_Toc27765102"/>
      <w:bookmarkStart w:id="233" w:name="_Toc37680759"/>
      <w:bookmarkStart w:id="234" w:name="_Toc46486329"/>
      <w:bookmarkStart w:id="235" w:name="_Toc52546674"/>
      <w:bookmarkStart w:id="236" w:name="_Toc52547204"/>
      <w:bookmarkStart w:id="237" w:name="_Toc52547734"/>
      <w:bookmarkStart w:id="238" w:name="_Toc52548264"/>
      <w:bookmarkStart w:id="239" w:name="_Toc146748053"/>
      <w:r w:rsidRPr="00147C45">
        <w:rPr>
          <w:lang w:eastAsia="en-GB"/>
        </w:rPr>
        <w:t>4.3.4.2</w:t>
      </w:r>
      <w:r w:rsidRPr="00147C45">
        <w:rPr>
          <w:lang w:eastAsia="en-GB"/>
        </w:rPr>
        <w:tab/>
        <w:t>Procedure related to Retransmission</w:t>
      </w:r>
      <w:bookmarkEnd w:id="232"/>
      <w:bookmarkEnd w:id="233"/>
      <w:bookmarkEnd w:id="234"/>
      <w:bookmarkEnd w:id="235"/>
      <w:bookmarkEnd w:id="236"/>
      <w:bookmarkEnd w:id="237"/>
      <w:bookmarkEnd w:id="238"/>
      <w:bookmarkEnd w:id="239"/>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6557435"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r w:rsidR="00FB310B" w:rsidRPr="00147C45">
        <w:rPr>
          <w:i/>
          <w:lang w:eastAsia="en-GB"/>
        </w:rPr>
        <w:t>ackRequested</w:t>
      </w:r>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r w:rsidR="00FB310B" w:rsidRPr="00147C45">
        <w:rPr>
          <w:i/>
          <w:lang w:eastAsia="ja-JP"/>
        </w:rPr>
        <w:t>ackRequested</w:t>
      </w:r>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240" w:name="_Toc27765103"/>
      <w:bookmarkStart w:id="241" w:name="_Toc37680760"/>
      <w:bookmarkStart w:id="242" w:name="_Toc46486330"/>
      <w:bookmarkStart w:id="243" w:name="_Toc52546675"/>
      <w:bookmarkStart w:id="244" w:name="_Toc52547205"/>
      <w:bookmarkStart w:id="245" w:name="_Toc52547735"/>
      <w:bookmarkStart w:id="246" w:name="_Toc52548265"/>
      <w:bookmarkStart w:id="247" w:name="_Toc146748054"/>
      <w:r w:rsidRPr="00147C45">
        <w:rPr>
          <w:lang w:eastAsia="en-GB"/>
        </w:rPr>
        <w:lastRenderedPageBreak/>
        <w:t>4.3.5</w:t>
      </w:r>
      <w:r w:rsidRPr="00147C45">
        <w:rPr>
          <w:lang w:eastAsia="en-GB"/>
        </w:rPr>
        <w:tab/>
        <w:t>LPP Message Segmentation</w:t>
      </w:r>
      <w:bookmarkEnd w:id="240"/>
      <w:bookmarkEnd w:id="241"/>
      <w:bookmarkEnd w:id="242"/>
      <w:bookmarkEnd w:id="243"/>
      <w:bookmarkEnd w:id="244"/>
      <w:bookmarkEnd w:id="245"/>
      <w:bookmarkEnd w:id="246"/>
      <w:bookmarkEnd w:id="247"/>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147C45">
        <w:rPr>
          <w:i/>
          <w:lang w:eastAsia="en-GB"/>
        </w:rPr>
        <w:t>SegmentationInfo</w:t>
      </w:r>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r w:rsidRPr="00147C45">
        <w:rPr>
          <w:i/>
          <w:lang w:eastAsia="en-GB"/>
        </w:rPr>
        <w:t>SegmentationInfo</w:t>
      </w:r>
      <w:r w:rsidRPr="00147C45">
        <w:rPr>
          <w:lang w:eastAsia="en-GB"/>
        </w:rPr>
        <w:t>.</w:t>
      </w:r>
    </w:p>
    <w:p w14:paraId="075717B1" w14:textId="77777777" w:rsidR="00A1231A" w:rsidRPr="00147C45" w:rsidRDefault="00A1231A" w:rsidP="00A1231A">
      <w:pPr>
        <w:rPr>
          <w:lang w:eastAsia="en-GB"/>
        </w:rPr>
      </w:pPr>
      <w:r w:rsidRPr="00147C4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147C45">
        <w:rPr>
          <w:i/>
          <w:lang w:eastAsia="en-GB"/>
        </w:rPr>
        <w:t>SegmentationInfo</w:t>
      </w:r>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6557436"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r w:rsidRPr="00147C45">
        <w:rPr>
          <w:i/>
          <w:lang w:eastAsia="en-GB"/>
        </w:rPr>
        <w:t>SegmentationInfo</w:t>
      </w:r>
      <w:r w:rsidRPr="00147C45">
        <w:rPr>
          <w:lang w:eastAsia="en-GB"/>
        </w:rPr>
        <w:t xml:space="preserve"> set to </w:t>
      </w:r>
      <w:r w:rsidRPr="00147C45">
        <w:rPr>
          <w:i/>
          <w:lang w:eastAsia="en-GB"/>
        </w:rPr>
        <w:t>moreMessagesOnTheWay</w:t>
      </w:r>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48" w:name="_Hlk497105990"/>
      <w:r w:rsidRPr="00147C45">
        <w:rPr>
          <w:lang w:eastAsia="en-GB"/>
        </w:rPr>
        <w:t xml:space="preserve">the IE </w:t>
      </w:r>
      <w:r w:rsidRPr="00147C45">
        <w:rPr>
          <w:i/>
          <w:lang w:eastAsia="en-GB"/>
        </w:rPr>
        <w:t>SegmentationInfo</w:t>
      </w:r>
      <w:r w:rsidRPr="00147C45">
        <w:rPr>
          <w:lang w:eastAsia="en-GB"/>
        </w:rPr>
        <w:t xml:space="preserve"> set to </w:t>
      </w:r>
      <w:r w:rsidRPr="00147C45">
        <w:rPr>
          <w:i/>
          <w:lang w:eastAsia="en-GB"/>
        </w:rPr>
        <w:t xml:space="preserve">moreMessagesOnTheWay </w:t>
      </w:r>
      <w:r w:rsidRPr="00147C45">
        <w:rPr>
          <w:lang w:eastAsia="en-GB"/>
        </w:rPr>
        <w:t>to</w:t>
      </w:r>
      <w:bookmarkEnd w:id="248"/>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r w:rsidRPr="00147C45">
        <w:rPr>
          <w:i/>
          <w:lang w:eastAsia="en-GB"/>
        </w:rPr>
        <w:t>SegmentationInfo</w:t>
      </w:r>
      <w:r w:rsidRPr="00147C45">
        <w:rPr>
          <w:lang w:eastAsia="en-GB"/>
        </w:rPr>
        <w:t xml:space="preserve"> set to </w:t>
      </w:r>
      <w:r w:rsidRPr="00147C45">
        <w:rPr>
          <w:i/>
          <w:lang w:eastAsia="en-GB"/>
        </w:rPr>
        <w:t xml:space="preserve">noMoreMessages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49" w:name="_Toc27765104"/>
      <w:bookmarkStart w:id="250" w:name="_Toc37680761"/>
      <w:bookmarkStart w:id="251" w:name="_Toc46486331"/>
      <w:bookmarkStart w:id="252" w:name="_Toc52546676"/>
      <w:bookmarkStart w:id="253" w:name="_Toc52547206"/>
      <w:bookmarkStart w:id="254" w:name="_Toc52547736"/>
      <w:bookmarkStart w:id="255" w:name="_Toc52548266"/>
      <w:bookmarkStart w:id="256" w:name="_Toc146748055"/>
      <w:r w:rsidRPr="00147C45">
        <w:lastRenderedPageBreak/>
        <w:t>5</w:t>
      </w:r>
      <w:r w:rsidRPr="00147C45">
        <w:tab/>
        <w:t>LPP Procedures</w:t>
      </w:r>
      <w:bookmarkEnd w:id="249"/>
      <w:bookmarkEnd w:id="250"/>
      <w:bookmarkEnd w:id="251"/>
      <w:bookmarkEnd w:id="252"/>
      <w:bookmarkEnd w:id="253"/>
      <w:bookmarkEnd w:id="254"/>
      <w:bookmarkEnd w:id="255"/>
      <w:bookmarkEnd w:id="256"/>
    </w:p>
    <w:p w14:paraId="5F18743A" w14:textId="77777777" w:rsidR="002B1632" w:rsidRPr="00147C45" w:rsidRDefault="002B1632" w:rsidP="00C42F64">
      <w:pPr>
        <w:pStyle w:val="Heading2"/>
      </w:pPr>
      <w:bookmarkStart w:id="257" w:name="_Toc27765105"/>
      <w:bookmarkStart w:id="258" w:name="_Toc37680762"/>
      <w:bookmarkStart w:id="259" w:name="_Toc46486332"/>
      <w:bookmarkStart w:id="260" w:name="_Toc52546677"/>
      <w:bookmarkStart w:id="261" w:name="_Toc52547207"/>
      <w:bookmarkStart w:id="262" w:name="_Toc52547737"/>
      <w:bookmarkStart w:id="263" w:name="_Toc52548267"/>
      <w:bookmarkStart w:id="264" w:name="_Toc146748056"/>
      <w:r w:rsidRPr="00147C45">
        <w:t>5.1</w:t>
      </w:r>
      <w:r w:rsidRPr="00147C45">
        <w:tab/>
        <w:t>Procedures related to capability transfer</w:t>
      </w:r>
      <w:bookmarkEnd w:id="257"/>
      <w:bookmarkEnd w:id="258"/>
      <w:bookmarkEnd w:id="259"/>
      <w:bookmarkEnd w:id="260"/>
      <w:bookmarkEnd w:id="261"/>
      <w:bookmarkEnd w:id="262"/>
      <w:bookmarkEnd w:id="263"/>
      <w:bookmarkEnd w:id="264"/>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65" w:name="_Toc27765106"/>
      <w:bookmarkStart w:id="266" w:name="_Toc37680763"/>
      <w:bookmarkStart w:id="267" w:name="_Toc46486333"/>
      <w:bookmarkStart w:id="268" w:name="_Toc52546678"/>
      <w:bookmarkStart w:id="269" w:name="_Toc52547208"/>
      <w:bookmarkStart w:id="270" w:name="_Toc52547738"/>
      <w:bookmarkStart w:id="271" w:name="_Toc52548268"/>
      <w:bookmarkStart w:id="272" w:name="_Toc146748057"/>
      <w:r w:rsidRPr="00147C45">
        <w:t>5.1.1</w:t>
      </w:r>
      <w:r w:rsidRPr="00147C45">
        <w:tab/>
        <w:t>Capability Transfer procedure</w:t>
      </w:r>
      <w:bookmarkEnd w:id="265"/>
      <w:bookmarkEnd w:id="266"/>
      <w:bookmarkEnd w:id="267"/>
      <w:bookmarkEnd w:id="268"/>
      <w:bookmarkEnd w:id="269"/>
      <w:bookmarkEnd w:id="270"/>
      <w:bookmarkEnd w:id="271"/>
      <w:bookmarkEnd w:id="272"/>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6557437"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r w:rsidRPr="00147C45">
        <w:rPr>
          <w:i/>
        </w:rPr>
        <w:t>RequestCapabilities</w:t>
      </w:r>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r w:rsidRPr="00147C45">
        <w:rPr>
          <w:i/>
        </w:rPr>
        <w:t>ProvideCapabilities</w:t>
      </w:r>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r w:rsidRPr="00147C45">
        <w:rPr>
          <w:i/>
        </w:rPr>
        <w:t>endTransaction</w:t>
      </w:r>
      <w:r w:rsidRPr="00147C45">
        <w:t xml:space="preserve"> IE set to TRUE.</w:t>
      </w:r>
    </w:p>
    <w:p w14:paraId="62FDD222" w14:textId="77777777" w:rsidR="002B1632" w:rsidRPr="00147C45" w:rsidRDefault="002B1632" w:rsidP="00DD63CE">
      <w:pPr>
        <w:pStyle w:val="Heading3"/>
      </w:pPr>
      <w:bookmarkStart w:id="273" w:name="_Toc27765107"/>
      <w:bookmarkStart w:id="274" w:name="_Toc37680764"/>
      <w:bookmarkStart w:id="275" w:name="_Toc46486334"/>
      <w:bookmarkStart w:id="276" w:name="_Toc52546679"/>
      <w:bookmarkStart w:id="277" w:name="_Toc52547209"/>
      <w:bookmarkStart w:id="278" w:name="_Toc52547739"/>
      <w:bookmarkStart w:id="279" w:name="_Toc52548269"/>
      <w:bookmarkStart w:id="280" w:name="_Toc146748058"/>
      <w:r w:rsidRPr="00147C45">
        <w:t>5.1.2</w:t>
      </w:r>
      <w:r w:rsidRPr="00147C45">
        <w:tab/>
        <w:t>Capability Indication procedure</w:t>
      </w:r>
      <w:bookmarkEnd w:id="273"/>
      <w:bookmarkEnd w:id="274"/>
      <w:bookmarkEnd w:id="275"/>
      <w:bookmarkEnd w:id="276"/>
      <w:bookmarkEnd w:id="277"/>
      <w:bookmarkEnd w:id="278"/>
      <w:bookmarkEnd w:id="279"/>
      <w:bookmarkEnd w:id="280"/>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6557438"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r w:rsidRPr="00147C45">
        <w:rPr>
          <w:i/>
        </w:rPr>
        <w:t>ProvideCapabilities</w:t>
      </w:r>
      <w:r w:rsidRPr="00147C45">
        <w:t xml:space="preserve"> message to the server. This message </w:t>
      </w:r>
      <w:r w:rsidR="00D51DB9" w:rsidRPr="00147C45">
        <w:t>shall include</w:t>
      </w:r>
      <w:r w:rsidRPr="00147C45">
        <w:t xml:space="preserve"> the </w:t>
      </w:r>
      <w:r w:rsidRPr="00147C45">
        <w:rPr>
          <w:i/>
        </w:rPr>
        <w:t>endTransaction</w:t>
      </w:r>
      <w:r w:rsidRPr="00147C45">
        <w:t xml:space="preserve"> IE set to TRUE.</w:t>
      </w:r>
    </w:p>
    <w:p w14:paraId="5689F259" w14:textId="77777777" w:rsidR="002B1632" w:rsidRPr="00147C45" w:rsidRDefault="002B1632" w:rsidP="00DD63CE">
      <w:pPr>
        <w:pStyle w:val="Heading3"/>
      </w:pPr>
      <w:bookmarkStart w:id="281" w:name="_Toc27765108"/>
      <w:bookmarkStart w:id="282" w:name="_Toc37680765"/>
      <w:bookmarkStart w:id="283" w:name="_Toc46486335"/>
      <w:bookmarkStart w:id="284" w:name="_Toc52546680"/>
      <w:bookmarkStart w:id="285" w:name="_Toc52547210"/>
      <w:bookmarkStart w:id="286" w:name="_Toc52547740"/>
      <w:bookmarkStart w:id="287" w:name="_Toc52548270"/>
      <w:bookmarkStart w:id="288" w:name="_Toc146748059"/>
      <w:r w:rsidRPr="00147C45">
        <w:lastRenderedPageBreak/>
        <w:t>5.1.3</w:t>
      </w:r>
      <w:r w:rsidRPr="00147C45">
        <w:tab/>
        <w:t>Reception of LPP Request Capabilities</w:t>
      </w:r>
      <w:bookmarkEnd w:id="281"/>
      <w:bookmarkEnd w:id="282"/>
      <w:bookmarkEnd w:id="283"/>
      <w:bookmarkEnd w:id="284"/>
      <w:bookmarkEnd w:id="285"/>
      <w:bookmarkEnd w:id="286"/>
      <w:bookmarkEnd w:id="287"/>
      <w:bookmarkEnd w:id="288"/>
    </w:p>
    <w:p w14:paraId="05231DB2" w14:textId="77777777" w:rsidR="002B1632" w:rsidRPr="00147C45" w:rsidRDefault="002B1632" w:rsidP="002D60CB">
      <w:pPr>
        <w:keepNext/>
      </w:pPr>
      <w:r w:rsidRPr="00147C45">
        <w:t xml:space="preserve">Upon receiving a </w:t>
      </w:r>
      <w:r w:rsidRPr="00147C45">
        <w:rPr>
          <w:i/>
        </w:rPr>
        <w:t>RequestCapabilities</w:t>
      </w:r>
      <w:r w:rsidRPr="00147C45">
        <w:t xml:space="preserve"> message, the target device shall generate a </w:t>
      </w:r>
      <w:r w:rsidRPr="00147C45">
        <w:rPr>
          <w:i/>
        </w:rPr>
        <w:t>ProvideCapabilities</w:t>
      </w:r>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TransactionID</w:t>
      </w:r>
      <w:r w:rsidRPr="00147C45">
        <w:t xml:space="preserve"> in the response message to the same value as the IE </w:t>
      </w:r>
      <w:r w:rsidRPr="00147C45">
        <w:rPr>
          <w:i/>
        </w:rPr>
        <w:t>LPP-TransactionID</w:t>
      </w:r>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89" w:name="_Toc27765109"/>
      <w:bookmarkStart w:id="290" w:name="_Toc37680766"/>
      <w:bookmarkStart w:id="291" w:name="_Toc46486336"/>
      <w:bookmarkStart w:id="292" w:name="_Toc52546681"/>
      <w:bookmarkStart w:id="293" w:name="_Toc52547211"/>
      <w:bookmarkStart w:id="294" w:name="_Toc52547741"/>
      <w:bookmarkStart w:id="295" w:name="_Toc52548271"/>
      <w:bookmarkStart w:id="296" w:name="_Toc146748060"/>
      <w:r w:rsidRPr="00147C45">
        <w:t>5.1.4</w:t>
      </w:r>
      <w:r w:rsidRPr="00147C45">
        <w:tab/>
        <w:t>Transmission of LPP Provide Capabilities</w:t>
      </w:r>
      <w:bookmarkEnd w:id="289"/>
      <w:bookmarkEnd w:id="290"/>
      <w:bookmarkEnd w:id="291"/>
      <w:bookmarkEnd w:id="292"/>
      <w:bookmarkEnd w:id="293"/>
      <w:bookmarkEnd w:id="294"/>
      <w:bookmarkEnd w:id="295"/>
      <w:bookmarkEnd w:id="296"/>
    </w:p>
    <w:p w14:paraId="2D8D8AAC" w14:textId="77777777" w:rsidR="002B1632" w:rsidRPr="00147C45" w:rsidRDefault="002B1632" w:rsidP="002D60CB">
      <w:r w:rsidRPr="00147C45">
        <w:t>When triggered to transmit a</w:t>
      </w:r>
      <w:r w:rsidRPr="00147C45">
        <w:rPr>
          <w:i/>
        </w:rPr>
        <w:t xml:space="preserve"> ProvideCapabilities</w:t>
      </w:r>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r w:rsidR="005029C1" w:rsidRPr="00147C45">
        <w:rPr>
          <w:i/>
        </w:rPr>
        <w:t>supportedBandListEUTRA</w:t>
      </w:r>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97" w:name="_Toc27765110"/>
      <w:bookmarkStart w:id="298" w:name="_Toc37680767"/>
      <w:bookmarkStart w:id="299" w:name="_Toc46486337"/>
      <w:bookmarkStart w:id="300" w:name="_Toc52546682"/>
      <w:bookmarkStart w:id="301" w:name="_Toc52547212"/>
      <w:bookmarkStart w:id="302" w:name="_Toc52547742"/>
      <w:bookmarkStart w:id="303" w:name="_Toc52548272"/>
      <w:bookmarkStart w:id="304" w:name="_Toc146748061"/>
      <w:r w:rsidRPr="00147C45">
        <w:t>5.2</w:t>
      </w:r>
      <w:r w:rsidRPr="00147C45">
        <w:tab/>
        <w:t>Procedures related to Assistance Data Transfer</w:t>
      </w:r>
      <w:bookmarkEnd w:id="297"/>
      <w:bookmarkEnd w:id="298"/>
      <w:bookmarkEnd w:id="299"/>
      <w:bookmarkEnd w:id="300"/>
      <w:bookmarkEnd w:id="301"/>
      <w:bookmarkEnd w:id="302"/>
      <w:bookmarkEnd w:id="303"/>
      <w:bookmarkEnd w:id="304"/>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305" w:name="_Toc27765111"/>
      <w:bookmarkStart w:id="306" w:name="_Toc37680768"/>
      <w:bookmarkStart w:id="307" w:name="_Toc46486338"/>
      <w:bookmarkStart w:id="308" w:name="_Toc52546683"/>
      <w:bookmarkStart w:id="309" w:name="_Toc52547213"/>
      <w:bookmarkStart w:id="310" w:name="_Toc52547743"/>
      <w:bookmarkStart w:id="311" w:name="_Toc52548273"/>
      <w:bookmarkStart w:id="312" w:name="_Toc146748062"/>
      <w:r w:rsidRPr="00147C45">
        <w:t>5.2.1</w:t>
      </w:r>
      <w:r w:rsidRPr="00147C45">
        <w:tab/>
        <w:t>Assistance Data Transfer procedure</w:t>
      </w:r>
      <w:bookmarkEnd w:id="305"/>
      <w:bookmarkEnd w:id="306"/>
      <w:bookmarkEnd w:id="307"/>
      <w:bookmarkEnd w:id="308"/>
      <w:bookmarkEnd w:id="309"/>
      <w:bookmarkEnd w:id="310"/>
      <w:bookmarkEnd w:id="311"/>
      <w:bookmarkEnd w:id="312"/>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6557439"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r w:rsidRPr="00147C45">
        <w:rPr>
          <w:i/>
        </w:rPr>
        <w:t>RequestAssistanceData</w:t>
      </w:r>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r w:rsidRPr="00147C45">
        <w:rPr>
          <w:i/>
        </w:rPr>
        <w:t>ProvideAssistanceData</w:t>
      </w:r>
      <w:r w:rsidRPr="00147C45">
        <w:t xml:space="preserve"> message to the target containing assistance data. The transferred assistance data should match or be a subset of the assistance data requested in step 1. </w:t>
      </w:r>
      <w:r w:rsidRPr="00147C45">
        <w:rPr>
          <w:lang w:eastAsia="zh-TW"/>
        </w:rPr>
        <w:t xml:space="preserve">The server may </w:t>
      </w:r>
      <w:r w:rsidRPr="00147C45">
        <w:rPr>
          <w:lang w:eastAsia="zh-TW"/>
        </w:rPr>
        <w:lastRenderedPageBreak/>
        <w:t>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r w:rsidRPr="00147C45">
        <w:rPr>
          <w:i/>
        </w:rPr>
        <w:t>endTransaction</w:t>
      </w:r>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r w:rsidRPr="00147C45">
        <w:rPr>
          <w:i/>
        </w:rPr>
        <w:t>ProvideAssistanceData</w:t>
      </w:r>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r w:rsidRPr="00147C45">
        <w:rPr>
          <w:i/>
        </w:rPr>
        <w:t>endTransaction</w:t>
      </w:r>
      <w:r w:rsidRPr="00147C45">
        <w:t xml:space="preserve"> IE set to TRUE.</w:t>
      </w:r>
    </w:p>
    <w:p w14:paraId="7D3E7B23" w14:textId="77777777" w:rsidR="005E110F" w:rsidRPr="00147C45" w:rsidRDefault="005E110F" w:rsidP="005E110F">
      <w:pPr>
        <w:pStyle w:val="Heading3"/>
      </w:pPr>
      <w:bookmarkStart w:id="313" w:name="_Toc27765112"/>
      <w:bookmarkStart w:id="314" w:name="_Toc37680769"/>
      <w:bookmarkStart w:id="315" w:name="_Toc46486339"/>
      <w:bookmarkStart w:id="316" w:name="_Toc52546684"/>
      <w:bookmarkStart w:id="317" w:name="_Toc52547214"/>
      <w:bookmarkStart w:id="318" w:name="_Toc52547744"/>
      <w:bookmarkStart w:id="319" w:name="_Toc52548274"/>
      <w:bookmarkStart w:id="320" w:name="_Toc146748063"/>
      <w:r w:rsidRPr="00147C45">
        <w:t>5.2.1a</w:t>
      </w:r>
      <w:r w:rsidRPr="00147C45">
        <w:tab/>
        <w:t>Periodic Assistance Data Transfer procedure</w:t>
      </w:r>
      <w:bookmarkEnd w:id="313"/>
      <w:bookmarkEnd w:id="314"/>
      <w:bookmarkEnd w:id="315"/>
      <w:bookmarkEnd w:id="316"/>
      <w:bookmarkEnd w:id="317"/>
      <w:bookmarkEnd w:id="318"/>
      <w:bookmarkEnd w:id="319"/>
      <w:bookmarkEnd w:id="320"/>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6BC4E8A9" w:rsidR="005E110F" w:rsidRPr="00147C45" w:rsidRDefault="005E110F" w:rsidP="005E110F">
      <w:pPr>
        <w:pStyle w:val="NO"/>
      </w:pPr>
      <w:r w:rsidRPr="00147C45">
        <w:t>NOTE 1:</w:t>
      </w:r>
      <w:r w:rsidRPr="00147C45">
        <w:tab/>
        <w:t xml:space="preserve">In this version of the specification, periodic assistance data transfer is supported for HA GNSS (e.g., RTK) </w:t>
      </w:r>
      <w:ins w:id="321" w:author="CR#0481r2" w:date="2023-12-31T23:48:00Z">
        <w:r w:rsidR="00925D54" w:rsidRPr="003D5487">
          <w:t xml:space="preserve">and NR DL-TDOA </w:t>
        </w:r>
      </w:ins>
      <w:r w:rsidRPr="00147C45">
        <w:t>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6557440"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lastRenderedPageBreak/>
        <w:t>1.</w:t>
      </w:r>
      <w:r w:rsidRPr="00147C45">
        <w:tab/>
        <w:t xml:space="preserve">The target sends a </w:t>
      </w:r>
      <w:r w:rsidRPr="00147C45">
        <w:rPr>
          <w:i/>
        </w:rPr>
        <w:t>RequestAssistanceData</w:t>
      </w:r>
      <w:r w:rsidRPr="00147C45">
        <w:t xml:space="preserve"> message to the server using some available </w:t>
      </w:r>
      <w:r w:rsidRPr="00147C45">
        <w:rPr>
          <w:i/>
        </w:rPr>
        <w:t>transactionID</w:t>
      </w:r>
      <w:r w:rsidRPr="00147C45">
        <w:t xml:space="preserve"> T1.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target and server) in the IE </w:t>
      </w:r>
      <w:r w:rsidRPr="00147C45">
        <w:rPr>
          <w:i/>
        </w:rPr>
        <w:t xml:space="preserve">CommonIEsRequestAssistanceData. </w:t>
      </w:r>
      <w:r w:rsidRPr="00147C45">
        <w:t xml:space="preserve">The message also includes a positioning method specific assistance data request element (e.g., IE </w:t>
      </w:r>
      <w:r w:rsidRPr="00147C45">
        <w:rPr>
          <w:i/>
        </w:rPr>
        <w:t>A-GNSS-RequestAssistanceData</w:t>
      </w:r>
      <w:r w:rsidRPr="00147C45">
        <w:t xml:space="preserve">) identifying the type of assistance data being requested together with desired periodicity conditions for sending it and a duration for ending the assistance data transfer (e.g., in IE </w:t>
      </w:r>
      <w:r w:rsidRPr="00147C45">
        <w:rPr>
          <w:i/>
        </w:rPr>
        <w:t>GNSS-PeriodicAssistDataReq</w:t>
      </w:r>
      <w:r w:rsidRPr="00147C45">
        <w:t>).</w:t>
      </w:r>
    </w:p>
    <w:p w14:paraId="46FDB13B" w14:textId="77777777" w:rsidR="005E110F" w:rsidRPr="00147C45" w:rsidRDefault="005E110F" w:rsidP="005E110F">
      <w:pPr>
        <w:pStyle w:val="B1"/>
      </w:pPr>
      <w:r w:rsidRPr="00147C45">
        <w:t>2.</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1 in step 1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 xml:space="preserve">If the request can be supported, the message contains the control parameters in the positioning method specific assistance data (e.g., IE </w:t>
      </w:r>
      <w:r w:rsidRPr="00147C45">
        <w:rPr>
          <w:i/>
        </w:rPr>
        <w:t>A-GNSS-ProvideAssistanceData)</w:t>
      </w:r>
      <w:r w:rsidRPr="00147C45">
        <w:t xml:space="preserve"> which may confirm or redefine the type of assistance data or periodicity parameters requested at step 1 (e.g., in IE </w:t>
      </w:r>
      <w:r w:rsidRPr="00147C45">
        <w:rPr>
          <w:i/>
        </w:rPr>
        <w:t>GNSS</w:t>
      </w:r>
      <w:r w:rsidRPr="00147C45">
        <w:rPr>
          <w:i/>
        </w:rPr>
        <w:noBreakHyphen/>
        <w:t>PeriodicAssistData</w:t>
      </w:r>
      <w:r w:rsidRPr="00147C45">
        <w:t xml:space="preserve">). If the target requested non-periodic assistance data in addition to the periodic assistance data in step 1, the </w:t>
      </w:r>
      <w:r w:rsidRPr="00147C45">
        <w:rPr>
          <w:i/>
        </w:rPr>
        <w:t>ProvideAssistanceData</w:t>
      </w:r>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r w:rsidRPr="00147C45">
        <w:rPr>
          <w:i/>
        </w:rPr>
        <w:t>periodicSessionID</w:t>
      </w:r>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confirmed in step 2. The message uses some available </w:t>
      </w:r>
      <w:r w:rsidRPr="00147C45">
        <w:rPr>
          <w:i/>
        </w:rPr>
        <w:t>transactionID</w:t>
      </w:r>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PeriodicAssistData</w:t>
      </w:r>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r w:rsidRPr="00147C45">
        <w:rPr>
          <w:i/>
        </w:rPr>
        <w:t>ProvideAssistanceData</w:t>
      </w:r>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r w:rsidRPr="00147C45">
        <w:rPr>
          <w:i/>
        </w:rPr>
        <w:t>ProvideAssistanceData</w:t>
      </w:r>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67647BE2" w14:textId="77777777" w:rsidR="009752B6" w:rsidRPr="00147C45" w:rsidRDefault="009752B6" w:rsidP="009752B6">
      <w:pPr>
        <w:pStyle w:val="Heading3"/>
      </w:pPr>
      <w:bookmarkStart w:id="322" w:name="_Toc27765113"/>
      <w:bookmarkStart w:id="323" w:name="_Toc37680770"/>
      <w:bookmarkStart w:id="324" w:name="_Toc46486340"/>
      <w:bookmarkStart w:id="325" w:name="_Toc52546685"/>
      <w:bookmarkStart w:id="326" w:name="_Toc52547215"/>
      <w:bookmarkStart w:id="327" w:name="_Toc52547745"/>
      <w:bookmarkStart w:id="328" w:name="_Toc52548275"/>
      <w:bookmarkStart w:id="329" w:name="_Toc146748064"/>
      <w:r w:rsidRPr="00147C45">
        <w:lastRenderedPageBreak/>
        <w:t>5.2.1b</w:t>
      </w:r>
      <w:r w:rsidRPr="00147C45">
        <w:tab/>
        <w:t>Periodic Assistance Data Transfer with Update procedure</w:t>
      </w:r>
      <w:bookmarkEnd w:id="322"/>
      <w:bookmarkEnd w:id="323"/>
      <w:bookmarkEnd w:id="324"/>
      <w:bookmarkEnd w:id="325"/>
      <w:bookmarkEnd w:id="326"/>
      <w:bookmarkEnd w:id="327"/>
      <w:bookmarkEnd w:id="328"/>
      <w:bookmarkEnd w:id="329"/>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6557441"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t>-</w:t>
      </w:r>
      <w:r w:rsidRPr="00147C45">
        <w:rPr>
          <w:noProof/>
        </w:rPr>
        <w:tab/>
        <w:t xml:space="preserve">The </w:t>
      </w:r>
      <w:r w:rsidRPr="00147C45">
        <w:rPr>
          <w:i/>
        </w:rPr>
        <w:t>RequestAssistanceData</w:t>
      </w:r>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r w:rsidRPr="00147C45">
        <w:rPr>
          <w:i/>
        </w:rPr>
        <w:t>ProvideAssistanceData</w:t>
      </w:r>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r w:rsidRPr="00147C45">
        <w:rPr>
          <w:i/>
        </w:rPr>
        <w:t>RequestAssistanceData</w:t>
      </w:r>
      <w:r w:rsidRPr="00147C45">
        <w:t xml:space="preserve"> message to the server using some available </w:t>
      </w:r>
      <w:r w:rsidRPr="00147C45">
        <w:rPr>
          <w:i/>
        </w:rPr>
        <w:t>transactionID</w:t>
      </w:r>
      <w:r w:rsidRPr="00147C45">
        <w:t xml:space="preserve"> T3, which is different from T2 (previously used in step 2). The message contains the </w:t>
      </w:r>
      <w:r w:rsidRPr="00147C45">
        <w:rPr>
          <w:i/>
        </w:rPr>
        <w:t>periodicSessionID</w:t>
      </w:r>
      <w:r w:rsidRPr="00147C45">
        <w:t xml:space="preserve"> S (previously used in step 1) and the new primary cell ID in the IE </w:t>
      </w:r>
      <w:r w:rsidRPr="00147C45">
        <w:rPr>
          <w:i/>
        </w:rPr>
        <w:t>CommonIEsRequestAssistanceData.</w:t>
      </w:r>
    </w:p>
    <w:p w14:paraId="4F898A8A" w14:textId="77777777" w:rsidR="009752B6" w:rsidRPr="00147C45" w:rsidRDefault="009752B6" w:rsidP="009752B6">
      <w:pPr>
        <w:pStyle w:val="B1"/>
        <w:rPr>
          <w:i/>
        </w:rPr>
      </w:pPr>
      <w:r w:rsidRPr="00147C45">
        <w:t>3.</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3 in step 2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330" w:name="_Toc27765114"/>
      <w:bookmarkStart w:id="331" w:name="_Toc37680771"/>
      <w:bookmarkStart w:id="332" w:name="_Toc46486341"/>
      <w:bookmarkStart w:id="333" w:name="_Toc52546686"/>
      <w:bookmarkStart w:id="334" w:name="_Toc52547216"/>
      <w:bookmarkStart w:id="335" w:name="_Toc52547746"/>
      <w:bookmarkStart w:id="336" w:name="_Toc52548276"/>
      <w:bookmarkStart w:id="337" w:name="_Toc146748065"/>
      <w:r w:rsidRPr="00147C45">
        <w:t>5.2.2</w:t>
      </w:r>
      <w:r w:rsidRPr="00147C45">
        <w:tab/>
        <w:t>Assistance Data Delivery procedure</w:t>
      </w:r>
      <w:bookmarkEnd w:id="330"/>
      <w:bookmarkEnd w:id="331"/>
      <w:bookmarkEnd w:id="332"/>
      <w:bookmarkEnd w:id="333"/>
      <w:bookmarkEnd w:id="334"/>
      <w:bookmarkEnd w:id="335"/>
      <w:bookmarkEnd w:id="336"/>
      <w:bookmarkEnd w:id="337"/>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6557442"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r w:rsidRPr="00147C45">
        <w:rPr>
          <w:i/>
        </w:rPr>
        <w:t>ProvideAssistanceData</w:t>
      </w:r>
      <w:r w:rsidRPr="00147C45">
        <w:t xml:space="preserve"> message to the target containing assistance data. </w:t>
      </w:r>
      <w:r w:rsidR="00D51DB9" w:rsidRPr="00147C45">
        <w:t xml:space="preserve">If step 2 does not occur, this message shall set the </w:t>
      </w:r>
      <w:r w:rsidR="00D51DB9" w:rsidRPr="00147C45">
        <w:rPr>
          <w:i/>
        </w:rPr>
        <w:t>endTransaction</w:t>
      </w:r>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r w:rsidRPr="00147C45">
        <w:rPr>
          <w:i/>
        </w:rPr>
        <w:t>ProvideAssistanceData</w:t>
      </w:r>
      <w:r w:rsidRPr="00147C45">
        <w:t xml:space="preserve"> messages to the target containing </w:t>
      </w:r>
      <w:r w:rsidRPr="00147C45">
        <w:rPr>
          <w:lang w:eastAsia="ko-KR"/>
        </w:rPr>
        <w:t xml:space="preserve">additional </w:t>
      </w:r>
      <w:r w:rsidRPr="00147C45">
        <w:t xml:space="preserve">assistance data. The last message shall include the </w:t>
      </w:r>
      <w:r w:rsidRPr="00147C45">
        <w:rPr>
          <w:i/>
        </w:rPr>
        <w:t>endTransaction</w:t>
      </w:r>
      <w:r w:rsidRPr="00147C45">
        <w:t xml:space="preserve"> IE set to TRUE.</w:t>
      </w:r>
    </w:p>
    <w:p w14:paraId="2E2E8DF5" w14:textId="77777777" w:rsidR="005E110F" w:rsidRPr="00147C45" w:rsidRDefault="005E110F" w:rsidP="005E110F">
      <w:pPr>
        <w:pStyle w:val="Heading3"/>
      </w:pPr>
      <w:bookmarkStart w:id="338" w:name="_Toc27765115"/>
      <w:bookmarkStart w:id="339" w:name="_Toc37680772"/>
      <w:bookmarkStart w:id="340" w:name="_Toc46486342"/>
      <w:bookmarkStart w:id="341" w:name="_Toc52546687"/>
      <w:bookmarkStart w:id="342" w:name="_Toc52547217"/>
      <w:bookmarkStart w:id="343" w:name="_Toc52547747"/>
      <w:bookmarkStart w:id="344" w:name="_Toc52548277"/>
      <w:bookmarkStart w:id="345" w:name="_Toc146748066"/>
      <w:r w:rsidRPr="00147C45">
        <w:t>5.2.2a</w:t>
      </w:r>
      <w:r w:rsidRPr="00147C45">
        <w:tab/>
        <w:t>Periodic Assistance Data Delivery procedure</w:t>
      </w:r>
      <w:bookmarkEnd w:id="338"/>
      <w:bookmarkEnd w:id="339"/>
      <w:bookmarkEnd w:id="340"/>
      <w:bookmarkEnd w:id="341"/>
      <w:bookmarkEnd w:id="342"/>
      <w:bookmarkEnd w:id="343"/>
      <w:bookmarkEnd w:id="344"/>
      <w:bookmarkEnd w:id="345"/>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157306E5" w:rsidR="005E110F" w:rsidRPr="00147C45" w:rsidRDefault="005E110F" w:rsidP="005E110F">
      <w:pPr>
        <w:pStyle w:val="NO"/>
      </w:pPr>
      <w:r w:rsidRPr="00147C45">
        <w:t>NOTE 1:</w:t>
      </w:r>
      <w:r w:rsidRPr="00147C45">
        <w:tab/>
        <w:t xml:space="preserve">In this version of the specification, periodic assistance data delivery is supported for HA GNSS (e.g., RTK) </w:t>
      </w:r>
      <w:ins w:id="346" w:author="CR#0481r2" w:date="2023-12-31T23:49:00Z">
        <w:r w:rsidR="00925D54" w:rsidRPr="003D5487">
          <w:t xml:space="preserve">and NR DL-TDOA </w:t>
        </w:r>
      </w:ins>
      <w:r w:rsidRPr="00147C45">
        <w:t>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6557443"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r w:rsidRPr="00147C45">
        <w:rPr>
          <w:i/>
        </w:rPr>
        <w:t>ProvideAssistanceData</w:t>
      </w:r>
      <w:r w:rsidRPr="00147C45">
        <w:t xml:space="preserve"> message to the target using some available </w:t>
      </w:r>
      <w:r w:rsidRPr="00147C45">
        <w:rPr>
          <w:i/>
        </w:rPr>
        <w:t>transactionID</w:t>
      </w:r>
      <w:r w:rsidRPr="00147C45">
        <w:t xml:space="preserve"> T1 and indicates the end of this transaction.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server and target) in the IE </w:t>
      </w:r>
      <w:r w:rsidRPr="00147C45">
        <w:rPr>
          <w:i/>
        </w:rPr>
        <w:t xml:space="preserve">CommonIEsProvideAssistanceData.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t>ProvideAssistanceData</w:t>
      </w:r>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t>PeriodicAssistData</w:t>
      </w:r>
      <w:r w:rsidRPr="00147C45">
        <w:t xml:space="preserve">). The </w:t>
      </w:r>
      <w:r w:rsidRPr="00147C45">
        <w:rPr>
          <w:i/>
        </w:rPr>
        <w:t>ProvideAssistanceData</w:t>
      </w:r>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announced in step 1. The message uses some available </w:t>
      </w:r>
      <w:r w:rsidRPr="00147C45">
        <w:rPr>
          <w:i/>
        </w:rPr>
        <w:t>transactionID</w:t>
      </w:r>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PeriodicAssistData</w:t>
      </w:r>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r w:rsidRPr="00147C45">
        <w:rPr>
          <w:i/>
        </w:rPr>
        <w:t>ProvideAssistanceData</w:t>
      </w:r>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r w:rsidRPr="00147C45">
        <w:rPr>
          <w:i/>
        </w:rPr>
        <w:t>ProvideAssistanceData</w:t>
      </w:r>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lastRenderedPageBreak/>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4DC0C800" w14:textId="77777777" w:rsidR="002B1632" w:rsidRPr="00147C45" w:rsidRDefault="002B1632" w:rsidP="00DD63CE">
      <w:pPr>
        <w:pStyle w:val="Heading3"/>
      </w:pPr>
      <w:bookmarkStart w:id="347" w:name="_Toc27765116"/>
      <w:bookmarkStart w:id="348" w:name="_Toc37680773"/>
      <w:bookmarkStart w:id="349" w:name="_Toc46486343"/>
      <w:bookmarkStart w:id="350" w:name="_Toc52546688"/>
      <w:bookmarkStart w:id="351" w:name="_Toc52547218"/>
      <w:bookmarkStart w:id="352" w:name="_Toc52547748"/>
      <w:bookmarkStart w:id="353" w:name="_Toc52548278"/>
      <w:bookmarkStart w:id="354" w:name="_Toc146748067"/>
      <w:r w:rsidRPr="00147C45">
        <w:t>5.2.3</w:t>
      </w:r>
      <w:r w:rsidRPr="00147C45">
        <w:tab/>
        <w:t>Transmission of LPP Request Assistance Data</w:t>
      </w:r>
      <w:bookmarkEnd w:id="347"/>
      <w:bookmarkEnd w:id="348"/>
      <w:bookmarkEnd w:id="349"/>
      <w:bookmarkEnd w:id="350"/>
      <w:bookmarkEnd w:id="351"/>
      <w:bookmarkEnd w:id="352"/>
      <w:bookmarkEnd w:id="353"/>
      <w:bookmarkEnd w:id="354"/>
    </w:p>
    <w:p w14:paraId="77C589C8" w14:textId="77777777" w:rsidR="002B1632" w:rsidRPr="00147C45" w:rsidRDefault="002B1632" w:rsidP="002D60CB">
      <w:r w:rsidRPr="00147C45">
        <w:t xml:space="preserve">When triggered to transmit a </w:t>
      </w:r>
      <w:r w:rsidRPr="00147C45">
        <w:rPr>
          <w:i/>
        </w:rPr>
        <w:t>RequestAssistanceData</w:t>
      </w:r>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55" w:name="_Toc27765117"/>
      <w:bookmarkStart w:id="356" w:name="_Toc37680774"/>
      <w:bookmarkStart w:id="357" w:name="_Toc46486344"/>
      <w:bookmarkStart w:id="358" w:name="_Toc52546689"/>
      <w:bookmarkStart w:id="359" w:name="_Toc52547219"/>
      <w:bookmarkStart w:id="360" w:name="_Toc52547749"/>
      <w:bookmarkStart w:id="361" w:name="_Toc52548279"/>
      <w:bookmarkStart w:id="362" w:name="_Toc146748068"/>
      <w:r w:rsidRPr="00147C45">
        <w:t>5.2.4</w:t>
      </w:r>
      <w:r w:rsidRPr="00147C45">
        <w:tab/>
        <w:t>Reception of LPP Provide Assistance Data</w:t>
      </w:r>
      <w:bookmarkEnd w:id="355"/>
      <w:bookmarkEnd w:id="356"/>
      <w:bookmarkEnd w:id="357"/>
      <w:bookmarkEnd w:id="358"/>
      <w:bookmarkEnd w:id="359"/>
      <w:bookmarkEnd w:id="360"/>
      <w:bookmarkEnd w:id="361"/>
      <w:bookmarkEnd w:id="362"/>
    </w:p>
    <w:p w14:paraId="565BFA35" w14:textId="77777777" w:rsidR="002B1632" w:rsidRPr="00147C45" w:rsidRDefault="002B1632" w:rsidP="002D60CB">
      <w:r w:rsidRPr="00147C45">
        <w:t xml:space="preserve">Upon receiving a </w:t>
      </w:r>
      <w:r w:rsidRPr="00147C45">
        <w:rPr>
          <w:i/>
        </w:rPr>
        <w:t>ProvideAssistanceData</w:t>
      </w:r>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63" w:name="_Toc27765118"/>
      <w:bookmarkStart w:id="364" w:name="_Toc37680775"/>
      <w:bookmarkStart w:id="365" w:name="_Toc46486345"/>
      <w:bookmarkStart w:id="366" w:name="_Toc52546690"/>
      <w:bookmarkStart w:id="367" w:name="_Toc52547220"/>
      <w:bookmarkStart w:id="368" w:name="_Toc52547750"/>
      <w:bookmarkStart w:id="369" w:name="_Toc52548280"/>
      <w:bookmarkStart w:id="370" w:name="_Toc146748069"/>
      <w:r w:rsidRPr="00147C45">
        <w:t>5.3</w:t>
      </w:r>
      <w:r w:rsidRPr="00147C45">
        <w:tab/>
        <w:t>Procedures related to Location Information Transfer</w:t>
      </w:r>
      <w:bookmarkEnd w:id="363"/>
      <w:bookmarkEnd w:id="364"/>
      <w:bookmarkEnd w:id="365"/>
      <w:bookmarkEnd w:id="366"/>
      <w:bookmarkEnd w:id="367"/>
      <w:bookmarkEnd w:id="368"/>
      <w:bookmarkEnd w:id="369"/>
      <w:bookmarkEnd w:id="370"/>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71" w:name="_Toc27765119"/>
      <w:bookmarkStart w:id="372" w:name="_Toc37680776"/>
      <w:bookmarkStart w:id="373" w:name="_Toc46486346"/>
      <w:bookmarkStart w:id="374" w:name="_Toc52546691"/>
      <w:bookmarkStart w:id="375" w:name="_Toc52547221"/>
      <w:bookmarkStart w:id="376" w:name="_Toc52547751"/>
      <w:bookmarkStart w:id="377" w:name="_Toc52548281"/>
      <w:bookmarkStart w:id="378" w:name="_Toc146748070"/>
      <w:r w:rsidRPr="00147C45">
        <w:t>5.3.1</w:t>
      </w:r>
      <w:r w:rsidRPr="00147C45">
        <w:tab/>
        <w:t>Location Information Transfer procedure</w:t>
      </w:r>
      <w:bookmarkEnd w:id="371"/>
      <w:bookmarkEnd w:id="372"/>
      <w:bookmarkEnd w:id="373"/>
      <w:bookmarkEnd w:id="374"/>
      <w:bookmarkEnd w:id="375"/>
      <w:bookmarkEnd w:id="376"/>
      <w:bookmarkEnd w:id="377"/>
      <w:bookmarkEnd w:id="378"/>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6557444"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r w:rsidRPr="00147C45">
        <w:rPr>
          <w:i/>
        </w:rPr>
        <w:t>RequestLocationInformation</w:t>
      </w:r>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lastRenderedPageBreak/>
        <w:t>2.</w:t>
      </w:r>
      <w:r w:rsidRPr="00147C45">
        <w:tab/>
        <w:t xml:space="preserve">The target sends a </w:t>
      </w:r>
      <w:r w:rsidRPr="00147C45">
        <w:rPr>
          <w:i/>
        </w:rPr>
        <w:t>ProvideLocationInformation</w:t>
      </w:r>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r w:rsidRPr="00147C45">
        <w:rPr>
          <w:i/>
        </w:rPr>
        <w:t>endTransaction</w:t>
      </w:r>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r w:rsidRPr="00147C45">
        <w:rPr>
          <w:i/>
        </w:rPr>
        <w:t>ProvideLocationInformation</w:t>
      </w:r>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r w:rsidRPr="00147C45">
        <w:rPr>
          <w:i/>
        </w:rPr>
        <w:t>endTransaction</w:t>
      </w:r>
      <w:r w:rsidRPr="00147C45">
        <w:t xml:space="preserve"> IE set to TRUE.</w:t>
      </w:r>
    </w:p>
    <w:p w14:paraId="796E10D1" w14:textId="77777777" w:rsidR="002B1632" w:rsidRPr="00147C45" w:rsidRDefault="002B1632" w:rsidP="00DD63CE">
      <w:pPr>
        <w:pStyle w:val="Heading3"/>
      </w:pPr>
      <w:bookmarkStart w:id="379" w:name="_Toc27765120"/>
      <w:bookmarkStart w:id="380" w:name="_Toc37680777"/>
      <w:bookmarkStart w:id="381" w:name="_Toc46486347"/>
      <w:bookmarkStart w:id="382" w:name="_Toc52546692"/>
      <w:bookmarkStart w:id="383" w:name="_Toc52547222"/>
      <w:bookmarkStart w:id="384" w:name="_Toc52547752"/>
      <w:bookmarkStart w:id="385" w:name="_Toc52548282"/>
      <w:bookmarkStart w:id="386" w:name="_Toc146748071"/>
      <w:r w:rsidRPr="00147C45">
        <w:t>5.3.2</w:t>
      </w:r>
      <w:r w:rsidRPr="00147C45">
        <w:tab/>
        <w:t>Location Information Delivery procedure</w:t>
      </w:r>
      <w:bookmarkEnd w:id="379"/>
      <w:bookmarkEnd w:id="380"/>
      <w:bookmarkEnd w:id="381"/>
      <w:bookmarkEnd w:id="382"/>
      <w:bookmarkEnd w:id="383"/>
      <w:bookmarkEnd w:id="384"/>
      <w:bookmarkEnd w:id="385"/>
      <w:bookmarkEnd w:id="386"/>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6557445"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r w:rsidRPr="00147C45">
        <w:rPr>
          <w:i/>
        </w:rPr>
        <w:t>ProvideLocationInformation</w:t>
      </w:r>
      <w:r w:rsidRPr="00147C45">
        <w:t xml:space="preserve"> message to the server to transfer location information. If step 2 does not occur, this message shall set the </w:t>
      </w:r>
      <w:r w:rsidRPr="00147C45">
        <w:rPr>
          <w:i/>
        </w:rPr>
        <w:t>endTransaction</w:t>
      </w:r>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r w:rsidRPr="00147C45">
        <w:rPr>
          <w:i/>
        </w:rPr>
        <w:t>ProvideLocationInformation</w:t>
      </w:r>
      <w:r w:rsidRPr="00147C45">
        <w:t xml:space="preserve"> messages to the server containing </w:t>
      </w:r>
      <w:r w:rsidRPr="00147C45">
        <w:rPr>
          <w:lang w:eastAsia="ko-KR"/>
        </w:rPr>
        <w:t xml:space="preserve">additional </w:t>
      </w:r>
      <w:r w:rsidRPr="00147C45">
        <w:t xml:space="preserve">location information data. The last message shall include the </w:t>
      </w:r>
      <w:r w:rsidRPr="00147C45">
        <w:rPr>
          <w:i/>
        </w:rPr>
        <w:t>endTransaction</w:t>
      </w:r>
      <w:r w:rsidRPr="00147C45">
        <w:t xml:space="preserve"> IE set to TRUE.</w:t>
      </w:r>
    </w:p>
    <w:p w14:paraId="6627E80F" w14:textId="77777777" w:rsidR="002B1632" w:rsidRPr="00147C45" w:rsidRDefault="002B1632" w:rsidP="00C42F64">
      <w:pPr>
        <w:pStyle w:val="Heading3"/>
      </w:pPr>
      <w:bookmarkStart w:id="387" w:name="_Toc27765121"/>
      <w:bookmarkStart w:id="388" w:name="_Toc37680778"/>
      <w:bookmarkStart w:id="389" w:name="_Toc46486348"/>
      <w:bookmarkStart w:id="390" w:name="_Toc52546693"/>
      <w:bookmarkStart w:id="391" w:name="_Toc52547223"/>
      <w:bookmarkStart w:id="392" w:name="_Toc52547753"/>
      <w:bookmarkStart w:id="393" w:name="_Toc52548283"/>
      <w:bookmarkStart w:id="394" w:name="_Toc146748072"/>
      <w:r w:rsidRPr="00147C45">
        <w:t>5.3.3</w:t>
      </w:r>
      <w:r w:rsidRPr="00147C45">
        <w:tab/>
        <w:t>Reception of Request Location Information</w:t>
      </w:r>
      <w:bookmarkEnd w:id="387"/>
      <w:bookmarkEnd w:id="388"/>
      <w:bookmarkEnd w:id="389"/>
      <w:bookmarkEnd w:id="390"/>
      <w:bookmarkEnd w:id="391"/>
      <w:bookmarkEnd w:id="392"/>
      <w:bookmarkEnd w:id="393"/>
      <w:bookmarkEnd w:id="394"/>
    </w:p>
    <w:p w14:paraId="23FE84F5" w14:textId="77777777" w:rsidR="002B1632" w:rsidRPr="00147C45" w:rsidRDefault="002B1632" w:rsidP="002D60CB">
      <w:r w:rsidRPr="00147C45">
        <w:t xml:space="preserve">Upon receiving a </w:t>
      </w:r>
      <w:r w:rsidRPr="00147C45">
        <w:rPr>
          <w:i/>
        </w:rPr>
        <w:t>RequestLocationInformation</w:t>
      </w:r>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r w:rsidRPr="00147C45">
        <w:rPr>
          <w:i/>
        </w:rPr>
        <w:t>ProvideLocationInformation</w:t>
      </w:r>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TransactionID</w:t>
      </w:r>
      <w:r w:rsidRPr="00147C45">
        <w:t xml:space="preserve"> in the response to the same value as the IE </w:t>
      </w:r>
      <w:r w:rsidRPr="00147C45">
        <w:rPr>
          <w:i/>
        </w:rPr>
        <w:t>LPP-TransactionID</w:t>
      </w:r>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r w:rsidRPr="00147C45">
        <w:rPr>
          <w:i/>
        </w:rPr>
        <w:t>ProvideLocationInformation</w:t>
      </w:r>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signaling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95" w:name="_Toc27765122"/>
      <w:bookmarkStart w:id="396" w:name="_Toc37680779"/>
      <w:bookmarkStart w:id="397" w:name="_Toc46486349"/>
      <w:bookmarkStart w:id="398" w:name="_Toc52546694"/>
      <w:bookmarkStart w:id="399" w:name="_Toc52547224"/>
      <w:bookmarkStart w:id="400" w:name="_Toc52547754"/>
      <w:bookmarkStart w:id="401" w:name="_Toc52548284"/>
      <w:bookmarkStart w:id="402" w:name="_Toc146748073"/>
      <w:r w:rsidRPr="00147C45">
        <w:lastRenderedPageBreak/>
        <w:t>5.3.4</w:t>
      </w:r>
      <w:r w:rsidRPr="00147C45">
        <w:tab/>
        <w:t>Transmission of Provide Location Information</w:t>
      </w:r>
      <w:bookmarkEnd w:id="395"/>
      <w:bookmarkEnd w:id="396"/>
      <w:bookmarkEnd w:id="397"/>
      <w:bookmarkEnd w:id="398"/>
      <w:bookmarkEnd w:id="399"/>
      <w:bookmarkEnd w:id="400"/>
      <w:bookmarkEnd w:id="401"/>
      <w:bookmarkEnd w:id="402"/>
    </w:p>
    <w:p w14:paraId="6D2CAC64" w14:textId="77777777" w:rsidR="002B1632" w:rsidRPr="00147C45" w:rsidRDefault="002B1632" w:rsidP="002D60CB">
      <w:r w:rsidRPr="00147C45">
        <w:t xml:space="preserve">When triggered to transmit </w:t>
      </w:r>
      <w:r w:rsidRPr="00147C45">
        <w:rPr>
          <w:i/>
        </w:rPr>
        <w:t>ProvideLocationInformation</w:t>
      </w:r>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403" w:name="_Toc27765123"/>
      <w:bookmarkStart w:id="404" w:name="_Toc37680780"/>
      <w:bookmarkStart w:id="405" w:name="_Toc46486350"/>
      <w:bookmarkStart w:id="406" w:name="_Toc52546695"/>
      <w:bookmarkStart w:id="407" w:name="_Toc52547225"/>
      <w:bookmarkStart w:id="408" w:name="_Toc52547755"/>
      <w:bookmarkStart w:id="409" w:name="_Toc52548285"/>
      <w:bookmarkStart w:id="410" w:name="_Toc146748074"/>
      <w:r w:rsidRPr="00147C45">
        <w:t>5.4</w:t>
      </w:r>
      <w:r w:rsidRPr="00147C45">
        <w:tab/>
        <w:t>Error Handling Procedures</w:t>
      </w:r>
      <w:bookmarkEnd w:id="403"/>
      <w:bookmarkEnd w:id="404"/>
      <w:bookmarkEnd w:id="405"/>
      <w:bookmarkEnd w:id="406"/>
      <w:bookmarkEnd w:id="407"/>
      <w:bookmarkEnd w:id="408"/>
      <w:bookmarkEnd w:id="409"/>
      <w:bookmarkEnd w:id="410"/>
    </w:p>
    <w:p w14:paraId="48979C0C" w14:textId="77777777" w:rsidR="002B1632" w:rsidRPr="00147C45" w:rsidRDefault="002B1632" w:rsidP="00C42F64">
      <w:pPr>
        <w:pStyle w:val="Heading3"/>
      </w:pPr>
      <w:bookmarkStart w:id="411" w:name="_Toc27765124"/>
      <w:bookmarkStart w:id="412" w:name="_Toc37680781"/>
      <w:bookmarkStart w:id="413" w:name="_Toc46486351"/>
      <w:bookmarkStart w:id="414" w:name="_Toc52546696"/>
      <w:bookmarkStart w:id="415" w:name="_Toc52547226"/>
      <w:bookmarkStart w:id="416" w:name="_Toc52547756"/>
      <w:bookmarkStart w:id="417" w:name="_Toc52548286"/>
      <w:bookmarkStart w:id="418" w:name="_Toc146748075"/>
      <w:r w:rsidRPr="00147C45">
        <w:t>5.4.1</w:t>
      </w:r>
      <w:r w:rsidRPr="00147C45">
        <w:tab/>
        <w:t>General</w:t>
      </w:r>
      <w:bookmarkEnd w:id="411"/>
      <w:bookmarkEnd w:id="412"/>
      <w:bookmarkEnd w:id="413"/>
      <w:bookmarkEnd w:id="414"/>
      <w:bookmarkEnd w:id="415"/>
      <w:bookmarkEnd w:id="416"/>
      <w:bookmarkEnd w:id="417"/>
      <w:bookmarkEnd w:id="418"/>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419" w:name="_Toc27765125"/>
      <w:bookmarkStart w:id="420" w:name="_Toc37680782"/>
      <w:bookmarkStart w:id="421" w:name="_Toc46486352"/>
      <w:bookmarkStart w:id="422" w:name="_Toc52546697"/>
      <w:bookmarkStart w:id="423" w:name="_Toc52547227"/>
      <w:bookmarkStart w:id="424" w:name="_Toc52547757"/>
      <w:bookmarkStart w:id="425" w:name="_Toc52548287"/>
      <w:bookmarkStart w:id="426" w:name="_Toc146748076"/>
      <w:r w:rsidRPr="00147C45">
        <w:t>5.4.2</w:t>
      </w:r>
      <w:r w:rsidRPr="00147C45">
        <w:tab/>
        <w:t>Procedures related to Error Indication</w:t>
      </w:r>
      <w:bookmarkEnd w:id="419"/>
      <w:bookmarkEnd w:id="420"/>
      <w:bookmarkEnd w:id="421"/>
      <w:bookmarkEnd w:id="422"/>
      <w:bookmarkEnd w:id="423"/>
      <w:bookmarkEnd w:id="424"/>
      <w:bookmarkEnd w:id="425"/>
      <w:bookmarkEnd w:id="426"/>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6557446"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427" w:name="_Toc27765126"/>
      <w:bookmarkStart w:id="428" w:name="_Toc37680783"/>
      <w:bookmarkStart w:id="429" w:name="_Toc46486353"/>
      <w:bookmarkStart w:id="430" w:name="_Toc52546698"/>
      <w:bookmarkStart w:id="431" w:name="_Toc52547228"/>
      <w:bookmarkStart w:id="432" w:name="_Toc52547758"/>
      <w:bookmarkStart w:id="433" w:name="_Toc52548288"/>
      <w:bookmarkStart w:id="434" w:name="_Toc146748077"/>
      <w:r w:rsidRPr="00147C45">
        <w:rPr>
          <w:lang w:eastAsia="en-GB"/>
        </w:rPr>
        <w:t>5.4.3</w:t>
      </w:r>
      <w:r w:rsidRPr="00147C45">
        <w:rPr>
          <w:lang w:eastAsia="en-GB"/>
        </w:rPr>
        <w:tab/>
        <w:t>LPP Error Detection</w:t>
      </w:r>
      <w:bookmarkEnd w:id="427"/>
      <w:bookmarkEnd w:id="428"/>
      <w:bookmarkEnd w:id="429"/>
      <w:bookmarkEnd w:id="430"/>
      <w:bookmarkEnd w:id="431"/>
      <w:bookmarkEnd w:id="432"/>
      <w:bookmarkEnd w:id="433"/>
      <w:bookmarkEnd w:id="434"/>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TransactionID</w:t>
      </w:r>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TransactionID</w:t>
      </w:r>
      <w:r w:rsidRPr="00147C45">
        <w:t xml:space="preserve"> and the received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TransactionID</w:t>
      </w:r>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lastRenderedPageBreak/>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TransactionID</w:t>
      </w:r>
      <w:r w:rsidRPr="00147C45">
        <w:t xml:space="preserve"> matches the </w:t>
      </w:r>
      <w:r w:rsidRPr="00147C45">
        <w:rPr>
          <w:i/>
        </w:rPr>
        <w:t>LPP-TransactionID</w:t>
      </w:r>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TransactionID;</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r w:rsidRPr="00147C45">
        <w:rPr>
          <w:i/>
        </w:rPr>
        <w:t>SegmentationInfo</w:t>
      </w:r>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TransactionID</w:t>
      </w:r>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TransactionID</w:t>
      </w:r>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moreMessagesOnTheWay</w:t>
      </w:r>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noMoreMessages</w:t>
      </w:r>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TransactionID</w:t>
      </w:r>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r w:rsidRPr="00147C45">
        <w:rPr>
          <w:i/>
        </w:rPr>
        <w:t>RequestCapabilities</w:t>
      </w:r>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r w:rsidRPr="00147C45">
        <w:rPr>
          <w:i/>
          <w:lang w:eastAsia="en-GB"/>
        </w:rPr>
        <w:t>RequestAssistanceData</w:t>
      </w:r>
      <w:r w:rsidRPr="00147C45">
        <w:rPr>
          <w:lang w:eastAsia="en-GB"/>
        </w:rPr>
        <w:t xml:space="preserve"> or</w:t>
      </w:r>
      <w:r w:rsidRPr="00147C45">
        <w:rPr>
          <w:i/>
          <w:lang w:eastAsia="en-GB"/>
        </w:rPr>
        <w:t xml:space="preserve"> RequestLocationInformation</w:t>
      </w:r>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435" w:name="_Toc27765127"/>
      <w:bookmarkStart w:id="436" w:name="_Toc37680784"/>
      <w:bookmarkStart w:id="437" w:name="_Toc46486354"/>
      <w:bookmarkStart w:id="438" w:name="_Toc52546699"/>
      <w:bookmarkStart w:id="439" w:name="_Toc52547229"/>
      <w:bookmarkStart w:id="440" w:name="_Toc52547759"/>
      <w:bookmarkStart w:id="441" w:name="_Toc52548289"/>
      <w:bookmarkStart w:id="442" w:name="_Toc146748078"/>
      <w:r w:rsidRPr="00147C45">
        <w:rPr>
          <w:lang w:eastAsia="en-GB"/>
        </w:rPr>
        <w:t>5.4.4</w:t>
      </w:r>
      <w:r w:rsidRPr="00147C45">
        <w:rPr>
          <w:lang w:eastAsia="en-GB"/>
        </w:rPr>
        <w:tab/>
        <w:t>Reception of an LPP Error Message</w:t>
      </w:r>
      <w:bookmarkEnd w:id="435"/>
      <w:bookmarkEnd w:id="436"/>
      <w:bookmarkEnd w:id="437"/>
      <w:bookmarkEnd w:id="438"/>
      <w:bookmarkEnd w:id="439"/>
      <w:bookmarkEnd w:id="440"/>
      <w:bookmarkEnd w:id="441"/>
      <w:bookmarkEnd w:id="442"/>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TransactionID</w:t>
      </w:r>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43" w:name="_Toc27765128"/>
      <w:bookmarkStart w:id="444" w:name="_Toc37680785"/>
      <w:bookmarkStart w:id="445" w:name="_Toc46486355"/>
      <w:bookmarkStart w:id="446" w:name="_Toc52546700"/>
      <w:bookmarkStart w:id="447" w:name="_Toc52547230"/>
      <w:bookmarkStart w:id="448" w:name="_Toc52547760"/>
      <w:bookmarkStart w:id="449" w:name="_Toc52548290"/>
      <w:bookmarkStart w:id="450" w:name="_Toc146748079"/>
      <w:r w:rsidRPr="00147C45">
        <w:rPr>
          <w:lang w:eastAsia="en-GB"/>
        </w:rPr>
        <w:lastRenderedPageBreak/>
        <w:t>5.5</w:t>
      </w:r>
      <w:r w:rsidRPr="00147C45">
        <w:rPr>
          <w:lang w:eastAsia="en-GB"/>
        </w:rPr>
        <w:tab/>
        <w:t>Abort Procedure</w:t>
      </w:r>
      <w:bookmarkEnd w:id="443"/>
      <w:bookmarkEnd w:id="444"/>
      <w:bookmarkEnd w:id="445"/>
      <w:bookmarkEnd w:id="446"/>
      <w:bookmarkEnd w:id="447"/>
      <w:bookmarkEnd w:id="448"/>
      <w:bookmarkEnd w:id="449"/>
      <w:bookmarkEnd w:id="450"/>
    </w:p>
    <w:p w14:paraId="41BA572C" w14:textId="77777777" w:rsidR="002B1632" w:rsidRPr="00147C45" w:rsidRDefault="002B1632" w:rsidP="00C42F64">
      <w:pPr>
        <w:pStyle w:val="Heading3"/>
        <w:rPr>
          <w:lang w:eastAsia="en-GB"/>
        </w:rPr>
      </w:pPr>
      <w:bookmarkStart w:id="451" w:name="_Toc27765129"/>
      <w:bookmarkStart w:id="452" w:name="_Toc37680786"/>
      <w:bookmarkStart w:id="453" w:name="_Toc46486356"/>
      <w:bookmarkStart w:id="454" w:name="_Toc52546701"/>
      <w:bookmarkStart w:id="455" w:name="_Toc52547231"/>
      <w:bookmarkStart w:id="456" w:name="_Toc52547761"/>
      <w:bookmarkStart w:id="457" w:name="_Toc52548291"/>
      <w:bookmarkStart w:id="458" w:name="_Toc146748080"/>
      <w:r w:rsidRPr="00147C45">
        <w:rPr>
          <w:lang w:eastAsia="en-GB"/>
        </w:rPr>
        <w:t>5.5.1</w:t>
      </w:r>
      <w:r w:rsidRPr="00147C45">
        <w:rPr>
          <w:lang w:eastAsia="en-GB"/>
        </w:rPr>
        <w:tab/>
        <w:t>General</w:t>
      </w:r>
      <w:bookmarkEnd w:id="451"/>
      <w:bookmarkEnd w:id="452"/>
      <w:bookmarkEnd w:id="453"/>
      <w:bookmarkEnd w:id="454"/>
      <w:bookmarkEnd w:id="455"/>
      <w:bookmarkEnd w:id="456"/>
      <w:bookmarkEnd w:id="457"/>
      <w:bookmarkEnd w:id="458"/>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59" w:name="_Toc27765130"/>
      <w:bookmarkStart w:id="460" w:name="_Toc37680787"/>
      <w:bookmarkStart w:id="461" w:name="_Toc46486357"/>
      <w:bookmarkStart w:id="462" w:name="_Toc52546702"/>
      <w:bookmarkStart w:id="463" w:name="_Toc52547232"/>
      <w:bookmarkStart w:id="464" w:name="_Toc52547762"/>
      <w:bookmarkStart w:id="465" w:name="_Toc52548292"/>
      <w:bookmarkStart w:id="466" w:name="_Toc146748081"/>
      <w:r w:rsidRPr="00147C45">
        <w:rPr>
          <w:lang w:eastAsia="en-GB"/>
        </w:rPr>
        <w:t>5.5.2</w:t>
      </w:r>
      <w:r w:rsidRPr="00147C45">
        <w:rPr>
          <w:lang w:eastAsia="en-GB"/>
        </w:rPr>
        <w:tab/>
        <w:t>Procedures related to Abort</w:t>
      </w:r>
      <w:bookmarkEnd w:id="459"/>
      <w:bookmarkEnd w:id="460"/>
      <w:bookmarkEnd w:id="461"/>
      <w:bookmarkEnd w:id="462"/>
      <w:bookmarkEnd w:id="463"/>
      <w:bookmarkEnd w:id="464"/>
      <w:bookmarkEnd w:id="465"/>
      <w:bookmarkEnd w:id="466"/>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6557447"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67" w:name="_Toc27765131"/>
      <w:bookmarkStart w:id="468" w:name="_Toc37680788"/>
      <w:bookmarkStart w:id="469" w:name="_Toc46486358"/>
      <w:bookmarkStart w:id="470" w:name="_Toc52546703"/>
      <w:bookmarkStart w:id="471" w:name="_Toc52547233"/>
      <w:bookmarkStart w:id="472" w:name="_Toc52547763"/>
      <w:bookmarkStart w:id="473" w:name="_Toc52548293"/>
      <w:bookmarkStart w:id="474" w:name="_Toc146748082"/>
      <w:r w:rsidRPr="00147C45">
        <w:rPr>
          <w:lang w:eastAsia="en-GB"/>
        </w:rPr>
        <w:t>5.5.3</w:t>
      </w:r>
      <w:r w:rsidRPr="00147C45">
        <w:rPr>
          <w:lang w:eastAsia="en-GB"/>
        </w:rPr>
        <w:tab/>
        <w:t>Reception of an LPP Abort Message</w:t>
      </w:r>
      <w:bookmarkEnd w:id="467"/>
      <w:bookmarkEnd w:id="468"/>
      <w:bookmarkEnd w:id="469"/>
      <w:bookmarkEnd w:id="470"/>
      <w:bookmarkEnd w:id="471"/>
      <w:bookmarkEnd w:id="472"/>
      <w:bookmarkEnd w:id="473"/>
      <w:bookmarkEnd w:id="474"/>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75" w:name="_Toc27765132"/>
      <w:bookmarkStart w:id="476" w:name="_Toc37680789"/>
      <w:bookmarkStart w:id="477" w:name="_Toc46486359"/>
      <w:bookmarkStart w:id="478" w:name="_Toc52546704"/>
      <w:bookmarkStart w:id="479" w:name="_Toc52547234"/>
      <w:bookmarkStart w:id="480" w:name="_Toc52547764"/>
      <w:bookmarkStart w:id="481" w:name="_Toc52548294"/>
      <w:bookmarkStart w:id="482" w:name="_Toc146748083"/>
      <w:r w:rsidRPr="00147C45">
        <w:t>6</w:t>
      </w:r>
      <w:r w:rsidRPr="00147C45">
        <w:tab/>
        <w:t>Information Element Abstract Syntax Definition</w:t>
      </w:r>
      <w:bookmarkEnd w:id="475"/>
      <w:bookmarkEnd w:id="476"/>
      <w:bookmarkEnd w:id="477"/>
      <w:bookmarkEnd w:id="478"/>
      <w:bookmarkEnd w:id="479"/>
      <w:bookmarkEnd w:id="480"/>
      <w:bookmarkEnd w:id="481"/>
      <w:bookmarkEnd w:id="482"/>
    </w:p>
    <w:p w14:paraId="2C556A85" w14:textId="77777777" w:rsidR="002B1632" w:rsidRPr="00147C45" w:rsidRDefault="002B1632" w:rsidP="00C42F64">
      <w:pPr>
        <w:pStyle w:val="Heading2"/>
      </w:pPr>
      <w:bookmarkStart w:id="483" w:name="_Toc27765133"/>
      <w:bookmarkStart w:id="484" w:name="_Toc37680790"/>
      <w:bookmarkStart w:id="485" w:name="_Toc46486360"/>
      <w:bookmarkStart w:id="486" w:name="_Toc52546705"/>
      <w:bookmarkStart w:id="487" w:name="_Toc52547235"/>
      <w:bookmarkStart w:id="488" w:name="_Toc52547765"/>
      <w:bookmarkStart w:id="489" w:name="_Toc52548295"/>
      <w:bookmarkStart w:id="490" w:name="_Toc146748084"/>
      <w:r w:rsidRPr="00147C45">
        <w:t>6.1</w:t>
      </w:r>
      <w:r w:rsidRPr="00147C45">
        <w:tab/>
        <w:t>General</w:t>
      </w:r>
      <w:bookmarkEnd w:id="483"/>
      <w:bookmarkEnd w:id="484"/>
      <w:bookmarkEnd w:id="485"/>
      <w:bookmarkEnd w:id="486"/>
      <w:bookmarkEnd w:id="487"/>
      <w:bookmarkEnd w:id="488"/>
      <w:bookmarkEnd w:id="489"/>
      <w:bookmarkEnd w:id="490"/>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w:t>
      </w:r>
      <w:r w:rsidRPr="00147C45">
        <w:lastRenderedPageBreak/>
        <w:t>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C453C9" w:rsidRDefault="002B1632" w:rsidP="00C42F64">
      <w:pPr>
        <w:pStyle w:val="Heading2"/>
        <w:rPr>
          <w:lang w:val="fr-FR"/>
          <w:rPrChange w:id="491" w:author="Draft v2" w:date="2024-01-10T18:29:00Z">
            <w:rPr/>
          </w:rPrChange>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46748085"/>
      <w:r w:rsidRPr="00C453C9">
        <w:rPr>
          <w:lang w:val="fr-FR"/>
          <w:rPrChange w:id="500" w:author="Draft v2" w:date="2024-01-10T18:29:00Z">
            <w:rPr/>
          </w:rPrChange>
        </w:rPr>
        <w:t>6.2</w:t>
      </w:r>
      <w:r w:rsidRPr="00C453C9">
        <w:rPr>
          <w:lang w:val="fr-FR"/>
          <w:rPrChange w:id="501" w:author="Draft v2" w:date="2024-01-10T18:29:00Z">
            <w:rPr/>
          </w:rPrChange>
        </w:rPr>
        <w:tab/>
        <w:t>LPP PDU Structure</w:t>
      </w:r>
      <w:bookmarkEnd w:id="492"/>
      <w:bookmarkEnd w:id="493"/>
      <w:bookmarkEnd w:id="494"/>
      <w:bookmarkEnd w:id="495"/>
      <w:bookmarkEnd w:id="496"/>
      <w:bookmarkEnd w:id="497"/>
      <w:bookmarkEnd w:id="498"/>
      <w:bookmarkEnd w:id="499"/>
    </w:p>
    <w:p w14:paraId="62453D23" w14:textId="77777777" w:rsidR="002B1632" w:rsidRPr="00C453C9" w:rsidRDefault="002B1632" w:rsidP="002D60CB">
      <w:pPr>
        <w:pStyle w:val="Heading4"/>
        <w:rPr>
          <w:i/>
          <w:lang w:val="fr-FR"/>
          <w:rPrChange w:id="502" w:author="Draft v2" w:date="2024-01-10T18:29:00Z">
            <w:rPr>
              <w:i/>
            </w:rPr>
          </w:rPrChange>
        </w:rPr>
      </w:pPr>
      <w:bookmarkStart w:id="503" w:name="_Toc27765135"/>
      <w:bookmarkStart w:id="504" w:name="_Toc37680792"/>
      <w:bookmarkStart w:id="505" w:name="_Toc46486362"/>
      <w:bookmarkStart w:id="506" w:name="_Toc52546707"/>
      <w:bookmarkStart w:id="507" w:name="_Toc52547237"/>
      <w:bookmarkStart w:id="508" w:name="_Toc52547767"/>
      <w:bookmarkStart w:id="509" w:name="_Toc52548297"/>
      <w:bookmarkStart w:id="510" w:name="_Toc146748086"/>
      <w:r w:rsidRPr="00C453C9">
        <w:rPr>
          <w:i/>
          <w:lang w:val="fr-FR"/>
          <w:rPrChange w:id="511" w:author="Draft v2" w:date="2024-01-10T18:29:00Z">
            <w:rPr>
              <w:i/>
            </w:rPr>
          </w:rPrChange>
        </w:rPr>
        <w:t>–</w:t>
      </w:r>
      <w:r w:rsidRPr="00C453C9">
        <w:rPr>
          <w:i/>
          <w:lang w:val="fr-FR"/>
          <w:rPrChange w:id="512" w:author="Draft v2" w:date="2024-01-10T18:29:00Z">
            <w:rPr>
              <w:i/>
            </w:rPr>
          </w:rPrChange>
        </w:rPr>
        <w:tab/>
        <w:t>LPP-PDU-Definitions</w:t>
      </w:r>
      <w:bookmarkEnd w:id="503"/>
      <w:bookmarkEnd w:id="504"/>
      <w:bookmarkEnd w:id="505"/>
      <w:bookmarkEnd w:id="506"/>
      <w:bookmarkEnd w:id="507"/>
      <w:bookmarkEnd w:id="508"/>
      <w:bookmarkEnd w:id="509"/>
      <w:bookmarkEnd w:id="510"/>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513" w:name="_Toc27765136"/>
      <w:bookmarkStart w:id="514" w:name="_Toc37680793"/>
      <w:bookmarkStart w:id="515" w:name="_Toc46486363"/>
      <w:bookmarkStart w:id="516" w:name="_Toc52546708"/>
      <w:bookmarkStart w:id="517" w:name="_Toc52547238"/>
      <w:bookmarkStart w:id="518" w:name="_Toc52547768"/>
      <w:bookmarkStart w:id="519" w:name="_Toc52548298"/>
      <w:bookmarkStart w:id="520" w:name="_Toc146748087"/>
      <w:r w:rsidRPr="00147C45">
        <w:rPr>
          <w:i/>
        </w:rPr>
        <w:t>–</w:t>
      </w:r>
      <w:r w:rsidRPr="00147C45">
        <w:rPr>
          <w:i/>
        </w:rPr>
        <w:tab/>
        <w:t>LPP-Message</w:t>
      </w:r>
      <w:bookmarkEnd w:id="513"/>
      <w:bookmarkEnd w:id="514"/>
      <w:bookmarkEnd w:id="515"/>
      <w:bookmarkEnd w:id="516"/>
      <w:bookmarkEnd w:id="517"/>
      <w:bookmarkEnd w:id="518"/>
      <w:bookmarkEnd w:id="519"/>
      <w:bookmarkEnd w:id="520"/>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transactionID</w:t>
            </w:r>
          </w:p>
          <w:p w14:paraId="1E509E7A" w14:textId="77777777" w:rsidR="00D51DB9" w:rsidRPr="00147C45" w:rsidRDefault="00D51DB9" w:rsidP="002D60CB">
            <w:pPr>
              <w:pStyle w:val="TAL"/>
              <w:rPr>
                <w:b/>
                <w:i/>
              </w:rPr>
            </w:pPr>
            <w:r w:rsidRPr="00147C45">
              <w:t xml:space="preserve">This field is omitted if an </w:t>
            </w:r>
            <w:r w:rsidRPr="00147C45">
              <w:rPr>
                <w:i/>
              </w:rPr>
              <w:t>lpp-MessageBody</w:t>
            </w:r>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r w:rsidRPr="00147C45">
              <w:rPr>
                <w:i/>
              </w:rPr>
              <w:t>lpp-MessageBody</w:t>
            </w:r>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r w:rsidRPr="00147C45">
              <w:rPr>
                <w:rFonts w:ascii="Arial" w:hAnsi="Arial"/>
                <w:b/>
                <w:i/>
                <w:sz w:val="18"/>
              </w:rPr>
              <w:t>endTransaction</w:t>
            </w:r>
          </w:p>
          <w:p w14:paraId="1B5F253D" w14:textId="77777777" w:rsidR="00D51DB9" w:rsidRPr="00147C45" w:rsidRDefault="00D51DB9" w:rsidP="002D60CB">
            <w:pPr>
              <w:pStyle w:val="TAL"/>
              <w:rPr>
                <w:b/>
                <w:i/>
              </w:rPr>
            </w:pPr>
            <w:r w:rsidRPr="00147C45">
              <w:t xml:space="preserve">This field indicates whether an LPP message is the last message carrying an </w:t>
            </w:r>
            <w:r w:rsidRPr="00147C45">
              <w:rPr>
                <w:i/>
              </w:rPr>
              <w:t>lpp-MessageBody</w:t>
            </w:r>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r w:rsidRPr="00147C45">
              <w:rPr>
                <w:b/>
                <w:i/>
              </w:rPr>
              <w:t>sequenceNumber</w:t>
            </w:r>
          </w:p>
          <w:p w14:paraId="286FCEC0" w14:textId="77777777" w:rsidR="002B1632" w:rsidRPr="00147C45" w:rsidRDefault="002B1632" w:rsidP="002D60CB">
            <w:pPr>
              <w:pStyle w:val="TAL"/>
            </w:pPr>
            <w:r w:rsidRPr="00147C45">
              <w:t xml:space="preserve">This field may be included when LPP operates over the control plane and an </w:t>
            </w:r>
            <w:r w:rsidRPr="00147C45">
              <w:rPr>
                <w:i/>
              </w:rPr>
              <w:t>lpp-MessageBody</w:t>
            </w:r>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r w:rsidRPr="00147C45">
              <w:rPr>
                <w:rFonts w:ascii="Arial" w:hAnsi="Arial"/>
                <w:b/>
                <w:i/>
                <w:sz w:val="18"/>
              </w:rPr>
              <w:t>ackRequested</w:t>
            </w:r>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r w:rsidRPr="00147C45">
              <w:rPr>
                <w:i/>
              </w:rPr>
              <w:t>lpp-MessageBody</w:t>
            </w:r>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r w:rsidRPr="00147C45">
              <w:rPr>
                <w:b/>
                <w:i/>
              </w:rPr>
              <w:t>ackIndicator</w:t>
            </w:r>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lpp-MessageBody</w:t>
            </w:r>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521" w:name="_Toc27765137"/>
      <w:bookmarkStart w:id="522" w:name="_Toc37680794"/>
      <w:bookmarkStart w:id="523" w:name="_Toc46486364"/>
      <w:bookmarkStart w:id="524" w:name="_Toc52546709"/>
      <w:bookmarkStart w:id="525" w:name="_Toc52547239"/>
      <w:bookmarkStart w:id="526" w:name="_Toc52547769"/>
      <w:bookmarkStart w:id="527" w:name="_Toc52548299"/>
      <w:bookmarkStart w:id="528" w:name="_Toc146748088"/>
      <w:r w:rsidRPr="00147C45">
        <w:rPr>
          <w:i/>
        </w:rPr>
        <w:t>–</w:t>
      </w:r>
      <w:r w:rsidRPr="00147C45">
        <w:rPr>
          <w:i/>
        </w:rPr>
        <w:tab/>
        <w:t>LPP-MessageBody</w:t>
      </w:r>
      <w:bookmarkEnd w:id="521"/>
      <w:bookmarkEnd w:id="522"/>
      <w:bookmarkEnd w:id="523"/>
      <w:bookmarkEnd w:id="524"/>
      <w:bookmarkEnd w:id="525"/>
      <w:bookmarkEnd w:id="526"/>
      <w:bookmarkEnd w:id="527"/>
      <w:bookmarkEnd w:id="528"/>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Body</w:t>
      </w:r>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529" w:name="_Toc27765138"/>
      <w:bookmarkStart w:id="530" w:name="_Toc37680795"/>
      <w:bookmarkStart w:id="531" w:name="_Toc46486365"/>
      <w:bookmarkStart w:id="532" w:name="_Toc52546710"/>
      <w:bookmarkStart w:id="533" w:name="_Toc52547240"/>
      <w:bookmarkStart w:id="534" w:name="_Toc52547770"/>
      <w:bookmarkStart w:id="535" w:name="_Toc52548300"/>
      <w:bookmarkStart w:id="536" w:name="_Toc146748089"/>
      <w:r w:rsidRPr="00147C45">
        <w:rPr>
          <w:i/>
        </w:rPr>
        <w:t>–</w:t>
      </w:r>
      <w:r w:rsidRPr="00147C45">
        <w:rPr>
          <w:i/>
        </w:rPr>
        <w:tab/>
        <w:t>LPP-TransactionID</w:t>
      </w:r>
      <w:bookmarkEnd w:id="529"/>
      <w:bookmarkEnd w:id="530"/>
      <w:bookmarkEnd w:id="531"/>
      <w:bookmarkEnd w:id="532"/>
      <w:bookmarkEnd w:id="533"/>
      <w:bookmarkEnd w:id="534"/>
      <w:bookmarkEnd w:id="535"/>
      <w:bookmarkEnd w:id="536"/>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TransactionID</w:t>
      </w:r>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537" w:name="_Toc27765139"/>
      <w:bookmarkStart w:id="538" w:name="_Toc37680796"/>
      <w:bookmarkStart w:id="539" w:name="_Toc46486366"/>
      <w:bookmarkStart w:id="540" w:name="_Toc52546711"/>
      <w:bookmarkStart w:id="541" w:name="_Toc52547241"/>
      <w:bookmarkStart w:id="542" w:name="_Toc52547771"/>
      <w:bookmarkStart w:id="543" w:name="_Toc52548301"/>
      <w:bookmarkStart w:id="544" w:name="_Toc146748090"/>
      <w:r w:rsidRPr="00147C45">
        <w:t>6.3</w:t>
      </w:r>
      <w:r w:rsidRPr="00147C45">
        <w:tab/>
        <w:t>Message Body IEs</w:t>
      </w:r>
      <w:bookmarkEnd w:id="537"/>
      <w:bookmarkEnd w:id="538"/>
      <w:bookmarkEnd w:id="539"/>
      <w:bookmarkEnd w:id="540"/>
      <w:bookmarkEnd w:id="541"/>
      <w:bookmarkEnd w:id="542"/>
      <w:bookmarkEnd w:id="543"/>
      <w:bookmarkEnd w:id="544"/>
    </w:p>
    <w:p w14:paraId="0220ABE7" w14:textId="77777777" w:rsidR="002B1632" w:rsidRPr="00147C45" w:rsidRDefault="002B1632" w:rsidP="002D60CB">
      <w:pPr>
        <w:pStyle w:val="Heading4"/>
      </w:pPr>
      <w:bookmarkStart w:id="545" w:name="_Toc27765140"/>
      <w:bookmarkStart w:id="546" w:name="_Toc37680797"/>
      <w:bookmarkStart w:id="547" w:name="_Toc46486367"/>
      <w:bookmarkStart w:id="548" w:name="_Toc52546712"/>
      <w:bookmarkStart w:id="549" w:name="_Toc52547242"/>
      <w:bookmarkStart w:id="550" w:name="_Toc52547772"/>
      <w:bookmarkStart w:id="551" w:name="_Toc52548302"/>
      <w:bookmarkStart w:id="552" w:name="_Toc146748091"/>
      <w:r w:rsidRPr="00147C45">
        <w:t>–</w:t>
      </w:r>
      <w:r w:rsidRPr="00147C45">
        <w:tab/>
      </w:r>
      <w:r w:rsidRPr="00147C45">
        <w:rPr>
          <w:i/>
        </w:rPr>
        <w:t>RequestCapabilities</w:t>
      </w:r>
      <w:bookmarkEnd w:id="545"/>
      <w:bookmarkEnd w:id="546"/>
      <w:bookmarkEnd w:id="547"/>
      <w:bookmarkEnd w:id="548"/>
      <w:bookmarkEnd w:id="549"/>
      <w:bookmarkEnd w:id="550"/>
      <w:bookmarkEnd w:id="551"/>
      <w:bookmarkEnd w:id="552"/>
    </w:p>
    <w:p w14:paraId="3A6F72CB" w14:textId="77777777" w:rsidR="002B1632" w:rsidRPr="00147C45" w:rsidRDefault="002B1632" w:rsidP="002D60CB">
      <w:r w:rsidRPr="00147C45">
        <w:t xml:space="preserve">The </w:t>
      </w:r>
      <w:r w:rsidRPr="00147C45">
        <w:rPr>
          <w:i/>
        </w:rPr>
        <w:t>RequestCapabilities</w:t>
      </w:r>
      <w:r w:rsidRPr="00147C45">
        <w:t xml:space="preserve"> message </w:t>
      </w:r>
      <w:bookmarkStart w:id="553" w:name="OLE_LINK1"/>
      <w:bookmarkStart w:id="554" w:name="OLE_LINK2"/>
      <w:r w:rsidRPr="00147C45">
        <w:t xml:space="preserve">body in a LPP message </w:t>
      </w:r>
      <w:bookmarkEnd w:id="553"/>
      <w:bookmarkEnd w:id="554"/>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55" w:name="_Toc27765141"/>
      <w:bookmarkStart w:id="556" w:name="_Toc37680798"/>
      <w:bookmarkStart w:id="557" w:name="_Toc46486368"/>
      <w:bookmarkStart w:id="558" w:name="_Toc52546713"/>
      <w:bookmarkStart w:id="559" w:name="_Toc52547243"/>
      <w:bookmarkStart w:id="560" w:name="_Toc52547773"/>
      <w:bookmarkStart w:id="561" w:name="_Toc52548303"/>
      <w:bookmarkStart w:id="562" w:name="_Toc146748092"/>
      <w:r w:rsidRPr="00147C45">
        <w:t>–</w:t>
      </w:r>
      <w:r w:rsidRPr="00147C45">
        <w:tab/>
      </w:r>
      <w:r w:rsidRPr="00147C45">
        <w:rPr>
          <w:i/>
        </w:rPr>
        <w:t>ProvideCapabilities</w:t>
      </w:r>
      <w:bookmarkEnd w:id="555"/>
      <w:bookmarkEnd w:id="556"/>
      <w:bookmarkEnd w:id="557"/>
      <w:bookmarkEnd w:id="558"/>
      <w:bookmarkEnd w:id="559"/>
      <w:bookmarkEnd w:id="560"/>
      <w:bookmarkEnd w:id="561"/>
      <w:bookmarkEnd w:id="562"/>
    </w:p>
    <w:p w14:paraId="098BFD24" w14:textId="77777777" w:rsidR="002B1632" w:rsidRPr="00147C45" w:rsidRDefault="002B1632" w:rsidP="005903F8">
      <w:r w:rsidRPr="00147C45">
        <w:t xml:space="preserve">The </w:t>
      </w:r>
      <w:r w:rsidRPr="00147C45">
        <w:rPr>
          <w:i/>
        </w:rPr>
        <w:t>ProvideCapabilities</w:t>
      </w:r>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63" w:name="_Toc27765142"/>
      <w:bookmarkStart w:id="564" w:name="_Toc37680799"/>
      <w:bookmarkStart w:id="565" w:name="_Toc46486369"/>
      <w:bookmarkStart w:id="566" w:name="_Toc52546714"/>
      <w:bookmarkStart w:id="567" w:name="_Toc52547244"/>
      <w:bookmarkStart w:id="568" w:name="_Toc52547774"/>
      <w:bookmarkStart w:id="569" w:name="_Toc52548304"/>
      <w:bookmarkStart w:id="570" w:name="_Toc146748093"/>
      <w:r w:rsidRPr="00147C45">
        <w:t>–</w:t>
      </w:r>
      <w:r w:rsidRPr="00147C45">
        <w:tab/>
      </w:r>
      <w:r w:rsidRPr="00147C45">
        <w:rPr>
          <w:i/>
        </w:rPr>
        <w:t>RequestAssistanceData</w:t>
      </w:r>
      <w:bookmarkEnd w:id="563"/>
      <w:bookmarkEnd w:id="564"/>
      <w:bookmarkEnd w:id="565"/>
      <w:bookmarkEnd w:id="566"/>
      <w:bookmarkEnd w:id="567"/>
      <w:bookmarkEnd w:id="568"/>
      <w:bookmarkEnd w:id="569"/>
      <w:bookmarkEnd w:id="570"/>
    </w:p>
    <w:p w14:paraId="5EFC2F6B" w14:textId="77777777" w:rsidR="002B1632" w:rsidRPr="00147C45" w:rsidRDefault="002B1632" w:rsidP="005903F8">
      <w:r w:rsidRPr="00147C45">
        <w:t xml:space="preserve">The </w:t>
      </w:r>
      <w:r w:rsidRPr="00147C45">
        <w:rPr>
          <w:i/>
        </w:rPr>
        <w:t>RequestAssistanceData</w:t>
      </w:r>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C453C9" w:rsidRDefault="002B1632" w:rsidP="005903F8">
      <w:pPr>
        <w:pStyle w:val="PL"/>
        <w:shd w:val="clear" w:color="auto" w:fill="E6E6E6"/>
        <w:rPr>
          <w:snapToGrid w:val="0"/>
          <w:lang w:val="fr-FR"/>
          <w:rPrChange w:id="571" w:author="Draft v2" w:date="2024-01-10T18:29:00Z">
            <w:rPr>
              <w:snapToGrid w:val="0"/>
            </w:rPr>
          </w:rPrChange>
        </w:rPr>
      </w:pPr>
      <w:r w:rsidRPr="00147C45">
        <w:rPr>
          <w:snapToGrid w:val="0"/>
        </w:rPr>
        <w:tab/>
      </w:r>
      <w:r w:rsidRPr="00C453C9">
        <w:rPr>
          <w:snapToGrid w:val="0"/>
          <w:lang w:val="fr-FR"/>
          <w:rPrChange w:id="572" w:author="Draft v2" w:date="2024-01-10T18:29:00Z">
            <w:rPr>
              <w:snapToGrid w:val="0"/>
            </w:rPr>
          </w:rPrChange>
        </w:rPr>
        <w:t>epdu-RequestAssistanceData</w:t>
      </w:r>
      <w:r w:rsidRPr="00C453C9">
        <w:rPr>
          <w:snapToGrid w:val="0"/>
          <w:lang w:val="fr-FR"/>
          <w:rPrChange w:id="573" w:author="Draft v2" w:date="2024-01-10T18:29:00Z">
            <w:rPr>
              <w:snapToGrid w:val="0"/>
            </w:rPr>
          </w:rPrChange>
        </w:rPr>
        <w:tab/>
      </w:r>
      <w:r w:rsidRPr="00C453C9">
        <w:rPr>
          <w:snapToGrid w:val="0"/>
          <w:lang w:val="fr-FR"/>
          <w:rPrChange w:id="574" w:author="Draft v2" w:date="2024-01-10T18:29:00Z">
            <w:rPr>
              <w:snapToGrid w:val="0"/>
            </w:rPr>
          </w:rPrChange>
        </w:rPr>
        <w:tab/>
      </w:r>
      <w:r w:rsidRPr="00C453C9">
        <w:rPr>
          <w:snapToGrid w:val="0"/>
          <w:lang w:val="fr-FR"/>
          <w:rPrChange w:id="575" w:author="Draft v2" w:date="2024-01-10T18:29:00Z">
            <w:rPr>
              <w:snapToGrid w:val="0"/>
            </w:rPr>
          </w:rPrChange>
        </w:rPr>
        <w:tab/>
        <w:t>EPDU-Sequence</w:t>
      </w:r>
      <w:r w:rsidRPr="00C453C9">
        <w:rPr>
          <w:snapToGrid w:val="0"/>
          <w:lang w:val="fr-FR"/>
          <w:rPrChange w:id="576" w:author="Draft v2" w:date="2024-01-10T18:29:00Z">
            <w:rPr>
              <w:snapToGrid w:val="0"/>
            </w:rPr>
          </w:rPrChange>
        </w:rPr>
        <w:tab/>
      </w:r>
      <w:r w:rsidRPr="00C453C9">
        <w:rPr>
          <w:snapToGrid w:val="0"/>
          <w:lang w:val="fr-FR"/>
          <w:rPrChange w:id="577" w:author="Draft v2" w:date="2024-01-10T18:29:00Z">
            <w:rPr>
              <w:snapToGrid w:val="0"/>
            </w:rPr>
          </w:rPrChange>
        </w:rPr>
        <w:tab/>
      </w:r>
      <w:r w:rsidRPr="00C453C9">
        <w:rPr>
          <w:snapToGrid w:val="0"/>
          <w:lang w:val="fr-FR"/>
          <w:rPrChange w:id="578" w:author="Draft v2" w:date="2024-01-10T18:29:00Z">
            <w:rPr>
              <w:snapToGrid w:val="0"/>
            </w:rPr>
          </w:rPrChange>
        </w:rPr>
        <w:tab/>
      </w:r>
      <w:r w:rsidRPr="00C453C9">
        <w:rPr>
          <w:snapToGrid w:val="0"/>
          <w:lang w:val="fr-FR"/>
          <w:rPrChange w:id="579" w:author="Draft v2" w:date="2024-01-10T18:29:00Z">
            <w:rPr>
              <w:snapToGrid w:val="0"/>
            </w:rPr>
          </w:rPrChange>
        </w:rPr>
        <w:tab/>
      </w:r>
      <w:r w:rsidRPr="00C453C9">
        <w:rPr>
          <w:snapToGrid w:val="0"/>
          <w:lang w:val="fr-FR"/>
          <w:rPrChange w:id="580" w:author="Draft v2" w:date="2024-01-10T18:29:00Z">
            <w:rPr>
              <w:snapToGrid w:val="0"/>
            </w:rPr>
          </w:rPrChange>
        </w:rPr>
        <w:tab/>
      </w:r>
      <w:r w:rsidRPr="00C453C9">
        <w:rPr>
          <w:snapToGrid w:val="0"/>
          <w:lang w:val="fr-FR"/>
          <w:rPrChange w:id="581" w:author="Draft v2" w:date="2024-01-10T18:29:00Z">
            <w:rPr>
              <w:snapToGrid w:val="0"/>
            </w:rPr>
          </w:rPrChange>
        </w:rPr>
        <w:tab/>
        <w:t>OPTIONAL,</w:t>
      </w:r>
    </w:p>
    <w:p w14:paraId="0DF1E999" w14:textId="77777777" w:rsidR="00C27C1E" w:rsidRPr="00C453C9" w:rsidRDefault="002B1632" w:rsidP="005903F8">
      <w:pPr>
        <w:pStyle w:val="PL"/>
        <w:shd w:val="clear" w:color="auto" w:fill="E6E6E6"/>
        <w:rPr>
          <w:snapToGrid w:val="0"/>
          <w:lang w:val="fr-FR"/>
          <w:rPrChange w:id="582" w:author="Draft v2" w:date="2024-01-10T18:29:00Z">
            <w:rPr>
              <w:snapToGrid w:val="0"/>
            </w:rPr>
          </w:rPrChange>
        </w:rPr>
      </w:pPr>
      <w:r w:rsidRPr="00C453C9">
        <w:rPr>
          <w:snapToGrid w:val="0"/>
          <w:lang w:val="fr-FR"/>
          <w:rPrChange w:id="583" w:author="Draft v2" w:date="2024-01-10T18:29:00Z">
            <w:rPr>
              <w:snapToGrid w:val="0"/>
            </w:rPr>
          </w:rPrChange>
        </w:rPr>
        <w:tab/>
        <w:t>...</w:t>
      </w:r>
      <w:r w:rsidR="00C27C1E" w:rsidRPr="00C453C9">
        <w:rPr>
          <w:snapToGrid w:val="0"/>
          <w:lang w:val="fr-FR"/>
          <w:rPrChange w:id="584" w:author="Draft v2" w:date="2024-01-10T18:29:00Z">
            <w:rPr>
              <w:snapToGrid w:val="0"/>
            </w:rPr>
          </w:rPrChange>
        </w:rPr>
        <w:t>,</w:t>
      </w:r>
    </w:p>
    <w:p w14:paraId="149B4A68" w14:textId="77777777" w:rsidR="00C27C1E" w:rsidRPr="00C453C9" w:rsidRDefault="00C27C1E" w:rsidP="005903F8">
      <w:pPr>
        <w:pStyle w:val="PL"/>
        <w:shd w:val="clear" w:color="auto" w:fill="E6E6E6"/>
        <w:rPr>
          <w:snapToGrid w:val="0"/>
          <w:lang w:val="fr-FR"/>
          <w:rPrChange w:id="585" w:author="Draft v2" w:date="2024-01-10T18:29:00Z">
            <w:rPr>
              <w:snapToGrid w:val="0"/>
            </w:rPr>
          </w:rPrChange>
        </w:rPr>
      </w:pPr>
      <w:r w:rsidRPr="00C453C9">
        <w:rPr>
          <w:snapToGrid w:val="0"/>
          <w:lang w:val="fr-FR"/>
          <w:rPrChange w:id="586" w:author="Draft v2" w:date="2024-01-10T18:29:00Z">
            <w:rPr>
              <w:snapToGrid w:val="0"/>
            </w:rPr>
          </w:rPrChange>
        </w:rPr>
        <w:tab/>
        <w:t>[[</w:t>
      </w:r>
      <w:r w:rsidRPr="00C453C9">
        <w:rPr>
          <w:snapToGrid w:val="0"/>
          <w:lang w:val="fr-FR"/>
          <w:rPrChange w:id="587" w:author="Draft v2" w:date="2024-01-10T18:29:00Z">
            <w:rPr>
              <w:snapToGrid w:val="0"/>
            </w:rPr>
          </w:rPrChange>
        </w:rPr>
        <w:tab/>
        <w:t>sensor-RequestAssistanceData-r14</w:t>
      </w:r>
    </w:p>
    <w:p w14:paraId="2482379F" w14:textId="77777777" w:rsidR="00C27C1E" w:rsidRPr="00C453C9" w:rsidRDefault="00C27C1E" w:rsidP="005903F8">
      <w:pPr>
        <w:pStyle w:val="PL"/>
        <w:shd w:val="clear" w:color="auto" w:fill="E6E6E6"/>
        <w:rPr>
          <w:snapToGrid w:val="0"/>
          <w:lang w:val="fr-FR"/>
          <w:rPrChange w:id="588" w:author="Draft v2" w:date="2024-01-10T18:29:00Z">
            <w:rPr>
              <w:snapToGrid w:val="0"/>
            </w:rPr>
          </w:rPrChange>
        </w:rPr>
      </w:pPr>
      <w:r w:rsidRPr="00C453C9">
        <w:rPr>
          <w:snapToGrid w:val="0"/>
          <w:lang w:val="fr-FR"/>
          <w:rPrChange w:id="589" w:author="Draft v2" w:date="2024-01-10T18:29:00Z">
            <w:rPr>
              <w:snapToGrid w:val="0"/>
            </w:rPr>
          </w:rPrChange>
        </w:rPr>
        <w:tab/>
      </w:r>
      <w:r w:rsidRPr="00C453C9">
        <w:rPr>
          <w:snapToGrid w:val="0"/>
          <w:lang w:val="fr-FR"/>
          <w:rPrChange w:id="590" w:author="Draft v2" w:date="2024-01-10T18:29:00Z">
            <w:rPr>
              <w:snapToGrid w:val="0"/>
            </w:rPr>
          </w:rPrChange>
        </w:rPr>
        <w:tab/>
      </w:r>
      <w:r w:rsidRPr="00C453C9">
        <w:rPr>
          <w:snapToGrid w:val="0"/>
          <w:lang w:val="fr-FR"/>
          <w:rPrChange w:id="591" w:author="Draft v2" w:date="2024-01-10T18:29:00Z">
            <w:rPr>
              <w:snapToGrid w:val="0"/>
            </w:rPr>
          </w:rPrChange>
        </w:rPr>
        <w:tab/>
      </w:r>
      <w:r w:rsidRPr="00C453C9">
        <w:rPr>
          <w:snapToGrid w:val="0"/>
          <w:lang w:val="fr-FR"/>
          <w:rPrChange w:id="592" w:author="Draft v2" w:date="2024-01-10T18:29:00Z">
            <w:rPr>
              <w:snapToGrid w:val="0"/>
            </w:rPr>
          </w:rPrChange>
        </w:rPr>
        <w:tab/>
      </w:r>
      <w:r w:rsidRPr="00C453C9">
        <w:rPr>
          <w:snapToGrid w:val="0"/>
          <w:lang w:val="fr-FR"/>
          <w:rPrChange w:id="593" w:author="Draft v2" w:date="2024-01-10T18:29:00Z">
            <w:rPr>
              <w:snapToGrid w:val="0"/>
            </w:rPr>
          </w:rPrChange>
        </w:rPr>
        <w:tab/>
      </w:r>
      <w:r w:rsidRPr="00C453C9">
        <w:rPr>
          <w:snapToGrid w:val="0"/>
          <w:lang w:val="fr-FR"/>
          <w:rPrChange w:id="594" w:author="Draft v2" w:date="2024-01-10T18:29:00Z">
            <w:rPr>
              <w:snapToGrid w:val="0"/>
            </w:rPr>
          </w:rPrChange>
        </w:rPr>
        <w:tab/>
      </w:r>
      <w:r w:rsidRPr="00C453C9">
        <w:rPr>
          <w:snapToGrid w:val="0"/>
          <w:lang w:val="fr-FR"/>
          <w:rPrChange w:id="595" w:author="Draft v2" w:date="2024-01-10T18:29:00Z">
            <w:rPr>
              <w:snapToGrid w:val="0"/>
            </w:rPr>
          </w:rPrChange>
        </w:rPr>
        <w:tab/>
      </w:r>
      <w:r w:rsidRPr="00C453C9">
        <w:rPr>
          <w:snapToGrid w:val="0"/>
          <w:lang w:val="fr-FR"/>
          <w:rPrChange w:id="596" w:author="Draft v2" w:date="2024-01-10T18:29:00Z">
            <w:rPr>
              <w:snapToGrid w:val="0"/>
            </w:rPr>
          </w:rPrChange>
        </w:rPr>
        <w:tab/>
      </w:r>
      <w:r w:rsidRPr="00C453C9">
        <w:rPr>
          <w:snapToGrid w:val="0"/>
          <w:lang w:val="fr-FR"/>
          <w:rPrChange w:id="597" w:author="Draft v2" w:date="2024-01-10T18:29:00Z">
            <w:rPr>
              <w:snapToGrid w:val="0"/>
            </w:rPr>
          </w:rPrChange>
        </w:rPr>
        <w:tab/>
      </w:r>
      <w:r w:rsidRPr="00C453C9">
        <w:rPr>
          <w:snapToGrid w:val="0"/>
          <w:lang w:val="fr-FR"/>
          <w:rPrChange w:id="598" w:author="Draft v2" w:date="2024-01-10T18:29:00Z">
            <w:rPr>
              <w:snapToGrid w:val="0"/>
            </w:rPr>
          </w:rPrChange>
        </w:rPr>
        <w:tab/>
        <w:t>Sensor-RequestAssistanceData-r14</w:t>
      </w:r>
      <w:r w:rsidRPr="00C453C9">
        <w:rPr>
          <w:snapToGrid w:val="0"/>
          <w:lang w:val="fr-FR"/>
          <w:rPrChange w:id="599" w:author="Draft v2" w:date="2024-01-10T18:29:00Z">
            <w:rPr>
              <w:snapToGrid w:val="0"/>
            </w:rPr>
          </w:rPrChange>
        </w:rPr>
        <w:tab/>
        <w:t>OPTIONAL,</w:t>
      </w:r>
    </w:p>
    <w:p w14:paraId="329C9F50" w14:textId="77777777" w:rsidR="00C27C1E" w:rsidRPr="00C453C9" w:rsidRDefault="00C27C1E" w:rsidP="005903F8">
      <w:pPr>
        <w:pStyle w:val="PL"/>
        <w:shd w:val="clear" w:color="auto" w:fill="E6E6E6"/>
        <w:rPr>
          <w:snapToGrid w:val="0"/>
          <w:lang w:val="fr-FR"/>
          <w:rPrChange w:id="600" w:author="Draft v2" w:date="2024-01-10T18:29:00Z">
            <w:rPr>
              <w:snapToGrid w:val="0"/>
            </w:rPr>
          </w:rPrChange>
        </w:rPr>
      </w:pPr>
      <w:r w:rsidRPr="00C453C9">
        <w:rPr>
          <w:snapToGrid w:val="0"/>
          <w:lang w:val="fr-FR"/>
          <w:rPrChange w:id="601" w:author="Draft v2" w:date="2024-01-10T18:29:00Z">
            <w:rPr>
              <w:snapToGrid w:val="0"/>
            </w:rPr>
          </w:rPrChange>
        </w:rPr>
        <w:tab/>
      </w:r>
      <w:r w:rsidRPr="00C453C9">
        <w:rPr>
          <w:snapToGrid w:val="0"/>
          <w:lang w:val="fr-FR"/>
          <w:rPrChange w:id="602" w:author="Draft v2" w:date="2024-01-10T18:29:00Z">
            <w:rPr>
              <w:snapToGrid w:val="0"/>
            </w:rPr>
          </w:rPrChange>
        </w:rPr>
        <w:tab/>
        <w:t>tbs-RequestAssistanceData-r14</w:t>
      </w:r>
      <w:r w:rsidRPr="00C453C9">
        <w:rPr>
          <w:snapToGrid w:val="0"/>
          <w:lang w:val="fr-FR"/>
          <w:rPrChange w:id="603" w:author="Draft v2" w:date="2024-01-10T18:29:00Z">
            <w:rPr>
              <w:snapToGrid w:val="0"/>
            </w:rPr>
          </w:rPrChange>
        </w:rPr>
        <w:tab/>
        <w:t>TBS-RequestAssistanceData-r14</w:t>
      </w:r>
      <w:r w:rsidRPr="00C453C9">
        <w:rPr>
          <w:snapToGrid w:val="0"/>
          <w:lang w:val="fr-FR"/>
          <w:rPrChange w:id="604" w:author="Draft v2" w:date="2024-01-10T18:29:00Z">
            <w:rPr>
              <w:snapToGrid w:val="0"/>
            </w:rPr>
          </w:rPrChange>
        </w:rPr>
        <w:tab/>
      </w:r>
      <w:r w:rsidRPr="00C453C9">
        <w:rPr>
          <w:snapToGrid w:val="0"/>
          <w:lang w:val="fr-FR"/>
          <w:rPrChange w:id="605" w:author="Draft v2" w:date="2024-01-10T18:29:00Z">
            <w:rPr>
              <w:snapToGrid w:val="0"/>
            </w:rPr>
          </w:rPrChange>
        </w:rPr>
        <w:tab/>
        <w:t>OPTIONAL,</w:t>
      </w:r>
    </w:p>
    <w:p w14:paraId="3D987DA7" w14:textId="77777777" w:rsidR="00C27C1E" w:rsidRPr="00C453C9" w:rsidRDefault="00C27C1E" w:rsidP="005903F8">
      <w:pPr>
        <w:pStyle w:val="PL"/>
        <w:shd w:val="clear" w:color="auto" w:fill="E6E6E6"/>
        <w:rPr>
          <w:snapToGrid w:val="0"/>
          <w:lang w:val="fr-FR"/>
          <w:rPrChange w:id="606" w:author="Draft v2" w:date="2024-01-10T18:29:00Z">
            <w:rPr>
              <w:snapToGrid w:val="0"/>
            </w:rPr>
          </w:rPrChange>
        </w:rPr>
      </w:pPr>
      <w:r w:rsidRPr="00C453C9">
        <w:rPr>
          <w:snapToGrid w:val="0"/>
          <w:lang w:val="fr-FR"/>
          <w:rPrChange w:id="607" w:author="Draft v2" w:date="2024-01-10T18:29:00Z">
            <w:rPr>
              <w:snapToGrid w:val="0"/>
            </w:rPr>
          </w:rPrChange>
        </w:rPr>
        <w:tab/>
      </w:r>
      <w:r w:rsidRPr="00C453C9">
        <w:rPr>
          <w:snapToGrid w:val="0"/>
          <w:lang w:val="fr-FR"/>
          <w:rPrChange w:id="608" w:author="Draft v2" w:date="2024-01-10T18:29:00Z">
            <w:rPr>
              <w:snapToGrid w:val="0"/>
            </w:rPr>
          </w:rPrChange>
        </w:rPr>
        <w:tab/>
        <w:t>wlan-RequestAssistanceData-r14</w:t>
      </w:r>
      <w:r w:rsidRPr="00C453C9">
        <w:rPr>
          <w:snapToGrid w:val="0"/>
          <w:lang w:val="fr-FR"/>
          <w:rPrChange w:id="609" w:author="Draft v2" w:date="2024-01-10T18:29:00Z">
            <w:rPr>
              <w:snapToGrid w:val="0"/>
            </w:rPr>
          </w:rPrChange>
        </w:rPr>
        <w:tab/>
        <w:t>WLAN-RequestAssistanceData-r14</w:t>
      </w:r>
      <w:r w:rsidRPr="00C453C9">
        <w:rPr>
          <w:snapToGrid w:val="0"/>
          <w:lang w:val="fr-FR"/>
          <w:rPrChange w:id="610" w:author="Draft v2" w:date="2024-01-10T18:29:00Z">
            <w:rPr>
              <w:snapToGrid w:val="0"/>
            </w:rPr>
          </w:rPrChange>
        </w:rPr>
        <w:tab/>
      </w:r>
      <w:r w:rsidRPr="00C453C9">
        <w:rPr>
          <w:snapToGrid w:val="0"/>
          <w:lang w:val="fr-FR"/>
          <w:rPrChange w:id="611" w:author="Draft v2" w:date="2024-01-10T18:29:00Z">
            <w:rPr>
              <w:snapToGrid w:val="0"/>
            </w:rPr>
          </w:rPrChange>
        </w:rPr>
        <w:tab/>
        <w:t>OPTIONAL</w:t>
      </w:r>
    </w:p>
    <w:p w14:paraId="1E195559" w14:textId="77777777" w:rsidR="009E61AC" w:rsidRPr="00C453C9" w:rsidRDefault="00C27C1E" w:rsidP="005903F8">
      <w:pPr>
        <w:pStyle w:val="PL"/>
        <w:shd w:val="clear" w:color="auto" w:fill="E6E6E6"/>
        <w:rPr>
          <w:snapToGrid w:val="0"/>
          <w:lang w:val="fr-FR"/>
          <w:rPrChange w:id="612" w:author="Draft v2" w:date="2024-01-10T18:29:00Z">
            <w:rPr>
              <w:snapToGrid w:val="0"/>
            </w:rPr>
          </w:rPrChange>
        </w:rPr>
      </w:pPr>
      <w:r w:rsidRPr="00C453C9">
        <w:rPr>
          <w:snapToGrid w:val="0"/>
          <w:lang w:val="fr-FR"/>
          <w:rPrChange w:id="613" w:author="Draft v2" w:date="2024-01-10T18:29:00Z">
            <w:rPr>
              <w:snapToGrid w:val="0"/>
            </w:rPr>
          </w:rPrChange>
        </w:rPr>
        <w:tab/>
        <w:t>]]</w:t>
      </w:r>
      <w:r w:rsidR="009E61AC" w:rsidRPr="00C453C9">
        <w:rPr>
          <w:snapToGrid w:val="0"/>
          <w:lang w:val="fr-FR"/>
          <w:rPrChange w:id="614" w:author="Draft v2" w:date="2024-01-10T18:29:00Z">
            <w:rPr>
              <w:snapToGrid w:val="0"/>
            </w:rPr>
          </w:rPrChange>
        </w:rPr>
        <w:t>,</w:t>
      </w:r>
    </w:p>
    <w:p w14:paraId="4CEBFD77" w14:textId="77777777" w:rsidR="009E61AC" w:rsidRPr="00C453C9" w:rsidRDefault="009E61AC" w:rsidP="005903F8">
      <w:pPr>
        <w:pStyle w:val="PL"/>
        <w:shd w:val="clear" w:color="auto" w:fill="E6E6E6"/>
        <w:rPr>
          <w:snapToGrid w:val="0"/>
          <w:lang w:val="fr-FR"/>
          <w:rPrChange w:id="615" w:author="Draft v2" w:date="2024-01-10T18:29:00Z">
            <w:rPr>
              <w:snapToGrid w:val="0"/>
            </w:rPr>
          </w:rPrChange>
        </w:rPr>
      </w:pPr>
      <w:r w:rsidRPr="00C453C9">
        <w:rPr>
          <w:snapToGrid w:val="0"/>
          <w:lang w:val="fr-FR" w:eastAsia="en-GB"/>
          <w:rPrChange w:id="616" w:author="Draft v2" w:date="2024-01-10T18:29:00Z">
            <w:rPr>
              <w:snapToGrid w:val="0"/>
              <w:lang w:eastAsia="en-GB"/>
            </w:rPr>
          </w:rPrChange>
        </w:rPr>
        <w:tab/>
        <w:t>[[</w:t>
      </w:r>
      <w:r w:rsidRPr="00C453C9">
        <w:rPr>
          <w:snapToGrid w:val="0"/>
          <w:lang w:val="fr-FR"/>
          <w:rPrChange w:id="617" w:author="Draft v2" w:date="2024-01-10T18:29:00Z">
            <w:rPr>
              <w:snapToGrid w:val="0"/>
            </w:rPr>
          </w:rPrChange>
        </w:rPr>
        <w:tab/>
        <w:t>nr-Multi-RTT-RequestAssistanceData-r16</w:t>
      </w:r>
      <w:r w:rsidRPr="00C453C9">
        <w:rPr>
          <w:snapToGrid w:val="0"/>
          <w:lang w:val="fr-FR"/>
          <w:rPrChange w:id="618" w:author="Draft v2" w:date="2024-01-10T18:29:00Z">
            <w:rPr>
              <w:snapToGrid w:val="0"/>
            </w:rPr>
          </w:rPrChange>
        </w:rPr>
        <w:tab/>
        <w:t>NR-Multi-RTT-RequestAssistanceData-r16</w:t>
      </w:r>
      <w:r w:rsidRPr="00C453C9">
        <w:rPr>
          <w:snapToGrid w:val="0"/>
          <w:lang w:val="fr-FR"/>
          <w:rPrChange w:id="619" w:author="Draft v2" w:date="2024-01-10T18:29:00Z">
            <w:rPr>
              <w:snapToGrid w:val="0"/>
            </w:rPr>
          </w:rPrChange>
        </w:rPr>
        <w:tab/>
        <w:t>OPTIONAL,</w:t>
      </w:r>
    </w:p>
    <w:p w14:paraId="146798AC" w14:textId="77777777" w:rsidR="009E61AC" w:rsidRPr="00C453C9" w:rsidRDefault="009E61AC" w:rsidP="005903F8">
      <w:pPr>
        <w:pStyle w:val="PL"/>
        <w:shd w:val="clear" w:color="auto" w:fill="E6E6E6"/>
        <w:rPr>
          <w:snapToGrid w:val="0"/>
          <w:lang w:val="fr-FR"/>
          <w:rPrChange w:id="620" w:author="Draft v2" w:date="2024-01-10T18:29:00Z">
            <w:rPr>
              <w:snapToGrid w:val="0"/>
            </w:rPr>
          </w:rPrChange>
        </w:rPr>
      </w:pPr>
      <w:r w:rsidRPr="00C453C9">
        <w:rPr>
          <w:snapToGrid w:val="0"/>
          <w:lang w:val="fr-FR"/>
          <w:rPrChange w:id="621" w:author="Draft v2" w:date="2024-01-10T18:29:00Z">
            <w:rPr>
              <w:snapToGrid w:val="0"/>
            </w:rPr>
          </w:rPrChange>
        </w:rPr>
        <w:tab/>
      </w:r>
      <w:r w:rsidRPr="00C453C9">
        <w:rPr>
          <w:snapToGrid w:val="0"/>
          <w:lang w:val="fr-FR"/>
          <w:rPrChange w:id="622" w:author="Draft v2" w:date="2024-01-10T18:29:00Z">
            <w:rPr>
              <w:snapToGrid w:val="0"/>
            </w:rPr>
          </w:rPrChange>
        </w:rPr>
        <w:tab/>
        <w:t>nr-DL-AoD-RequestAssistanceData-r16</w:t>
      </w:r>
      <w:r w:rsidRPr="00C453C9">
        <w:rPr>
          <w:snapToGrid w:val="0"/>
          <w:lang w:val="fr-FR"/>
          <w:rPrChange w:id="623" w:author="Draft v2" w:date="2024-01-10T18:29:00Z">
            <w:rPr>
              <w:snapToGrid w:val="0"/>
            </w:rPr>
          </w:rPrChange>
        </w:rPr>
        <w:tab/>
      </w:r>
      <w:r w:rsidR="00C55484" w:rsidRPr="00C453C9">
        <w:rPr>
          <w:snapToGrid w:val="0"/>
          <w:lang w:val="fr-FR"/>
          <w:rPrChange w:id="624" w:author="Draft v2" w:date="2024-01-10T18:29:00Z">
            <w:rPr>
              <w:snapToGrid w:val="0"/>
            </w:rPr>
          </w:rPrChange>
        </w:rPr>
        <w:tab/>
      </w:r>
      <w:r w:rsidRPr="00C453C9">
        <w:rPr>
          <w:snapToGrid w:val="0"/>
          <w:lang w:val="fr-FR"/>
          <w:rPrChange w:id="625" w:author="Draft v2" w:date="2024-01-10T18:29:00Z">
            <w:rPr>
              <w:snapToGrid w:val="0"/>
            </w:rPr>
          </w:rPrChange>
        </w:rPr>
        <w:t>NR-DL-AoD-RequestAssistanceData-r16</w:t>
      </w:r>
      <w:r w:rsidRPr="00C453C9">
        <w:rPr>
          <w:snapToGrid w:val="0"/>
          <w:lang w:val="fr-FR"/>
          <w:rPrChange w:id="626" w:author="Draft v2" w:date="2024-01-10T18:29:00Z">
            <w:rPr>
              <w:snapToGrid w:val="0"/>
            </w:rPr>
          </w:rPrChange>
        </w:rPr>
        <w:tab/>
      </w:r>
      <w:r w:rsidR="00C55484" w:rsidRPr="00C453C9">
        <w:rPr>
          <w:snapToGrid w:val="0"/>
          <w:lang w:val="fr-FR"/>
          <w:rPrChange w:id="627" w:author="Draft v2" w:date="2024-01-10T18:29:00Z">
            <w:rPr>
              <w:snapToGrid w:val="0"/>
            </w:rPr>
          </w:rPrChange>
        </w:rPr>
        <w:tab/>
      </w:r>
      <w:r w:rsidRPr="00C453C9">
        <w:rPr>
          <w:snapToGrid w:val="0"/>
          <w:lang w:val="fr-FR"/>
          <w:rPrChange w:id="628" w:author="Draft v2" w:date="2024-01-10T18:29:00Z">
            <w:rPr>
              <w:snapToGrid w:val="0"/>
            </w:rPr>
          </w:rPrChange>
        </w:rPr>
        <w:t>OPTIONAL,</w:t>
      </w:r>
    </w:p>
    <w:p w14:paraId="6558BB2D" w14:textId="77777777" w:rsidR="009E61AC" w:rsidRPr="00147C45" w:rsidRDefault="009E61AC" w:rsidP="005903F8">
      <w:pPr>
        <w:pStyle w:val="PL"/>
        <w:shd w:val="clear" w:color="auto" w:fill="E6E6E6"/>
        <w:rPr>
          <w:snapToGrid w:val="0"/>
        </w:rPr>
      </w:pPr>
      <w:r w:rsidRPr="00C453C9">
        <w:rPr>
          <w:snapToGrid w:val="0"/>
          <w:lang w:val="fr-FR"/>
          <w:rPrChange w:id="629" w:author="Draft v2" w:date="2024-01-10T18:29:00Z">
            <w:rPr>
              <w:snapToGrid w:val="0"/>
            </w:rPr>
          </w:rPrChange>
        </w:rPr>
        <w:tab/>
      </w:r>
      <w:r w:rsidRPr="00C453C9">
        <w:rPr>
          <w:snapToGrid w:val="0"/>
          <w:lang w:val="fr-FR"/>
          <w:rPrChange w:id="630" w:author="Draft v2" w:date="2024-01-10T18:29:00Z">
            <w:rPr>
              <w:snapToGrid w:val="0"/>
            </w:rPr>
          </w:rPrChange>
        </w:rPr>
        <w:tab/>
      </w:r>
      <w:r w:rsidRPr="00147C45">
        <w:rPr>
          <w:snapToGrid w:val="0"/>
        </w:rPr>
        <w:t>nr-DL-TDOA-RequestAssistanceData-r16</w:t>
      </w:r>
      <w:r w:rsidRPr="00147C45">
        <w:rPr>
          <w:snapToGrid w:val="0"/>
        </w:rPr>
        <w:tab/>
        <w:t>NR-DL-TDOA-RequestAssistanceData-r16</w:t>
      </w:r>
      <w:r w:rsidRPr="00147C45">
        <w:rPr>
          <w:snapToGrid w:val="0"/>
        </w:rPr>
        <w:tab/>
        <w:t>OPTIONAL</w:t>
      </w:r>
    </w:p>
    <w:p w14:paraId="18118C22" w14:textId="4CD8BB52" w:rsidR="002B1632" w:rsidRPr="00147C45" w:rsidRDefault="009E61AC" w:rsidP="005903F8">
      <w:pPr>
        <w:pStyle w:val="PL"/>
        <w:shd w:val="clear" w:color="auto" w:fill="E6E6E6"/>
        <w:rPr>
          <w:snapToGrid w:val="0"/>
        </w:rPr>
      </w:pPr>
      <w:r w:rsidRPr="00147C45">
        <w:rPr>
          <w:snapToGrid w:val="0"/>
          <w:lang w:eastAsia="en-GB"/>
        </w:rPr>
        <w:tab/>
        <w:t>]]</w:t>
      </w:r>
      <w:ins w:id="631" w:author="CR#0480r1" w:date="2023-12-31T22:53:00Z">
        <w:r w:rsidR="00904A3D">
          <w:rPr>
            <w:snapToGrid w:val="0"/>
            <w:lang w:eastAsia="en-GB"/>
          </w:rPr>
          <w:t>,</w:t>
        </w:r>
      </w:ins>
    </w:p>
    <w:p w14:paraId="6E91E033" w14:textId="77777777" w:rsidR="00904A3D" w:rsidRDefault="00904A3D" w:rsidP="00904A3D">
      <w:pPr>
        <w:pStyle w:val="PL"/>
        <w:shd w:val="clear" w:color="auto" w:fill="E6E6E6"/>
        <w:rPr>
          <w:ins w:id="632" w:author="CR#0480r1" w:date="2023-12-31T22:53:00Z"/>
        </w:rPr>
      </w:pPr>
      <w:ins w:id="633" w:author="CR#0480r1" w:date="2023-12-31T22:53:00Z">
        <w:r>
          <w:tab/>
          <w:t>[[</w:t>
        </w:r>
      </w:ins>
    </w:p>
    <w:p w14:paraId="6D52FAFD" w14:textId="77777777" w:rsidR="00904A3D" w:rsidRDefault="00904A3D" w:rsidP="00904A3D">
      <w:pPr>
        <w:pStyle w:val="PL"/>
        <w:shd w:val="clear" w:color="auto" w:fill="E6E6E6"/>
        <w:rPr>
          <w:ins w:id="634" w:author="CR#0480r1" w:date="2023-12-31T22:53:00Z"/>
        </w:rPr>
      </w:pPr>
      <w:ins w:id="635" w:author="CR#0480r1" w:date="2023-12-31T22:53:00Z">
        <w:r>
          <w:tab/>
        </w:r>
        <w:r>
          <w:tab/>
          <w:t>bt-RequestAssistanceData-r18</w:t>
        </w:r>
        <w:r>
          <w:tab/>
        </w:r>
        <w:r>
          <w:tab/>
        </w:r>
        <w:r>
          <w:tab/>
          <w:t xml:space="preserve">BT-RequestAssistanceData-r18 </w:t>
        </w:r>
        <w:r>
          <w:tab/>
        </w:r>
        <w:r>
          <w:tab/>
        </w:r>
        <w:r>
          <w:tab/>
          <w:t>OPTIONAL</w:t>
        </w:r>
      </w:ins>
    </w:p>
    <w:p w14:paraId="7439C592" w14:textId="23739C7F" w:rsidR="002B1632" w:rsidRPr="00147C45" w:rsidRDefault="00904A3D" w:rsidP="00904A3D">
      <w:pPr>
        <w:pStyle w:val="PL"/>
        <w:shd w:val="clear" w:color="auto" w:fill="E6E6E6"/>
      </w:pPr>
      <w:ins w:id="636" w:author="CR#0480r1" w:date="2023-12-31T22:53:00Z">
        <w:r>
          <w:tab/>
          <w:t>]]</w:t>
        </w:r>
      </w:ins>
      <w:r w:rsidR="002B1632"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637" w:name="_Toc27765143"/>
      <w:bookmarkStart w:id="638" w:name="_Toc37680800"/>
      <w:bookmarkStart w:id="639" w:name="_Toc46486370"/>
      <w:bookmarkStart w:id="640" w:name="_Toc52546715"/>
      <w:bookmarkStart w:id="641" w:name="_Toc52547245"/>
      <w:bookmarkStart w:id="642" w:name="_Toc52547775"/>
      <w:bookmarkStart w:id="643" w:name="_Toc52548305"/>
      <w:bookmarkStart w:id="644" w:name="_Toc146748094"/>
      <w:r w:rsidRPr="00147C45">
        <w:t>–</w:t>
      </w:r>
      <w:r w:rsidRPr="00147C45">
        <w:tab/>
      </w:r>
      <w:r w:rsidRPr="00147C45">
        <w:rPr>
          <w:i/>
        </w:rPr>
        <w:t>ProvideAssistanceData</w:t>
      </w:r>
      <w:bookmarkEnd w:id="637"/>
      <w:bookmarkEnd w:id="638"/>
      <w:bookmarkEnd w:id="639"/>
      <w:bookmarkEnd w:id="640"/>
      <w:bookmarkEnd w:id="641"/>
      <w:bookmarkEnd w:id="642"/>
      <w:bookmarkEnd w:id="643"/>
      <w:bookmarkEnd w:id="644"/>
    </w:p>
    <w:p w14:paraId="7DF61654" w14:textId="77777777" w:rsidR="002B1632" w:rsidRPr="00147C45" w:rsidRDefault="002B1632" w:rsidP="005903F8">
      <w:r w:rsidRPr="00147C45">
        <w:t xml:space="preserve">The </w:t>
      </w:r>
      <w:r w:rsidRPr="00147C45">
        <w:rPr>
          <w:i/>
        </w:rPr>
        <w:t>ProvideAssistanceData</w:t>
      </w:r>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DBA8BAD" w14:textId="380A2606" w:rsidR="00904A3D" w:rsidRPr="00904A3D" w:rsidRDefault="009E61AC" w:rsidP="00904A3D">
      <w:pPr>
        <w:pStyle w:val="PL"/>
        <w:shd w:val="clear" w:color="auto" w:fill="E6E6E6"/>
        <w:rPr>
          <w:ins w:id="645" w:author="CR#0480r1" w:date="2023-12-31T22:54:00Z"/>
          <w:snapToGrid w:val="0"/>
          <w:lang w:eastAsia="en-GB"/>
        </w:rPr>
      </w:pPr>
      <w:r w:rsidRPr="00147C45">
        <w:rPr>
          <w:snapToGrid w:val="0"/>
          <w:lang w:eastAsia="en-GB"/>
        </w:rPr>
        <w:tab/>
        <w:t>]]</w:t>
      </w:r>
      <w:ins w:id="646" w:author="CR#0480r1" w:date="2023-12-31T22:54:00Z">
        <w:r w:rsidR="00904A3D" w:rsidRPr="00904A3D">
          <w:rPr>
            <w:snapToGrid w:val="0"/>
            <w:lang w:eastAsia="en-GB"/>
          </w:rPr>
          <w:t>,</w:t>
        </w:r>
      </w:ins>
    </w:p>
    <w:p w14:paraId="688D2A43" w14:textId="77777777" w:rsidR="00904A3D" w:rsidRPr="00904A3D" w:rsidRDefault="00904A3D" w:rsidP="00904A3D">
      <w:pPr>
        <w:pStyle w:val="PL"/>
        <w:shd w:val="clear" w:color="auto" w:fill="E6E6E6"/>
        <w:rPr>
          <w:ins w:id="647" w:author="CR#0480r1" w:date="2023-12-31T22:54:00Z"/>
          <w:snapToGrid w:val="0"/>
          <w:lang w:eastAsia="en-GB"/>
        </w:rPr>
      </w:pPr>
      <w:ins w:id="648" w:author="CR#0480r1" w:date="2023-12-31T22:54:00Z">
        <w:r w:rsidRPr="00904A3D">
          <w:rPr>
            <w:snapToGrid w:val="0"/>
            <w:lang w:eastAsia="en-GB"/>
          </w:rPr>
          <w:tab/>
          <w:t>[[</w:t>
        </w:r>
      </w:ins>
    </w:p>
    <w:p w14:paraId="0A9B31F2" w14:textId="60AF53E4" w:rsidR="00904A3D" w:rsidRPr="00904A3D" w:rsidRDefault="00904A3D" w:rsidP="00904A3D">
      <w:pPr>
        <w:pStyle w:val="PL"/>
        <w:shd w:val="clear" w:color="auto" w:fill="E6E6E6"/>
        <w:rPr>
          <w:ins w:id="649" w:author="CR#0480r1" w:date="2023-12-31T22:54:00Z"/>
          <w:snapToGrid w:val="0"/>
          <w:lang w:eastAsia="en-GB"/>
        </w:rPr>
      </w:pPr>
      <w:ins w:id="650" w:author="CR#0480r1" w:date="2023-12-31T22:54:00Z">
        <w:r w:rsidRPr="00904A3D">
          <w:rPr>
            <w:snapToGrid w:val="0"/>
            <w:lang w:eastAsia="en-GB"/>
          </w:rPr>
          <w:tab/>
        </w:r>
        <w:r w:rsidRPr="00904A3D">
          <w:rPr>
            <w:snapToGrid w:val="0"/>
            <w:lang w:eastAsia="en-GB"/>
          </w:rPr>
          <w:tab/>
          <w:t>bt-ProvideAssistanceData-r18</w:t>
        </w:r>
        <w:r w:rsidRPr="00904A3D">
          <w:rPr>
            <w:snapToGrid w:val="0"/>
            <w:lang w:eastAsia="en-GB"/>
          </w:rPr>
          <w:tab/>
          <w:t>BT-ProvideAssistanceData-r18</w:t>
        </w:r>
        <w:r w:rsidRPr="00904A3D">
          <w:rPr>
            <w:snapToGrid w:val="0"/>
            <w:lang w:eastAsia="en-GB"/>
          </w:rPr>
          <w:tab/>
        </w:r>
        <w:r>
          <w:rPr>
            <w:snapToGrid w:val="0"/>
            <w:lang w:eastAsia="en-GB"/>
          </w:rPr>
          <w:tab/>
        </w:r>
        <w:r w:rsidRPr="00904A3D">
          <w:rPr>
            <w:snapToGrid w:val="0"/>
            <w:lang w:eastAsia="en-GB"/>
          </w:rPr>
          <w:t>OPTIONAL</w:t>
        </w:r>
        <w:r w:rsidRPr="00904A3D">
          <w:rPr>
            <w:snapToGrid w:val="0"/>
            <w:lang w:eastAsia="en-GB"/>
          </w:rPr>
          <w:tab/>
          <w:t>-- Need ON</w:t>
        </w:r>
      </w:ins>
    </w:p>
    <w:p w14:paraId="5ED860E7" w14:textId="7ED7D013" w:rsidR="002B1632" w:rsidRPr="00147C45" w:rsidRDefault="00904A3D" w:rsidP="00904A3D">
      <w:pPr>
        <w:pStyle w:val="PL"/>
        <w:shd w:val="clear" w:color="auto" w:fill="E6E6E6"/>
        <w:rPr>
          <w:snapToGrid w:val="0"/>
          <w:lang w:eastAsia="en-GB"/>
        </w:rPr>
      </w:pPr>
      <w:ins w:id="651" w:author="CR#0480r1" w:date="2023-12-31T22:54:00Z">
        <w:r w:rsidRPr="00904A3D">
          <w:rPr>
            <w:snapToGrid w:val="0"/>
            <w:lang w:eastAsia="en-GB"/>
          </w:rPr>
          <w:tab/>
          <w:t>]]</w:t>
        </w:r>
      </w:ins>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652" w:name="_Toc27765144"/>
      <w:bookmarkStart w:id="653" w:name="_Toc37680801"/>
      <w:bookmarkStart w:id="654" w:name="_Toc46486371"/>
      <w:bookmarkStart w:id="655" w:name="_Toc52546716"/>
      <w:bookmarkStart w:id="656" w:name="_Toc52547246"/>
      <w:bookmarkStart w:id="657" w:name="_Toc52547776"/>
      <w:bookmarkStart w:id="658" w:name="_Toc52548306"/>
      <w:bookmarkStart w:id="659" w:name="_Toc146748095"/>
      <w:r w:rsidRPr="00147C45">
        <w:t>–</w:t>
      </w:r>
      <w:r w:rsidRPr="00147C45">
        <w:tab/>
      </w:r>
      <w:r w:rsidRPr="00147C45">
        <w:rPr>
          <w:i/>
        </w:rPr>
        <w:t>RequestLocationInformation</w:t>
      </w:r>
      <w:bookmarkEnd w:id="652"/>
      <w:bookmarkEnd w:id="653"/>
      <w:bookmarkEnd w:id="654"/>
      <w:bookmarkEnd w:id="655"/>
      <w:bookmarkEnd w:id="656"/>
      <w:bookmarkEnd w:id="657"/>
      <w:bookmarkEnd w:id="658"/>
      <w:bookmarkEnd w:id="659"/>
    </w:p>
    <w:p w14:paraId="7240349B" w14:textId="77777777" w:rsidR="002B1632" w:rsidRPr="00147C45" w:rsidRDefault="002B1632" w:rsidP="005903F8">
      <w:r w:rsidRPr="00147C45">
        <w:t xml:space="preserve">The </w:t>
      </w:r>
      <w:r w:rsidRPr="00147C45">
        <w:rPr>
          <w:i/>
        </w:rPr>
        <w:t>RequestLocationInformation</w:t>
      </w:r>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r w:rsidRPr="00147C45">
              <w:rPr>
                <w:i/>
              </w:rPr>
              <w:t xml:space="preserve">RequestLocationInformation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660" w:name="_Toc27765145"/>
      <w:bookmarkStart w:id="661" w:name="_Toc37680802"/>
      <w:bookmarkStart w:id="662" w:name="_Toc46486372"/>
      <w:bookmarkStart w:id="663" w:name="_Toc52546717"/>
      <w:bookmarkStart w:id="664" w:name="_Toc52547247"/>
      <w:bookmarkStart w:id="665" w:name="_Toc52547777"/>
      <w:bookmarkStart w:id="666" w:name="_Toc52548307"/>
      <w:bookmarkStart w:id="667" w:name="_Toc146748096"/>
      <w:r w:rsidRPr="00147C45">
        <w:t>–</w:t>
      </w:r>
      <w:r w:rsidRPr="00147C45">
        <w:tab/>
      </w:r>
      <w:r w:rsidRPr="00147C45">
        <w:rPr>
          <w:i/>
        </w:rPr>
        <w:t>ProvideLocationInformation</w:t>
      </w:r>
      <w:bookmarkEnd w:id="660"/>
      <w:bookmarkEnd w:id="661"/>
      <w:bookmarkEnd w:id="662"/>
      <w:bookmarkEnd w:id="663"/>
      <w:bookmarkEnd w:id="664"/>
      <w:bookmarkEnd w:id="665"/>
      <w:bookmarkEnd w:id="666"/>
      <w:bookmarkEnd w:id="667"/>
    </w:p>
    <w:p w14:paraId="2D67E68E" w14:textId="77777777" w:rsidR="002B1632" w:rsidRPr="00147C45" w:rsidRDefault="002B1632" w:rsidP="002D60CB">
      <w:r w:rsidRPr="00147C45">
        <w:t xml:space="preserve">The </w:t>
      </w:r>
      <w:r w:rsidRPr="00147C45">
        <w:rPr>
          <w:i/>
        </w:rPr>
        <w:t>ProvideLocationInformation</w:t>
      </w:r>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del w:id="668" w:author="CR#0482r1" w:date="2024-01-01T23:30:00Z">
        <w:r w:rsidRPr="00147C45" w:rsidDel="00FD3D78">
          <w:rPr>
            <w:snapToGrid w:val="0"/>
          </w:rPr>
          <w:tab/>
        </w:r>
      </w:del>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669" w:name="_Toc27765146"/>
      <w:bookmarkStart w:id="670" w:name="_Toc37680803"/>
      <w:bookmarkStart w:id="671" w:name="_Toc46486373"/>
      <w:bookmarkStart w:id="672" w:name="_Toc52546718"/>
      <w:bookmarkStart w:id="673" w:name="_Toc52547248"/>
      <w:bookmarkStart w:id="674" w:name="_Toc52547778"/>
      <w:bookmarkStart w:id="675" w:name="_Toc52548308"/>
      <w:bookmarkStart w:id="676" w:name="_Toc146748097"/>
      <w:r w:rsidRPr="00147C45">
        <w:rPr>
          <w:i/>
          <w:lang w:eastAsia="en-GB"/>
        </w:rPr>
        <w:t>–</w:t>
      </w:r>
      <w:r w:rsidRPr="00147C45">
        <w:rPr>
          <w:i/>
          <w:lang w:eastAsia="en-GB"/>
        </w:rPr>
        <w:tab/>
      </w:r>
      <w:r w:rsidRPr="00147C45">
        <w:rPr>
          <w:i/>
        </w:rPr>
        <w:t>Abort</w:t>
      </w:r>
      <w:bookmarkEnd w:id="669"/>
      <w:bookmarkEnd w:id="670"/>
      <w:bookmarkEnd w:id="671"/>
      <w:bookmarkEnd w:id="672"/>
      <w:bookmarkEnd w:id="673"/>
      <w:bookmarkEnd w:id="674"/>
      <w:bookmarkEnd w:id="675"/>
      <w:bookmarkEnd w:id="676"/>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677" w:name="_Toc27765147"/>
      <w:bookmarkStart w:id="678" w:name="_Toc37680804"/>
      <w:bookmarkStart w:id="679" w:name="_Toc46486374"/>
      <w:bookmarkStart w:id="680" w:name="_Toc52546719"/>
      <w:bookmarkStart w:id="681" w:name="_Toc52547249"/>
      <w:bookmarkStart w:id="682" w:name="_Toc52547779"/>
      <w:bookmarkStart w:id="683" w:name="_Toc52548309"/>
      <w:bookmarkStart w:id="684" w:name="_Toc146748098"/>
      <w:r w:rsidRPr="00147C45">
        <w:rPr>
          <w:i/>
          <w:lang w:eastAsia="en-GB"/>
        </w:rPr>
        <w:t>–</w:t>
      </w:r>
      <w:r w:rsidRPr="00147C45">
        <w:rPr>
          <w:i/>
          <w:lang w:eastAsia="en-GB"/>
        </w:rPr>
        <w:tab/>
      </w:r>
      <w:r w:rsidRPr="00147C45">
        <w:rPr>
          <w:i/>
        </w:rPr>
        <w:t>Error</w:t>
      </w:r>
      <w:bookmarkEnd w:id="677"/>
      <w:bookmarkEnd w:id="678"/>
      <w:bookmarkEnd w:id="679"/>
      <w:bookmarkEnd w:id="680"/>
      <w:bookmarkEnd w:id="681"/>
      <w:bookmarkEnd w:id="682"/>
      <w:bookmarkEnd w:id="683"/>
      <w:bookmarkEnd w:id="684"/>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685" w:name="_Toc27765148"/>
      <w:bookmarkStart w:id="686" w:name="_Toc37680805"/>
      <w:bookmarkStart w:id="687" w:name="_Toc46486375"/>
      <w:bookmarkStart w:id="688" w:name="_Toc52546720"/>
      <w:bookmarkStart w:id="689" w:name="_Toc52547250"/>
      <w:bookmarkStart w:id="690" w:name="_Toc52547780"/>
      <w:bookmarkStart w:id="691" w:name="_Toc52548310"/>
      <w:bookmarkStart w:id="692" w:name="_Toc146748099"/>
      <w:r w:rsidRPr="00147C45">
        <w:t>6.4</w:t>
      </w:r>
      <w:r w:rsidRPr="00147C45">
        <w:tab/>
        <w:t>Common IEs</w:t>
      </w:r>
      <w:bookmarkEnd w:id="685"/>
      <w:bookmarkEnd w:id="686"/>
      <w:bookmarkEnd w:id="687"/>
      <w:bookmarkEnd w:id="688"/>
      <w:bookmarkEnd w:id="689"/>
      <w:bookmarkEnd w:id="690"/>
      <w:bookmarkEnd w:id="691"/>
      <w:bookmarkEnd w:id="692"/>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693" w:name="_Toc27765149"/>
      <w:bookmarkStart w:id="694" w:name="_Toc37680806"/>
      <w:bookmarkStart w:id="695" w:name="_Toc46486376"/>
      <w:bookmarkStart w:id="696" w:name="_Toc52546721"/>
      <w:bookmarkStart w:id="697" w:name="_Toc52547251"/>
      <w:bookmarkStart w:id="698" w:name="_Toc52547781"/>
      <w:bookmarkStart w:id="699" w:name="_Toc52548311"/>
      <w:bookmarkStart w:id="700" w:name="_Toc146748100"/>
      <w:r w:rsidRPr="00147C45">
        <w:t>6.4.1</w:t>
      </w:r>
      <w:r w:rsidRPr="00147C45">
        <w:tab/>
        <w:t>Common Lower-Level IEs</w:t>
      </w:r>
      <w:bookmarkEnd w:id="693"/>
      <w:bookmarkEnd w:id="694"/>
      <w:bookmarkEnd w:id="695"/>
      <w:bookmarkEnd w:id="696"/>
      <w:bookmarkEnd w:id="697"/>
      <w:bookmarkEnd w:id="698"/>
      <w:bookmarkEnd w:id="699"/>
      <w:bookmarkEnd w:id="700"/>
    </w:p>
    <w:p w14:paraId="31C2D00E" w14:textId="77777777" w:rsidR="002B1632" w:rsidRPr="00147C45" w:rsidRDefault="002B1632" w:rsidP="005903F8">
      <w:pPr>
        <w:pStyle w:val="Heading4"/>
        <w:rPr>
          <w:i/>
          <w:noProof/>
        </w:rPr>
      </w:pPr>
      <w:bookmarkStart w:id="701" w:name="_Toc27765150"/>
      <w:bookmarkStart w:id="702" w:name="_Toc37680807"/>
      <w:bookmarkStart w:id="703" w:name="_Toc46486377"/>
      <w:bookmarkStart w:id="704" w:name="_Toc52546722"/>
      <w:bookmarkStart w:id="705" w:name="_Toc52547252"/>
      <w:bookmarkStart w:id="706" w:name="_Toc52547782"/>
      <w:bookmarkStart w:id="707" w:name="_Toc52548312"/>
      <w:bookmarkStart w:id="708" w:name="_Toc146748101"/>
      <w:r w:rsidRPr="00147C45">
        <w:t>–</w:t>
      </w:r>
      <w:r w:rsidRPr="00147C45">
        <w:tab/>
      </w:r>
      <w:r w:rsidRPr="00147C45">
        <w:rPr>
          <w:i/>
          <w:noProof/>
        </w:rPr>
        <w:t>AccessTypes</w:t>
      </w:r>
      <w:bookmarkEnd w:id="701"/>
      <w:bookmarkEnd w:id="702"/>
      <w:bookmarkEnd w:id="703"/>
      <w:bookmarkEnd w:id="704"/>
      <w:bookmarkEnd w:id="705"/>
      <w:bookmarkEnd w:id="706"/>
      <w:bookmarkEnd w:id="707"/>
      <w:bookmarkEnd w:id="708"/>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r w:rsidRPr="00147C45">
              <w:rPr>
                <w:b/>
                <w:i/>
                <w:snapToGrid w:val="0"/>
              </w:rPr>
              <w:t>accessTypes</w:t>
            </w:r>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709" w:name="_Toc27765151"/>
      <w:bookmarkStart w:id="710" w:name="_Toc37680808"/>
      <w:bookmarkStart w:id="711" w:name="_Toc46486378"/>
      <w:bookmarkStart w:id="712" w:name="_Toc52546723"/>
      <w:bookmarkStart w:id="713" w:name="_Toc52547253"/>
      <w:bookmarkStart w:id="714" w:name="_Toc52547783"/>
      <w:bookmarkStart w:id="715" w:name="_Toc52548313"/>
      <w:bookmarkStart w:id="716" w:name="_Toc146748102"/>
      <w:r w:rsidRPr="00147C45">
        <w:rPr>
          <w:i/>
          <w:iCs/>
        </w:rPr>
        <w:t>–</w:t>
      </w:r>
      <w:r w:rsidRPr="00147C45">
        <w:rPr>
          <w:i/>
          <w:iCs/>
        </w:rPr>
        <w:tab/>
      </w:r>
      <w:bookmarkStart w:id="717" w:name="OLE_LINK121"/>
      <w:bookmarkStart w:id="718" w:name="OLE_LINK122"/>
      <w:r w:rsidRPr="00147C45">
        <w:rPr>
          <w:i/>
          <w:iCs/>
          <w:noProof/>
        </w:rPr>
        <w:t>ARFCN-Value</w:t>
      </w:r>
      <w:bookmarkEnd w:id="717"/>
      <w:bookmarkEnd w:id="718"/>
      <w:r w:rsidRPr="00147C45">
        <w:rPr>
          <w:i/>
          <w:iCs/>
          <w:noProof/>
        </w:rPr>
        <w:t>EUTRA</w:t>
      </w:r>
      <w:bookmarkEnd w:id="709"/>
      <w:bookmarkEnd w:id="710"/>
      <w:bookmarkEnd w:id="711"/>
      <w:bookmarkEnd w:id="712"/>
      <w:bookmarkEnd w:id="713"/>
      <w:bookmarkEnd w:id="714"/>
      <w:bookmarkEnd w:id="715"/>
      <w:bookmarkEnd w:id="716"/>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4F70F9E7" w:rsidR="00531F91" w:rsidRPr="00147C45" w:rsidRDefault="00531F91" w:rsidP="002D60CB">
      <w:pPr>
        <w:pStyle w:val="NO"/>
      </w:pPr>
      <w:r w:rsidRPr="00147C45">
        <w:t>NOTE</w:t>
      </w:r>
      <w:ins w:id="719" w:author="CR#0447r1" w:date="2023-12-31T21:09:00Z">
        <w:r w:rsidR="005E7156">
          <w:t xml:space="preserve"> 1</w:t>
        </w:r>
      </w:ins>
      <w:r w:rsidRPr="00147C45">
        <w:t>:</w:t>
      </w:r>
      <w:r w:rsidRPr="00147C45">
        <w:tab/>
        <w:t xml:space="preserve">For fields using the original value range, as defined by IE </w:t>
      </w:r>
      <w:r w:rsidRPr="00147C45">
        <w:rPr>
          <w:i/>
        </w:rPr>
        <w:t>ARFCN-ValueEUTRA</w:t>
      </w:r>
      <w:r w:rsidRPr="00147C45">
        <w:t xml:space="preserve"> i.e. without suffix, value </w:t>
      </w:r>
      <w:r w:rsidRPr="00147C45">
        <w:rPr>
          <w:i/>
        </w:rPr>
        <w:t>maxEARFCN</w:t>
      </w:r>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720" w:name="_Toc27765152"/>
      <w:bookmarkStart w:id="721" w:name="_Toc37680809"/>
      <w:bookmarkStart w:id="722" w:name="_Toc46486379"/>
      <w:bookmarkStart w:id="723" w:name="_Toc52546724"/>
      <w:bookmarkStart w:id="724" w:name="_Toc52547254"/>
      <w:bookmarkStart w:id="725" w:name="_Toc52547784"/>
      <w:bookmarkStart w:id="726" w:name="_Toc52548314"/>
      <w:bookmarkStart w:id="727" w:name="_Toc146748103"/>
      <w:r w:rsidRPr="00147C45">
        <w:t>–</w:t>
      </w:r>
      <w:r w:rsidRPr="00147C45">
        <w:tab/>
      </w:r>
      <w:r w:rsidRPr="00147C45">
        <w:rPr>
          <w:i/>
          <w:noProof/>
        </w:rPr>
        <w:t>ARFCN-ValueNR</w:t>
      </w:r>
      <w:bookmarkEnd w:id="720"/>
      <w:bookmarkEnd w:id="721"/>
      <w:bookmarkEnd w:id="722"/>
      <w:bookmarkEnd w:id="723"/>
      <w:bookmarkEnd w:id="724"/>
      <w:bookmarkEnd w:id="725"/>
      <w:bookmarkEnd w:id="726"/>
      <w:bookmarkEnd w:id="727"/>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728" w:name="_Toc27765153"/>
      <w:bookmarkStart w:id="729" w:name="_Toc37680810"/>
      <w:bookmarkStart w:id="730" w:name="_Toc46486380"/>
      <w:bookmarkStart w:id="731" w:name="_Toc52546725"/>
      <w:bookmarkStart w:id="732" w:name="_Toc52547255"/>
      <w:bookmarkStart w:id="733" w:name="_Toc52547785"/>
      <w:bookmarkStart w:id="734" w:name="_Toc52548315"/>
      <w:bookmarkStart w:id="735" w:name="_Toc146748104"/>
      <w:r w:rsidRPr="00147C45">
        <w:rPr>
          <w:i/>
          <w:iCs/>
        </w:rPr>
        <w:t>–</w:t>
      </w:r>
      <w:r w:rsidRPr="00147C45">
        <w:rPr>
          <w:i/>
          <w:iCs/>
        </w:rPr>
        <w:tab/>
      </w:r>
      <w:r w:rsidRPr="00147C45">
        <w:rPr>
          <w:i/>
          <w:iCs/>
          <w:noProof/>
        </w:rPr>
        <w:t>ARFCN-ValueUTRA</w:t>
      </w:r>
      <w:bookmarkEnd w:id="728"/>
      <w:bookmarkEnd w:id="729"/>
      <w:bookmarkEnd w:id="730"/>
      <w:bookmarkEnd w:id="731"/>
      <w:bookmarkEnd w:id="732"/>
      <w:bookmarkEnd w:id="733"/>
      <w:bookmarkEnd w:id="734"/>
      <w:bookmarkEnd w:id="735"/>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736" w:name="_Toc27765154"/>
      <w:bookmarkStart w:id="737" w:name="_Toc37680811"/>
      <w:bookmarkStart w:id="738" w:name="_Toc46486381"/>
      <w:bookmarkStart w:id="739" w:name="_Toc52546726"/>
      <w:bookmarkStart w:id="740" w:name="_Toc52547256"/>
      <w:bookmarkStart w:id="741" w:name="_Toc52547786"/>
      <w:bookmarkStart w:id="742" w:name="_Toc52548316"/>
      <w:bookmarkStart w:id="743" w:name="_Toc146748105"/>
      <w:r w:rsidRPr="00147C45">
        <w:t>–</w:t>
      </w:r>
      <w:r w:rsidRPr="00147C45">
        <w:tab/>
      </w:r>
      <w:r w:rsidRPr="00147C45">
        <w:rPr>
          <w:i/>
          <w:noProof/>
        </w:rPr>
        <w:t>CarrierFreq-NB</w:t>
      </w:r>
      <w:bookmarkEnd w:id="736"/>
      <w:bookmarkEnd w:id="737"/>
      <w:bookmarkEnd w:id="738"/>
      <w:bookmarkEnd w:id="739"/>
      <w:bookmarkEnd w:id="740"/>
      <w:bookmarkEnd w:id="741"/>
      <w:bookmarkEnd w:id="742"/>
      <w:bookmarkEnd w:id="743"/>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r w:rsidRPr="00147C45">
              <w:rPr>
                <w:b/>
                <w:i/>
              </w:rPr>
              <w:t>carrierFreq</w:t>
            </w:r>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r w:rsidRPr="00147C45">
              <w:rPr>
                <w:b/>
                <w:i/>
              </w:rPr>
              <w:t>carrierFreqOffset</w:t>
            </w:r>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r w:rsidRPr="00147C45">
              <w:rPr>
                <w:b/>
                <w:i/>
              </w:rPr>
              <w:t>CarrierFreqOffsetNB</w:t>
            </w:r>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744" w:name="_Toc27765155"/>
      <w:bookmarkStart w:id="745" w:name="_Toc37680812"/>
      <w:bookmarkStart w:id="746" w:name="_Toc46486382"/>
      <w:bookmarkStart w:id="747" w:name="_Toc52546727"/>
      <w:bookmarkStart w:id="748" w:name="_Toc52547257"/>
      <w:bookmarkStart w:id="749" w:name="_Toc52547787"/>
      <w:bookmarkStart w:id="750" w:name="_Toc52548317"/>
      <w:bookmarkStart w:id="751" w:name="_Toc146748106"/>
      <w:r w:rsidRPr="00147C45">
        <w:rPr>
          <w:i/>
          <w:iCs/>
          <w:lang w:eastAsia="ko-KR"/>
        </w:rPr>
        <w:t>–</w:t>
      </w:r>
      <w:r w:rsidRPr="00147C45">
        <w:rPr>
          <w:i/>
          <w:iCs/>
          <w:lang w:eastAsia="ko-KR"/>
        </w:rPr>
        <w:tab/>
      </w:r>
      <w:r w:rsidRPr="00147C45">
        <w:rPr>
          <w:i/>
          <w:iCs/>
          <w:noProof/>
          <w:lang w:eastAsia="ko-KR"/>
        </w:rPr>
        <w:t>CellGlobalIdEUTRA-AndUTRA</w:t>
      </w:r>
      <w:bookmarkEnd w:id="744"/>
      <w:bookmarkEnd w:id="745"/>
      <w:bookmarkEnd w:id="746"/>
      <w:bookmarkEnd w:id="747"/>
      <w:bookmarkEnd w:id="748"/>
      <w:bookmarkEnd w:id="749"/>
      <w:bookmarkEnd w:id="750"/>
      <w:bookmarkEnd w:id="751"/>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r w:rsidRPr="00147C45">
              <w:rPr>
                <w:rFonts w:ascii="Arial" w:hAnsi="Arial"/>
                <w:b/>
                <w:i/>
                <w:sz w:val="18"/>
                <w:lang w:eastAsia="ko-KR"/>
              </w:rPr>
              <w:t>cellIdentity</w:t>
            </w:r>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752" w:name="_Toc27765156"/>
      <w:bookmarkStart w:id="753" w:name="_Toc37680813"/>
      <w:bookmarkStart w:id="754" w:name="_Toc46486383"/>
      <w:bookmarkStart w:id="755" w:name="_Toc52546728"/>
      <w:bookmarkStart w:id="756" w:name="_Toc52547258"/>
      <w:bookmarkStart w:id="757" w:name="_Toc52547788"/>
      <w:bookmarkStart w:id="758" w:name="_Toc52548318"/>
      <w:bookmarkStart w:id="759" w:name="_Toc146748107"/>
      <w:r w:rsidRPr="00147C45">
        <w:rPr>
          <w:i/>
          <w:iCs/>
          <w:lang w:eastAsia="ko-KR"/>
        </w:rPr>
        <w:t>–</w:t>
      </w:r>
      <w:r w:rsidRPr="00147C45">
        <w:rPr>
          <w:i/>
          <w:iCs/>
          <w:lang w:eastAsia="ko-KR"/>
        </w:rPr>
        <w:tab/>
      </w:r>
      <w:r w:rsidRPr="00147C45">
        <w:rPr>
          <w:i/>
          <w:iCs/>
          <w:noProof/>
          <w:lang w:eastAsia="ko-KR"/>
        </w:rPr>
        <w:t>CellGlobalIdGERAN</w:t>
      </w:r>
      <w:bookmarkEnd w:id="752"/>
      <w:bookmarkEnd w:id="753"/>
      <w:bookmarkEnd w:id="754"/>
      <w:bookmarkEnd w:id="755"/>
      <w:bookmarkEnd w:id="756"/>
      <w:bookmarkEnd w:id="757"/>
      <w:bookmarkEnd w:id="758"/>
      <w:bookmarkEnd w:id="759"/>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locationAreaCode</w:t>
            </w:r>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cellIdentity</w:t>
            </w:r>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760" w:name="_Toc27765157"/>
      <w:bookmarkStart w:id="761" w:name="_Toc37680814"/>
      <w:bookmarkStart w:id="762" w:name="_Toc46486384"/>
      <w:bookmarkStart w:id="763" w:name="_Toc52546729"/>
      <w:bookmarkStart w:id="764" w:name="_Toc52547259"/>
      <w:bookmarkStart w:id="765" w:name="_Toc52547789"/>
      <w:bookmarkStart w:id="766" w:name="_Toc52548319"/>
      <w:bookmarkStart w:id="767" w:name="_Toc146748108"/>
      <w:r w:rsidRPr="00147C45">
        <w:rPr>
          <w:i/>
          <w:iCs/>
          <w:lang w:eastAsia="ko-KR"/>
        </w:rPr>
        <w:t>–</w:t>
      </w:r>
      <w:r w:rsidRPr="00147C45">
        <w:rPr>
          <w:i/>
          <w:iCs/>
          <w:lang w:eastAsia="ko-KR"/>
        </w:rPr>
        <w:tab/>
      </w:r>
      <w:r w:rsidRPr="00147C45">
        <w:rPr>
          <w:i/>
          <w:iCs/>
          <w:noProof/>
          <w:lang w:eastAsia="ko-KR"/>
        </w:rPr>
        <w:t>ECGI</w:t>
      </w:r>
      <w:bookmarkEnd w:id="760"/>
      <w:bookmarkEnd w:id="761"/>
      <w:bookmarkEnd w:id="762"/>
      <w:bookmarkEnd w:id="763"/>
      <w:bookmarkEnd w:id="764"/>
      <w:bookmarkEnd w:id="765"/>
      <w:bookmarkEnd w:id="766"/>
      <w:bookmarkEnd w:id="767"/>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4D6898A2" w:rsidR="002B1632" w:rsidRPr="00147C45" w:rsidRDefault="006C6D0E" w:rsidP="006C6D0E">
      <w:pPr>
        <w:pStyle w:val="NO"/>
      </w:pPr>
      <w:r w:rsidRPr="00147C45">
        <w:t>NOTE</w:t>
      </w:r>
      <w:ins w:id="768" w:author="CR#0447r1" w:date="2023-12-31T21:10:00Z">
        <w:r w:rsidR="005E7156">
          <w:t xml:space="preserve"> 2</w:t>
        </w:r>
      </w:ins>
      <w:r w:rsidRPr="00147C45">
        <w:t>:</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769" w:name="_Toc27765158"/>
      <w:bookmarkStart w:id="770" w:name="_Toc37680815"/>
      <w:bookmarkStart w:id="771" w:name="_Toc46486385"/>
      <w:bookmarkStart w:id="772" w:name="_Toc52546730"/>
      <w:bookmarkStart w:id="773" w:name="_Toc52547260"/>
      <w:bookmarkStart w:id="774" w:name="_Toc52547790"/>
      <w:bookmarkStart w:id="775" w:name="_Toc52548320"/>
      <w:bookmarkStart w:id="776" w:name="_Toc146748109"/>
      <w:r w:rsidRPr="00147C45">
        <w:rPr>
          <w:i/>
          <w:iCs/>
          <w:lang w:eastAsia="ko-KR"/>
        </w:rPr>
        <w:t>–</w:t>
      </w:r>
      <w:r w:rsidRPr="00147C45">
        <w:rPr>
          <w:i/>
          <w:iCs/>
          <w:lang w:eastAsia="ko-KR"/>
        </w:rPr>
        <w:tab/>
      </w:r>
      <w:r w:rsidRPr="00147C45">
        <w:rPr>
          <w:i/>
          <w:iCs/>
          <w:noProof/>
          <w:lang w:eastAsia="ko-KR"/>
        </w:rPr>
        <w:t>Ellipsoid-Point</w:t>
      </w:r>
      <w:bookmarkEnd w:id="769"/>
      <w:bookmarkEnd w:id="770"/>
      <w:bookmarkEnd w:id="771"/>
      <w:bookmarkEnd w:id="772"/>
      <w:bookmarkEnd w:id="773"/>
      <w:bookmarkEnd w:id="774"/>
      <w:bookmarkEnd w:id="775"/>
      <w:bookmarkEnd w:id="776"/>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777" w:name="_Toc27765159"/>
      <w:bookmarkStart w:id="778" w:name="_Toc37680816"/>
      <w:bookmarkStart w:id="779" w:name="_Toc46486386"/>
      <w:bookmarkStart w:id="780" w:name="_Toc52546731"/>
      <w:bookmarkStart w:id="781" w:name="_Toc52547261"/>
      <w:bookmarkStart w:id="782" w:name="_Toc52547791"/>
      <w:bookmarkStart w:id="783" w:name="_Toc52548321"/>
      <w:bookmarkStart w:id="784" w:name="_Toc146748110"/>
      <w:r w:rsidRPr="00147C45">
        <w:rPr>
          <w:i/>
          <w:iCs/>
          <w:lang w:eastAsia="ko-KR"/>
        </w:rPr>
        <w:t>–</w:t>
      </w:r>
      <w:r w:rsidRPr="00147C45">
        <w:rPr>
          <w:i/>
          <w:iCs/>
          <w:lang w:eastAsia="ko-KR"/>
        </w:rPr>
        <w:tab/>
      </w:r>
      <w:r w:rsidRPr="00147C45">
        <w:rPr>
          <w:i/>
          <w:iCs/>
          <w:noProof/>
          <w:lang w:eastAsia="ko-KR"/>
        </w:rPr>
        <w:t>Ellipsoid-PointWithUncertaintyCircle</w:t>
      </w:r>
      <w:bookmarkEnd w:id="777"/>
      <w:bookmarkEnd w:id="778"/>
      <w:bookmarkEnd w:id="779"/>
      <w:bookmarkEnd w:id="780"/>
      <w:bookmarkEnd w:id="781"/>
      <w:bookmarkEnd w:id="782"/>
      <w:bookmarkEnd w:id="783"/>
      <w:bookmarkEnd w:id="784"/>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785" w:name="_Toc27765160"/>
      <w:bookmarkStart w:id="786" w:name="_Toc37680817"/>
      <w:bookmarkStart w:id="787" w:name="_Toc46486387"/>
      <w:bookmarkStart w:id="788" w:name="_Toc52546732"/>
      <w:bookmarkStart w:id="789" w:name="_Toc52547262"/>
      <w:bookmarkStart w:id="790" w:name="_Toc52547792"/>
      <w:bookmarkStart w:id="791" w:name="_Toc52548322"/>
      <w:bookmarkStart w:id="792" w:name="_Toc146748111"/>
      <w:r w:rsidRPr="00147C45">
        <w:rPr>
          <w:i/>
          <w:iCs/>
          <w:lang w:eastAsia="ko-KR"/>
        </w:rPr>
        <w:t>–</w:t>
      </w:r>
      <w:r w:rsidRPr="00147C45">
        <w:rPr>
          <w:i/>
          <w:iCs/>
          <w:lang w:eastAsia="ko-KR"/>
        </w:rPr>
        <w:tab/>
      </w:r>
      <w:r w:rsidRPr="00147C45">
        <w:rPr>
          <w:i/>
          <w:iCs/>
          <w:noProof/>
          <w:lang w:eastAsia="ko-KR"/>
        </w:rPr>
        <w:t>EllipsoidPointWithUncertaintyEllipse</w:t>
      </w:r>
      <w:bookmarkEnd w:id="785"/>
      <w:bookmarkEnd w:id="786"/>
      <w:bookmarkEnd w:id="787"/>
      <w:bookmarkEnd w:id="788"/>
      <w:bookmarkEnd w:id="789"/>
      <w:bookmarkEnd w:id="790"/>
      <w:bookmarkEnd w:id="791"/>
      <w:bookmarkEnd w:id="792"/>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793" w:name="_Toc27765161"/>
      <w:bookmarkStart w:id="794" w:name="_Toc37680818"/>
      <w:bookmarkStart w:id="795" w:name="_Toc46486388"/>
      <w:bookmarkStart w:id="796" w:name="_Toc52546733"/>
      <w:bookmarkStart w:id="797" w:name="_Toc52547263"/>
      <w:bookmarkStart w:id="798" w:name="_Toc52547793"/>
      <w:bookmarkStart w:id="799" w:name="_Toc52548323"/>
      <w:bookmarkStart w:id="800" w:name="_Toc146748112"/>
      <w:r w:rsidRPr="00147C45">
        <w:rPr>
          <w:i/>
          <w:iCs/>
          <w:lang w:eastAsia="ko-KR"/>
        </w:rPr>
        <w:t>–</w:t>
      </w:r>
      <w:r w:rsidRPr="00147C45">
        <w:rPr>
          <w:i/>
          <w:iCs/>
          <w:lang w:eastAsia="ko-KR"/>
        </w:rPr>
        <w:tab/>
      </w:r>
      <w:r w:rsidRPr="00147C45">
        <w:rPr>
          <w:i/>
          <w:iCs/>
          <w:noProof/>
          <w:lang w:eastAsia="ko-KR"/>
        </w:rPr>
        <w:t>EllipsoidPointWithAltitude</w:t>
      </w:r>
      <w:bookmarkEnd w:id="793"/>
      <w:bookmarkEnd w:id="794"/>
      <w:bookmarkEnd w:id="795"/>
      <w:bookmarkEnd w:id="796"/>
      <w:bookmarkEnd w:id="797"/>
      <w:bookmarkEnd w:id="798"/>
      <w:bookmarkEnd w:id="799"/>
      <w:bookmarkEnd w:id="800"/>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801" w:name="_Toc27765162"/>
      <w:bookmarkStart w:id="802" w:name="_Toc37680819"/>
      <w:bookmarkStart w:id="803" w:name="_Toc46486389"/>
      <w:bookmarkStart w:id="804" w:name="_Toc52546734"/>
      <w:bookmarkStart w:id="805" w:name="_Toc52547264"/>
      <w:bookmarkStart w:id="806" w:name="_Toc52547794"/>
      <w:bookmarkStart w:id="807" w:name="_Toc52548324"/>
      <w:bookmarkStart w:id="808"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801"/>
      <w:bookmarkEnd w:id="802"/>
      <w:bookmarkEnd w:id="803"/>
      <w:bookmarkEnd w:id="804"/>
      <w:bookmarkEnd w:id="805"/>
      <w:bookmarkEnd w:id="806"/>
      <w:bookmarkEnd w:id="807"/>
      <w:bookmarkEnd w:id="808"/>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809" w:name="_Toc27765163"/>
      <w:bookmarkStart w:id="810" w:name="_Toc37680820"/>
      <w:bookmarkStart w:id="811" w:name="_Toc46486390"/>
      <w:bookmarkStart w:id="812" w:name="_Toc52546735"/>
      <w:bookmarkStart w:id="813" w:name="_Toc52547265"/>
      <w:bookmarkStart w:id="814" w:name="_Toc52547795"/>
      <w:bookmarkStart w:id="815" w:name="_Toc52548325"/>
      <w:bookmarkStart w:id="816" w:name="_Toc146748114"/>
      <w:r w:rsidRPr="00147C45">
        <w:rPr>
          <w:i/>
          <w:iCs/>
          <w:lang w:eastAsia="ko-KR"/>
        </w:rPr>
        <w:t>–</w:t>
      </w:r>
      <w:r w:rsidRPr="00147C45">
        <w:rPr>
          <w:i/>
          <w:iCs/>
          <w:lang w:eastAsia="ko-KR"/>
        </w:rPr>
        <w:tab/>
      </w:r>
      <w:r w:rsidRPr="00147C45">
        <w:rPr>
          <w:i/>
          <w:iCs/>
          <w:noProof/>
          <w:lang w:eastAsia="ko-KR"/>
        </w:rPr>
        <w:t>EllipsoidArc</w:t>
      </w:r>
      <w:bookmarkEnd w:id="809"/>
      <w:bookmarkEnd w:id="810"/>
      <w:bookmarkEnd w:id="811"/>
      <w:bookmarkEnd w:id="812"/>
      <w:bookmarkEnd w:id="813"/>
      <w:bookmarkEnd w:id="814"/>
      <w:bookmarkEnd w:id="815"/>
      <w:bookmarkEnd w:id="816"/>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817" w:name="_Toc27765164"/>
      <w:bookmarkStart w:id="818" w:name="_Toc37680821"/>
      <w:bookmarkStart w:id="819" w:name="_Toc46486391"/>
      <w:bookmarkStart w:id="820" w:name="_Toc52546736"/>
      <w:bookmarkStart w:id="821" w:name="_Toc52547266"/>
      <w:bookmarkStart w:id="822" w:name="_Toc52547796"/>
      <w:bookmarkStart w:id="823" w:name="_Toc52548326"/>
      <w:bookmarkStart w:id="824"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817"/>
      <w:bookmarkEnd w:id="818"/>
      <w:bookmarkEnd w:id="819"/>
      <w:bookmarkEnd w:id="820"/>
      <w:bookmarkEnd w:id="821"/>
      <w:bookmarkEnd w:id="822"/>
      <w:bookmarkEnd w:id="823"/>
      <w:bookmarkEnd w:id="824"/>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C453C9" w:rsidRDefault="005903F8" w:rsidP="005903F8">
      <w:pPr>
        <w:pStyle w:val="PL"/>
        <w:shd w:val="clear" w:color="auto" w:fill="E6E6E6"/>
        <w:rPr>
          <w:snapToGrid w:val="0"/>
          <w:lang w:val="fr-FR" w:eastAsia="ko-KR"/>
          <w:rPrChange w:id="825" w:author="Draft v2" w:date="2024-01-10T18:29:00Z">
            <w:rPr>
              <w:snapToGrid w:val="0"/>
              <w:lang w:eastAsia="ko-KR"/>
            </w:rPr>
          </w:rPrChange>
        </w:rPr>
      </w:pPr>
      <w:r w:rsidRPr="00C453C9">
        <w:rPr>
          <w:snapToGrid w:val="0"/>
          <w:lang w:val="fr-FR" w:eastAsia="ko-KR"/>
          <w:rPrChange w:id="826" w:author="Draft v2" w:date="2024-01-10T18:29:00Z">
            <w:rPr>
              <w:snapToGrid w:val="0"/>
              <w:lang w:eastAsia="ko-KR"/>
            </w:rPr>
          </w:rPrChange>
        </w:rPr>
        <w:t>maxEPDU INTEGER ::= 16</w:t>
      </w:r>
    </w:p>
    <w:p w14:paraId="5FAAAEC1" w14:textId="77777777" w:rsidR="005903F8" w:rsidRPr="00C453C9" w:rsidRDefault="005903F8" w:rsidP="005903F8">
      <w:pPr>
        <w:pStyle w:val="PL"/>
        <w:shd w:val="clear" w:color="auto" w:fill="E6E6E6"/>
        <w:rPr>
          <w:snapToGrid w:val="0"/>
          <w:lang w:val="fr-FR" w:eastAsia="ko-KR"/>
          <w:rPrChange w:id="827" w:author="Draft v2" w:date="2024-01-10T18:29:00Z">
            <w:rPr>
              <w:snapToGrid w:val="0"/>
              <w:lang w:eastAsia="ko-KR"/>
            </w:rPr>
          </w:rPrChange>
        </w:rPr>
      </w:pPr>
    </w:p>
    <w:p w14:paraId="31FF0445" w14:textId="77777777" w:rsidR="005903F8" w:rsidRPr="00C453C9" w:rsidRDefault="005903F8" w:rsidP="005903F8">
      <w:pPr>
        <w:pStyle w:val="PL"/>
        <w:shd w:val="clear" w:color="auto" w:fill="E6E6E6"/>
        <w:rPr>
          <w:snapToGrid w:val="0"/>
          <w:lang w:val="fr-FR" w:eastAsia="ko-KR"/>
          <w:rPrChange w:id="828" w:author="Draft v2" w:date="2024-01-10T18:29:00Z">
            <w:rPr>
              <w:snapToGrid w:val="0"/>
              <w:lang w:eastAsia="ko-KR"/>
            </w:rPr>
          </w:rPrChange>
        </w:rPr>
      </w:pPr>
      <w:r w:rsidRPr="00C453C9">
        <w:rPr>
          <w:snapToGrid w:val="0"/>
          <w:lang w:val="fr-FR" w:eastAsia="ko-KR"/>
          <w:rPrChange w:id="829" w:author="Draft v2" w:date="2024-01-10T18:29:00Z">
            <w:rPr>
              <w:snapToGrid w:val="0"/>
              <w:lang w:eastAsia="ko-KR"/>
            </w:rPr>
          </w:rPrChange>
        </w:rPr>
        <w:t>EPDU ::= SEQUENCE {</w:t>
      </w:r>
    </w:p>
    <w:p w14:paraId="1F53A2F6" w14:textId="77777777" w:rsidR="005903F8" w:rsidRPr="00C453C9" w:rsidRDefault="005903F8" w:rsidP="005903F8">
      <w:pPr>
        <w:pStyle w:val="PL"/>
        <w:shd w:val="clear" w:color="auto" w:fill="E6E6E6"/>
        <w:rPr>
          <w:snapToGrid w:val="0"/>
          <w:lang w:val="fr-FR" w:eastAsia="ko-KR"/>
          <w:rPrChange w:id="830" w:author="Draft v2" w:date="2024-01-10T18:29:00Z">
            <w:rPr>
              <w:snapToGrid w:val="0"/>
              <w:lang w:eastAsia="ko-KR"/>
            </w:rPr>
          </w:rPrChange>
        </w:rPr>
      </w:pPr>
      <w:r w:rsidRPr="00C453C9">
        <w:rPr>
          <w:snapToGrid w:val="0"/>
          <w:lang w:val="fr-FR" w:eastAsia="ko-KR"/>
          <w:rPrChange w:id="831" w:author="Draft v2" w:date="2024-01-10T18:29:00Z">
            <w:rPr>
              <w:snapToGrid w:val="0"/>
              <w:lang w:eastAsia="ko-KR"/>
            </w:rPr>
          </w:rPrChange>
        </w:rPr>
        <w:tab/>
        <w:t>ePDU-Identifier</w:t>
      </w:r>
      <w:r w:rsidRPr="00C453C9">
        <w:rPr>
          <w:snapToGrid w:val="0"/>
          <w:lang w:val="fr-FR" w:eastAsia="ko-KR"/>
          <w:rPrChange w:id="832" w:author="Draft v2" w:date="2024-01-10T18:29:00Z">
            <w:rPr>
              <w:snapToGrid w:val="0"/>
              <w:lang w:eastAsia="ko-KR"/>
            </w:rPr>
          </w:rPrChange>
        </w:rPr>
        <w:tab/>
      </w:r>
      <w:r w:rsidRPr="00C453C9">
        <w:rPr>
          <w:snapToGrid w:val="0"/>
          <w:lang w:val="fr-FR" w:eastAsia="ko-KR"/>
          <w:rPrChange w:id="833" w:author="Draft v2" w:date="2024-01-10T18:29:00Z">
            <w:rPr>
              <w:snapToGrid w:val="0"/>
              <w:lang w:eastAsia="ko-KR"/>
            </w:rPr>
          </w:rPrChange>
        </w:rPr>
        <w:tab/>
      </w:r>
      <w:r w:rsidRPr="00C453C9">
        <w:rPr>
          <w:snapToGrid w:val="0"/>
          <w:lang w:val="fr-FR" w:eastAsia="ko-KR"/>
          <w:rPrChange w:id="834" w:author="Draft v2" w:date="2024-01-10T18:29:00Z">
            <w:rPr>
              <w:snapToGrid w:val="0"/>
              <w:lang w:eastAsia="ko-KR"/>
            </w:rPr>
          </w:rPrChange>
        </w:rPr>
        <w:tab/>
        <w:t>EPDU-Identifier,</w:t>
      </w:r>
    </w:p>
    <w:p w14:paraId="669F6D50" w14:textId="77777777" w:rsidR="005903F8" w:rsidRPr="00147C45" w:rsidRDefault="005903F8" w:rsidP="005903F8">
      <w:pPr>
        <w:pStyle w:val="PL"/>
        <w:shd w:val="clear" w:color="auto" w:fill="E6E6E6"/>
        <w:rPr>
          <w:snapToGrid w:val="0"/>
          <w:lang w:eastAsia="ko-KR"/>
        </w:rPr>
      </w:pPr>
      <w:r w:rsidRPr="00C453C9">
        <w:rPr>
          <w:snapToGrid w:val="0"/>
          <w:lang w:val="fr-FR" w:eastAsia="ko-KR"/>
          <w:rPrChange w:id="835" w:author="Draft v2" w:date="2024-01-10T18:29:00Z">
            <w:rPr>
              <w:snapToGrid w:val="0"/>
              <w:lang w:eastAsia="ko-KR"/>
            </w:rPr>
          </w:rPrChange>
        </w:rPr>
        <w:tab/>
      </w:r>
      <w:r w:rsidRPr="00147C45">
        <w:rPr>
          <w:snapToGrid w:val="0"/>
          <w:lang w:eastAsia="ko-KR"/>
        </w:rPr>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LPPe)</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836" w:name="_Toc46486392"/>
      <w:bookmarkStart w:id="837" w:name="_Toc52546737"/>
      <w:bookmarkStart w:id="838" w:name="_Toc52547267"/>
      <w:bookmarkStart w:id="839" w:name="_Toc52547797"/>
      <w:bookmarkStart w:id="840" w:name="_Toc52548327"/>
      <w:bookmarkStart w:id="841" w:name="_Toc146748116"/>
      <w:r w:rsidRPr="00147C45">
        <w:rPr>
          <w:i/>
          <w:iCs/>
          <w:lang w:eastAsia="ko-KR"/>
        </w:rPr>
        <w:t>–</w:t>
      </w:r>
      <w:r w:rsidRPr="00147C45">
        <w:rPr>
          <w:i/>
          <w:noProof/>
          <w:lang w:eastAsia="en-US"/>
        </w:rPr>
        <w:tab/>
      </w:r>
      <w:r w:rsidRPr="00147C45">
        <w:rPr>
          <w:i/>
          <w:noProof/>
        </w:rPr>
        <w:t>FreqBandIndicatorNR</w:t>
      </w:r>
      <w:bookmarkEnd w:id="836"/>
      <w:bookmarkEnd w:id="837"/>
      <w:bookmarkEnd w:id="838"/>
      <w:bookmarkEnd w:id="839"/>
      <w:bookmarkEnd w:id="840"/>
      <w:bookmarkEnd w:id="841"/>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842" w:name="_Toc146748117"/>
      <w:r w:rsidRPr="00147C45">
        <w:t>–</w:t>
      </w:r>
      <w:r w:rsidRPr="00147C45">
        <w:tab/>
      </w:r>
      <w:r w:rsidRPr="00147C45">
        <w:rPr>
          <w:i/>
          <w:iCs/>
        </w:rPr>
        <w:t>HA-</w:t>
      </w:r>
      <w:r w:rsidRPr="00147C45">
        <w:rPr>
          <w:i/>
          <w:iCs/>
          <w:noProof/>
        </w:rPr>
        <w:t>EllipsoidPointWithAltitudeAndScalableUncertaintyEllipsoid</w:t>
      </w:r>
      <w:bookmarkEnd w:id="842"/>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AltitudeAndScalableUncertaintyEllipsoid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843" w:name="_Toc146748118"/>
      <w:r w:rsidRPr="00147C45">
        <w:t>–</w:t>
      </w:r>
      <w:r w:rsidRPr="00147C45">
        <w:tab/>
      </w:r>
      <w:r w:rsidRPr="00147C45">
        <w:rPr>
          <w:i/>
          <w:iCs/>
        </w:rPr>
        <w:t>HA-</w:t>
      </w:r>
      <w:r w:rsidRPr="00147C45">
        <w:rPr>
          <w:i/>
          <w:iCs/>
          <w:noProof/>
        </w:rPr>
        <w:t>EllipsoidPointWithScalableUncertaintyEllipse</w:t>
      </w:r>
      <w:bookmarkEnd w:id="843"/>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ScalableUncertaintyEllips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844" w:name="_Toc27765165"/>
      <w:bookmarkStart w:id="845" w:name="_Toc37680822"/>
      <w:bookmarkStart w:id="846" w:name="_Toc46486393"/>
      <w:bookmarkStart w:id="847" w:name="_Toc52546738"/>
      <w:bookmarkStart w:id="848" w:name="_Toc52547268"/>
      <w:bookmarkStart w:id="849" w:name="_Toc52547798"/>
      <w:bookmarkStart w:id="850" w:name="_Toc52548328"/>
      <w:bookmarkStart w:id="851" w:name="_Toc146748119"/>
      <w:r w:rsidRPr="00147C45">
        <w:rPr>
          <w:i/>
          <w:iCs/>
          <w:lang w:eastAsia="ko-KR"/>
        </w:rPr>
        <w:t>–</w:t>
      </w:r>
      <w:r w:rsidRPr="00147C45">
        <w:rPr>
          <w:i/>
          <w:iCs/>
          <w:lang w:eastAsia="ko-KR"/>
        </w:rPr>
        <w:tab/>
        <w:t>HighAccuracy</w:t>
      </w:r>
      <w:r w:rsidRPr="00147C45">
        <w:rPr>
          <w:i/>
          <w:iCs/>
          <w:noProof/>
          <w:lang w:eastAsia="ko-KR"/>
        </w:rPr>
        <w:t>EllipsoidPointWithUncertaintyEllipse</w:t>
      </w:r>
      <w:bookmarkEnd w:id="844"/>
      <w:bookmarkEnd w:id="845"/>
      <w:bookmarkEnd w:id="846"/>
      <w:bookmarkEnd w:id="847"/>
      <w:bookmarkEnd w:id="848"/>
      <w:bookmarkEnd w:id="849"/>
      <w:bookmarkEnd w:id="850"/>
      <w:bookmarkEnd w:id="851"/>
    </w:p>
    <w:p w14:paraId="0815F281" w14:textId="77777777" w:rsidR="006751C4" w:rsidRPr="00147C45" w:rsidRDefault="006751C4" w:rsidP="006751C4">
      <w:pPr>
        <w:keepLines/>
        <w:rPr>
          <w:lang w:eastAsia="ko-KR"/>
        </w:rPr>
      </w:pPr>
      <w:r w:rsidRPr="00147C45">
        <w:rPr>
          <w:lang w:eastAsia="ko-KR"/>
        </w:rPr>
        <w:t xml:space="preserve">The IE </w:t>
      </w:r>
      <w:r w:rsidRPr="00147C45">
        <w:rPr>
          <w:i/>
          <w:iCs/>
          <w:lang w:eastAsia="ko-KR"/>
        </w:rPr>
        <w:t>HighAccuracy</w:t>
      </w:r>
      <w:r w:rsidRPr="00147C45">
        <w:rPr>
          <w:i/>
          <w:iCs/>
          <w:noProof/>
          <w:lang w:eastAsia="ko-KR"/>
        </w:rPr>
        <w:t>EllipsoidPointWithUncertaintyEllipse</w:t>
      </w:r>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852" w:name="_Toc27765166"/>
      <w:bookmarkStart w:id="853" w:name="_Toc37680823"/>
      <w:bookmarkStart w:id="854" w:name="_Toc46486394"/>
      <w:bookmarkStart w:id="855" w:name="_Toc52546739"/>
      <w:bookmarkStart w:id="856" w:name="_Toc52547269"/>
      <w:bookmarkStart w:id="857" w:name="_Toc52547799"/>
      <w:bookmarkStart w:id="858" w:name="_Toc52548329"/>
      <w:bookmarkStart w:id="859" w:name="_Toc146748120"/>
      <w:r w:rsidRPr="00147C45">
        <w:rPr>
          <w:i/>
          <w:iCs/>
          <w:lang w:eastAsia="ko-KR"/>
        </w:rPr>
        <w:t>–</w:t>
      </w:r>
      <w:r w:rsidRPr="00147C45">
        <w:rPr>
          <w:i/>
          <w:iCs/>
          <w:lang w:eastAsia="ko-KR"/>
        </w:rPr>
        <w:tab/>
        <w:t>HighAccuracy</w:t>
      </w:r>
      <w:r w:rsidRPr="00147C45">
        <w:rPr>
          <w:i/>
          <w:iCs/>
          <w:noProof/>
          <w:lang w:eastAsia="ko-KR"/>
        </w:rPr>
        <w:t>EllipsoidPointWithAltitudeAndUncertaintyEllipsoid</w:t>
      </w:r>
      <w:bookmarkEnd w:id="852"/>
      <w:bookmarkEnd w:id="853"/>
      <w:bookmarkEnd w:id="854"/>
      <w:bookmarkEnd w:id="855"/>
      <w:bookmarkEnd w:id="856"/>
      <w:bookmarkEnd w:id="857"/>
      <w:bookmarkEnd w:id="858"/>
      <w:bookmarkEnd w:id="859"/>
    </w:p>
    <w:p w14:paraId="4D1EF3B5" w14:textId="77777777" w:rsidR="006751C4" w:rsidRPr="00147C45" w:rsidRDefault="006751C4" w:rsidP="006751C4">
      <w:pPr>
        <w:keepLines/>
        <w:rPr>
          <w:lang w:eastAsia="ko-KR"/>
        </w:rPr>
      </w:pPr>
      <w:r w:rsidRPr="00147C45">
        <w:rPr>
          <w:lang w:eastAsia="ko-KR"/>
        </w:rPr>
        <w:t xml:space="preserve">The IE </w:t>
      </w:r>
      <w:r w:rsidRPr="00147C45">
        <w:rPr>
          <w:i/>
          <w:lang w:eastAsia="ko-KR"/>
        </w:rPr>
        <w:t>HighAccuracy</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860" w:name="_Toc27765167"/>
      <w:bookmarkStart w:id="861" w:name="_Toc37680824"/>
      <w:bookmarkStart w:id="862" w:name="_Toc46486395"/>
      <w:bookmarkStart w:id="863" w:name="_Toc52546740"/>
      <w:bookmarkStart w:id="864" w:name="_Toc52547270"/>
      <w:bookmarkStart w:id="865" w:name="_Toc52547800"/>
      <w:bookmarkStart w:id="866" w:name="_Toc52548330"/>
      <w:bookmarkStart w:id="867" w:name="_Toc146748121"/>
      <w:r w:rsidRPr="00147C45">
        <w:rPr>
          <w:i/>
          <w:iCs/>
          <w:lang w:eastAsia="ko-KR"/>
        </w:rPr>
        <w:t>–</w:t>
      </w:r>
      <w:r w:rsidRPr="00147C45">
        <w:rPr>
          <w:i/>
          <w:iCs/>
          <w:lang w:eastAsia="ko-KR"/>
        </w:rPr>
        <w:tab/>
      </w:r>
      <w:r w:rsidRPr="00147C45">
        <w:rPr>
          <w:i/>
          <w:iCs/>
          <w:noProof/>
          <w:lang w:eastAsia="ko-KR"/>
        </w:rPr>
        <w:t>HorizontalVelocity</w:t>
      </w:r>
      <w:bookmarkEnd w:id="860"/>
      <w:bookmarkEnd w:id="861"/>
      <w:bookmarkEnd w:id="862"/>
      <w:bookmarkEnd w:id="863"/>
      <w:bookmarkEnd w:id="864"/>
      <w:bookmarkEnd w:id="865"/>
      <w:bookmarkEnd w:id="866"/>
      <w:bookmarkEnd w:id="867"/>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868" w:name="_Toc27765168"/>
      <w:bookmarkStart w:id="869" w:name="_Toc37680825"/>
      <w:bookmarkStart w:id="870" w:name="_Toc46486396"/>
      <w:bookmarkStart w:id="871" w:name="_Toc52546741"/>
      <w:bookmarkStart w:id="872" w:name="_Toc52547271"/>
      <w:bookmarkStart w:id="873" w:name="_Toc52547801"/>
      <w:bookmarkStart w:id="874" w:name="_Toc52548331"/>
      <w:bookmarkStart w:id="875" w:name="_Toc146748122"/>
      <w:r w:rsidRPr="00147C45">
        <w:rPr>
          <w:i/>
          <w:iCs/>
          <w:lang w:eastAsia="ko-KR"/>
        </w:rPr>
        <w:t>–</w:t>
      </w:r>
      <w:r w:rsidRPr="00147C45">
        <w:rPr>
          <w:i/>
          <w:iCs/>
          <w:lang w:eastAsia="ko-KR"/>
        </w:rPr>
        <w:tab/>
      </w:r>
      <w:r w:rsidRPr="00147C45">
        <w:rPr>
          <w:i/>
          <w:iCs/>
          <w:noProof/>
          <w:lang w:eastAsia="ko-KR"/>
        </w:rPr>
        <w:t>HorizontalWithVerticalVelocity</w:t>
      </w:r>
      <w:bookmarkEnd w:id="868"/>
      <w:bookmarkEnd w:id="869"/>
      <w:bookmarkEnd w:id="870"/>
      <w:bookmarkEnd w:id="871"/>
      <w:bookmarkEnd w:id="872"/>
      <w:bookmarkEnd w:id="873"/>
      <w:bookmarkEnd w:id="874"/>
      <w:bookmarkEnd w:id="875"/>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876" w:name="_Toc27765169"/>
      <w:bookmarkStart w:id="877" w:name="_Toc37680826"/>
      <w:bookmarkStart w:id="878" w:name="_Toc46486397"/>
      <w:bookmarkStart w:id="879" w:name="_Toc52546742"/>
      <w:bookmarkStart w:id="880" w:name="_Toc52547272"/>
      <w:bookmarkStart w:id="881" w:name="_Toc52547802"/>
      <w:bookmarkStart w:id="882" w:name="_Toc52548332"/>
      <w:bookmarkStart w:id="883" w:name="_Toc146748123"/>
      <w:r w:rsidRPr="00147C45">
        <w:rPr>
          <w:i/>
          <w:iCs/>
          <w:lang w:eastAsia="ko-KR"/>
        </w:rPr>
        <w:t>–</w:t>
      </w:r>
      <w:r w:rsidRPr="00147C45">
        <w:rPr>
          <w:i/>
          <w:iCs/>
          <w:lang w:eastAsia="ko-KR"/>
        </w:rPr>
        <w:tab/>
      </w:r>
      <w:r w:rsidRPr="00147C45">
        <w:rPr>
          <w:i/>
          <w:iCs/>
          <w:noProof/>
          <w:lang w:eastAsia="ko-KR"/>
        </w:rPr>
        <w:t>HorizontalVelocityWithUncertainty</w:t>
      </w:r>
      <w:bookmarkEnd w:id="876"/>
      <w:bookmarkEnd w:id="877"/>
      <w:bookmarkEnd w:id="878"/>
      <w:bookmarkEnd w:id="879"/>
      <w:bookmarkEnd w:id="880"/>
      <w:bookmarkEnd w:id="881"/>
      <w:bookmarkEnd w:id="882"/>
      <w:bookmarkEnd w:id="883"/>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884" w:name="_Toc27765170"/>
      <w:bookmarkStart w:id="885" w:name="_Toc37680827"/>
      <w:bookmarkStart w:id="886" w:name="_Toc46486398"/>
      <w:bookmarkStart w:id="887" w:name="_Toc52546743"/>
      <w:bookmarkStart w:id="888" w:name="_Toc52547273"/>
      <w:bookmarkStart w:id="889" w:name="_Toc52547803"/>
      <w:bookmarkStart w:id="890" w:name="_Toc52548333"/>
      <w:bookmarkStart w:id="891" w:name="_Toc146748124"/>
      <w:r w:rsidRPr="00147C45">
        <w:rPr>
          <w:i/>
          <w:iCs/>
          <w:lang w:eastAsia="ko-KR"/>
        </w:rPr>
        <w:t>–</w:t>
      </w:r>
      <w:r w:rsidRPr="00147C45">
        <w:rPr>
          <w:i/>
          <w:iCs/>
          <w:lang w:eastAsia="ko-KR"/>
        </w:rPr>
        <w:tab/>
        <w:t>HorizontalWithVerticalVelocityAndUncertainty</w:t>
      </w:r>
      <w:bookmarkEnd w:id="884"/>
      <w:bookmarkEnd w:id="885"/>
      <w:bookmarkEnd w:id="886"/>
      <w:bookmarkEnd w:id="887"/>
      <w:bookmarkEnd w:id="888"/>
      <w:bookmarkEnd w:id="889"/>
      <w:bookmarkEnd w:id="890"/>
      <w:bookmarkEnd w:id="891"/>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1BD9FE57" w14:textId="77777777" w:rsidR="005E7156" w:rsidRDefault="005E7156" w:rsidP="005E7156">
      <w:pPr>
        <w:rPr>
          <w:ins w:id="892" w:author="CR#0447r1" w:date="2023-12-31T21:06:00Z"/>
          <w:iCs/>
          <w:lang w:eastAsia="ko-KR"/>
        </w:rPr>
      </w:pPr>
    </w:p>
    <w:p w14:paraId="14FF1405" w14:textId="77777777" w:rsidR="005E7156" w:rsidRPr="0055568D" w:rsidRDefault="005E7156" w:rsidP="005E7156">
      <w:pPr>
        <w:pStyle w:val="Heading4"/>
        <w:rPr>
          <w:ins w:id="893" w:author="CR#0447r1" w:date="2023-12-31T21:06:00Z"/>
          <w:i/>
          <w:iCs/>
          <w:noProof/>
          <w:lang w:eastAsia="ko-KR"/>
        </w:rPr>
      </w:pPr>
      <w:ins w:id="894" w:author="CR#0447r1" w:date="2023-12-31T21:06:00Z">
        <w:r w:rsidRPr="0055568D">
          <w:rPr>
            <w:i/>
            <w:iCs/>
            <w:lang w:eastAsia="ko-KR"/>
          </w:rPr>
          <w:t>–</w:t>
        </w:r>
        <w:r w:rsidRPr="0055568D">
          <w:rPr>
            <w:i/>
            <w:iCs/>
            <w:lang w:eastAsia="ko-KR"/>
          </w:rPr>
          <w:tab/>
        </w:r>
        <w:r>
          <w:rPr>
            <w:i/>
            <w:iCs/>
            <w:lang w:eastAsia="ko-KR"/>
          </w:rPr>
          <w:t>Local2d</w:t>
        </w:r>
        <w:r>
          <w:rPr>
            <w:i/>
            <w:iCs/>
            <w:noProof/>
            <w:lang w:eastAsia="ko-KR"/>
          </w:rPr>
          <w:t>P</w:t>
        </w:r>
        <w:r w:rsidRPr="0055568D">
          <w:rPr>
            <w:i/>
            <w:iCs/>
            <w:noProof/>
            <w:lang w:eastAsia="ko-KR"/>
          </w:rPr>
          <w:t>ointWithUncertaintyEllipse</w:t>
        </w:r>
      </w:ins>
    </w:p>
    <w:p w14:paraId="18AFB113" w14:textId="77777777" w:rsidR="005E7156" w:rsidRPr="0055568D" w:rsidRDefault="005E7156" w:rsidP="005E7156">
      <w:pPr>
        <w:keepLines/>
        <w:rPr>
          <w:ins w:id="895" w:author="CR#0447r1" w:date="2023-12-31T21:06:00Z"/>
          <w:lang w:eastAsia="ko-KR"/>
        </w:rPr>
      </w:pPr>
      <w:ins w:id="896" w:author="CR#0447r1" w:date="2023-12-31T21:06:00Z">
        <w:r w:rsidRPr="0055568D">
          <w:rPr>
            <w:lang w:eastAsia="ko-KR"/>
          </w:rPr>
          <w:t xml:space="preserve">The IE </w:t>
        </w:r>
        <w:r>
          <w:rPr>
            <w:i/>
            <w:iCs/>
            <w:lang w:eastAsia="ko-KR"/>
          </w:rPr>
          <w:t>Local2d</w:t>
        </w:r>
        <w:r>
          <w:rPr>
            <w:i/>
            <w:iCs/>
            <w:noProof/>
            <w:lang w:eastAsia="ko-KR"/>
          </w:rPr>
          <w:t>P</w:t>
        </w:r>
        <w:r w:rsidRPr="0055568D">
          <w:rPr>
            <w:i/>
            <w:iCs/>
            <w:noProof/>
            <w:lang w:eastAsia="ko-KR"/>
          </w:rPr>
          <w:t>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2728F4A7" w14:textId="77777777" w:rsidR="005E7156" w:rsidRPr="0055568D" w:rsidRDefault="005E7156" w:rsidP="005E7156">
      <w:pPr>
        <w:pStyle w:val="PL"/>
        <w:shd w:val="clear" w:color="auto" w:fill="E6E6E6"/>
        <w:rPr>
          <w:ins w:id="897" w:author="CR#0447r1" w:date="2023-12-31T21:06:00Z"/>
          <w:lang w:eastAsia="ko-KR"/>
        </w:rPr>
      </w:pPr>
      <w:ins w:id="898" w:author="CR#0447r1" w:date="2023-12-31T21:06:00Z">
        <w:r w:rsidRPr="0055568D">
          <w:rPr>
            <w:lang w:eastAsia="ko-KR"/>
          </w:rPr>
          <w:t>-- ASN1START</w:t>
        </w:r>
      </w:ins>
    </w:p>
    <w:p w14:paraId="693E80D5" w14:textId="77777777" w:rsidR="005E7156" w:rsidRPr="0055568D" w:rsidRDefault="005E7156" w:rsidP="005E7156">
      <w:pPr>
        <w:pStyle w:val="PL"/>
        <w:shd w:val="clear" w:color="auto" w:fill="E6E6E6"/>
        <w:rPr>
          <w:ins w:id="899" w:author="CR#0447r1" w:date="2023-12-31T21:06:00Z"/>
          <w:lang w:eastAsia="ko-KR"/>
        </w:rPr>
      </w:pPr>
    </w:p>
    <w:p w14:paraId="1DE1673D" w14:textId="77777777" w:rsidR="005E7156" w:rsidRDefault="005E7156" w:rsidP="005E7156">
      <w:pPr>
        <w:pStyle w:val="PL"/>
        <w:shd w:val="clear" w:color="auto" w:fill="E6E6E6"/>
        <w:rPr>
          <w:ins w:id="900" w:author="CR#0447r1" w:date="2023-12-31T21:06:00Z"/>
          <w:lang w:eastAsia="ko-KR"/>
        </w:rPr>
      </w:pPr>
      <w:ins w:id="901" w:author="CR#0447r1" w:date="2023-12-31T21:06:00Z">
        <w:r w:rsidRPr="004521D4">
          <w:rPr>
            <w:snapToGrid w:val="0"/>
            <w:lang w:eastAsia="ko-KR"/>
          </w:rPr>
          <w:t>Local2dPointWithUncertaintyEllipse</w:t>
        </w:r>
        <w:r>
          <w:rPr>
            <w:snapToGrid w:val="0"/>
            <w:lang w:eastAsia="ko-KR"/>
          </w:rPr>
          <w:t>-r18</w:t>
        </w:r>
        <w:r w:rsidRPr="0055568D">
          <w:rPr>
            <w:snapToGrid w:val="0"/>
            <w:lang w:eastAsia="ko-KR"/>
          </w:rPr>
          <w:t xml:space="preserve"> </w:t>
        </w:r>
        <w:r w:rsidRPr="0055568D">
          <w:rPr>
            <w:lang w:eastAsia="ko-KR"/>
          </w:rPr>
          <w:t>::= SEQUENCE {</w:t>
        </w:r>
      </w:ins>
    </w:p>
    <w:p w14:paraId="6B424C4D" w14:textId="1BFF7C80" w:rsidR="005E7156" w:rsidRDefault="005E7156" w:rsidP="005E7156">
      <w:pPr>
        <w:pStyle w:val="PL"/>
        <w:shd w:val="clear" w:color="auto" w:fill="E6E6E6"/>
        <w:rPr>
          <w:ins w:id="902" w:author="CR#0447r1" w:date="2023-12-31T21:06:00Z"/>
        </w:rPr>
      </w:pPr>
      <w:ins w:id="903" w:author="CR#0447r1" w:date="2023-12-31T21:06:00Z">
        <w:r>
          <w:rPr>
            <w:lang w:eastAsia="ko-KR"/>
          </w:rPr>
          <w:tab/>
          <w:t>localOrigin-r18</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55568D">
          <w:t>ReferencePoint-r16</w:t>
        </w:r>
        <w:r>
          <w:t>,</w:t>
        </w:r>
      </w:ins>
    </w:p>
    <w:p w14:paraId="69760834" w14:textId="7167A3F4" w:rsidR="005E7156" w:rsidRDefault="005E7156" w:rsidP="005E7156">
      <w:pPr>
        <w:pStyle w:val="PL"/>
        <w:shd w:val="clear" w:color="auto" w:fill="E6E6E6"/>
        <w:rPr>
          <w:ins w:id="904" w:author="CR#0447r1" w:date="2023-12-31T21:06:00Z"/>
        </w:rPr>
      </w:pPr>
      <w:ins w:id="905" w:author="CR#0447r1" w:date="2023-12-31T21:06:00Z">
        <w:r w:rsidRPr="0055568D">
          <w:tab/>
        </w:r>
        <w:r w:rsidRPr="000148D4">
          <w:t>cartesianCoordinatesUnits</w:t>
        </w:r>
        <w:r w:rsidRPr="0055568D">
          <w:t>-r1</w:t>
        </w:r>
        <w:r>
          <w:t>8</w:t>
        </w:r>
        <w:r>
          <w:tab/>
        </w:r>
        <w:r>
          <w:tab/>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02591D2" w14:textId="29506F8A" w:rsidR="005E7156" w:rsidRPr="0055568D" w:rsidRDefault="005E7156" w:rsidP="005E7156">
      <w:pPr>
        <w:pStyle w:val="PL"/>
        <w:shd w:val="clear" w:color="auto" w:fill="E6E6E6"/>
        <w:rPr>
          <w:ins w:id="906" w:author="CR#0447r1" w:date="2023-12-31T21:06:00Z"/>
        </w:rPr>
      </w:pPr>
      <w:ins w:id="907" w:author="CR#0447r1" w:date="2023-12-31T21:06:00Z">
        <w:r w:rsidRPr="0055568D">
          <w:tab/>
        </w:r>
        <w:r>
          <w:t>x-value</w:t>
        </w:r>
        <w:r w:rsidRPr="0055568D">
          <w:t>-r1</w:t>
        </w:r>
        <w:r>
          <w:t>8</w:t>
        </w:r>
        <w:r w:rsidRPr="0055568D">
          <w:tab/>
        </w:r>
        <w:r w:rsidRPr="0055568D">
          <w:tab/>
        </w:r>
        <w:r w:rsidRPr="0055568D">
          <w:tab/>
        </w:r>
        <w:r>
          <w:tab/>
        </w:r>
        <w:r>
          <w:tab/>
        </w:r>
        <w:r>
          <w:tab/>
        </w:r>
        <w:r>
          <w:tab/>
        </w:r>
        <w:r>
          <w:tab/>
        </w:r>
        <w:r>
          <w:tab/>
          <w:t>X-Value-r18</w:t>
        </w:r>
        <w:r w:rsidRPr="0055568D">
          <w:t>,</w:t>
        </w:r>
      </w:ins>
    </w:p>
    <w:p w14:paraId="6C582ACF" w14:textId="637D0A9D" w:rsidR="005E7156" w:rsidRPr="0055568D" w:rsidRDefault="005E7156" w:rsidP="005E7156">
      <w:pPr>
        <w:pStyle w:val="PL"/>
        <w:shd w:val="clear" w:color="auto" w:fill="E6E6E6"/>
        <w:rPr>
          <w:ins w:id="908" w:author="CR#0447r1" w:date="2023-12-31T21:06:00Z"/>
        </w:rPr>
      </w:pPr>
      <w:ins w:id="909" w:author="CR#0447r1" w:date="2023-12-31T21:06:00Z">
        <w:r w:rsidRPr="0055568D">
          <w:tab/>
        </w:r>
        <w:r>
          <w:t>y-value</w:t>
        </w:r>
        <w:r w:rsidRPr="0055568D">
          <w:t>-r1</w:t>
        </w:r>
        <w:r>
          <w:t>8</w:t>
        </w:r>
        <w:r w:rsidRPr="0055568D">
          <w:tab/>
        </w:r>
        <w:r w:rsidRPr="0055568D">
          <w:tab/>
        </w:r>
        <w:r w:rsidRPr="0055568D">
          <w:tab/>
        </w:r>
        <w:r>
          <w:tab/>
        </w:r>
      </w:ins>
      <w:ins w:id="910" w:author="CR#0447r1" w:date="2023-12-31T21:07:00Z">
        <w:r>
          <w:tab/>
        </w:r>
      </w:ins>
      <w:ins w:id="911" w:author="CR#0447r1" w:date="2023-12-31T21:06:00Z">
        <w:r>
          <w:tab/>
        </w:r>
        <w:r>
          <w:tab/>
        </w:r>
        <w:r>
          <w:tab/>
        </w:r>
        <w:r>
          <w:tab/>
          <w:t>Y-Value</w:t>
        </w:r>
        <w:r w:rsidRPr="0055568D">
          <w:t>-r1</w:t>
        </w:r>
        <w:r>
          <w:t>8</w:t>
        </w:r>
        <w:r w:rsidRPr="0055568D">
          <w:t>,</w:t>
        </w:r>
      </w:ins>
    </w:p>
    <w:p w14:paraId="0D6F3B6B" w14:textId="7C30A1BA" w:rsidR="005E7156" w:rsidRPr="0055568D" w:rsidRDefault="005E7156" w:rsidP="005E7156">
      <w:pPr>
        <w:pStyle w:val="PL"/>
        <w:shd w:val="clear" w:color="auto" w:fill="E6E6E6"/>
        <w:rPr>
          <w:ins w:id="912" w:author="CR#0447r1" w:date="2023-12-31T21:06:00Z"/>
          <w:snapToGrid w:val="0"/>
          <w:lang w:eastAsia="ko-KR"/>
        </w:rPr>
      </w:pPr>
      <w:ins w:id="913" w:author="CR#0447r1" w:date="2023-12-31T21:06:00Z">
        <w:r w:rsidRPr="0055568D">
          <w:rPr>
            <w:snapToGrid w:val="0"/>
            <w:lang w:eastAsia="ko-KR"/>
          </w:rPr>
          <w:tab/>
          <w:t>uncertaintySemiMajor</w:t>
        </w:r>
        <w:r>
          <w:rPr>
            <w:snapToGrid w:val="0"/>
            <w:lang w:eastAsia="ko-KR"/>
          </w:rPr>
          <w:t>-r18</w:t>
        </w:r>
        <w:r w:rsidRPr="0055568D">
          <w:rPr>
            <w:snapToGrid w:val="0"/>
            <w:lang w:eastAsia="ko-KR"/>
          </w:rPr>
          <w:tab/>
        </w:r>
        <w:r w:rsidRPr="0055568D">
          <w:rPr>
            <w:snapToGrid w:val="0"/>
            <w:lang w:eastAsia="ko-KR"/>
          </w:rPr>
          <w:tab/>
        </w:r>
      </w:ins>
      <w:ins w:id="914" w:author="CR#0447r1" w:date="2023-12-31T21:07:00Z">
        <w:r>
          <w:rPr>
            <w:snapToGrid w:val="0"/>
            <w:lang w:eastAsia="ko-KR"/>
          </w:rPr>
          <w:tab/>
        </w:r>
        <w:r>
          <w:rPr>
            <w:snapToGrid w:val="0"/>
            <w:lang w:eastAsia="ko-KR"/>
          </w:rPr>
          <w:tab/>
        </w:r>
        <w:r>
          <w:rPr>
            <w:snapToGrid w:val="0"/>
            <w:lang w:eastAsia="ko-KR"/>
          </w:rPr>
          <w:tab/>
        </w:r>
      </w:ins>
      <w:ins w:id="915" w:author="CR#0447r1" w:date="2023-12-31T21:06:00Z">
        <w:r w:rsidRPr="0055568D">
          <w:rPr>
            <w:snapToGrid w:val="0"/>
            <w:lang w:eastAsia="ko-KR"/>
          </w:rPr>
          <w:t>INTEGER (0..127),</w:t>
        </w:r>
      </w:ins>
    </w:p>
    <w:p w14:paraId="7F4720DA" w14:textId="3EEF9FA7" w:rsidR="005E7156" w:rsidRPr="0055568D" w:rsidRDefault="005E7156" w:rsidP="005E7156">
      <w:pPr>
        <w:pStyle w:val="PL"/>
        <w:shd w:val="clear" w:color="auto" w:fill="E6E6E6"/>
        <w:rPr>
          <w:ins w:id="916" w:author="CR#0447r1" w:date="2023-12-31T21:06:00Z"/>
          <w:snapToGrid w:val="0"/>
          <w:lang w:eastAsia="ko-KR"/>
        </w:rPr>
      </w:pPr>
      <w:ins w:id="917" w:author="CR#0447r1" w:date="2023-12-31T21:06:00Z">
        <w:r w:rsidRPr="0055568D">
          <w:rPr>
            <w:snapToGrid w:val="0"/>
            <w:lang w:eastAsia="ko-KR"/>
          </w:rPr>
          <w:tab/>
          <w:t>uncertaintySemiMinor</w:t>
        </w:r>
        <w:r>
          <w:rPr>
            <w:snapToGrid w:val="0"/>
            <w:lang w:eastAsia="ko-KR"/>
          </w:rPr>
          <w:t>-r18</w:t>
        </w:r>
        <w:r w:rsidRPr="0055568D">
          <w:rPr>
            <w:snapToGrid w:val="0"/>
            <w:lang w:eastAsia="ko-KR"/>
          </w:rPr>
          <w:tab/>
        </w:r>
      </w:ins>
      <w:ins w:id="918" w:author="CR#0447r1" w:date="2023-12-31T21:07:00Z">
        <w:r>
          <w:rPr>
            <w:snapToGrid w:val="0"/>
            <w:lang w:eastAsia="ko-KR"/>
          </w:rPr>
          <w:tab/>
        </w:r>
      </w:ins>
      <w:ins w:id="919" w:author="CR#0447r1" w:date="2023-12-31T21:06:00Z">
        <w:r w:rsidRPr="0055568D">
          <w:rPr>
            <w:snapToGrid w:val="0"/>
            <w:lang w:eastAsia="ko-KR"/>
          </w:rPr>
          <w:tab/>
        </w:r>
        <w:r>
          <w:rPr>
            <w:snapToGrid w:val="0"/>
            <w:lang w:eastAsia="ko-KR"/>
          </w:rPr>
          <w:tab/>
        </w:r>
      </w:ins>
      <w:ins w:id="920" w:author="CR#0447r1" w:date="2023-12-31T21:07:00Z">
        <w:r>
          <w:rPr>
            <w:snapToGrid w:val="0"/>
            <w:lang w:eastAsia="ko-KR"/>
          </w:rPr>
          <w:tab/>
        </w:r>
      </w:ins>
      <w:ins w:id="921" w:author="CR#0447r1" w:date="2023-12-31T21:06:00Z">
        <w:r w:rsidRPr="0055568D">
          <w:rPr>
            <w:snapToGrid w:val="0"/>
            <w:lang w:eastAsia="ko-KR"/>
          </w:rPr>
          <w:t>INTEGER (0..127),</w:t>
        </w:r>
      </w:ins>
    </w:p>
    <w:p w14:paraId="66C4591C" w14:textId="6F669C72" w:rsidR="005E7156" w:rsidRPr="0055568D" w:rsidRDefault="005E7156" w:rsidP="005E7156">
      <w:pPr>
        <w:pStyle w:val="PL"/>
        <w:shd w:val="clear" w:color="auto" w:fill="E6E6E6"/>
        <w:rPr>
          <w:ins w:id="922" w:author="CR#0447r1" w:date="2023-12-31T21:06:00Z"/>
          <w:snapToGrid w:val="0"/>
          <w:lang w:eastAsia="ko-KR"/>
        </w:rPr>
      </w:pPr>
      <w:ins w:id="923" w:author="CR#0447r1" w:date="2023-12-31T21:06:00Z">
        <w:r w:rsidRPr="0055568D">
          <w:rPr>
            <w:snapToGrid w:val="0"/>
            <w:lang w:eastAsia="ko-KR"/>
          </w:rPr>
          <w:tab/>
          <w:t>orientationMajorAxis</w:t>
        </w:r>
        <w:r>
          <w:rPr>
            <w:snapToGrid w:val="0"/>
            <w:lang w:eastAsia="ko-KR"/>
          </w:rPr>
          <w:t>-r18</w:t>
        </w:r>
        <w:r w:rsidRPr="0055568D">
          <w:rPr>
            <w:snapToGrid w:val="0"/>
            <w:lang w:eastAsia="ko-KR"/>
          </w:rPr>
          <w:tab/>
        </w:r>
        <w:r w:rsidRPr="0055568D">
          <w:rPr>
            <w:snapToGrid w:val="0"/>
            <w:lang w:eastAsia="ko-KR"/>
          </w:rPr>
          <w:tab/>
        </w:r>
      </w:ins>
      <w:ins w:id="924" w:author="CR#0447r1" w:date="2023-12-31T21:07:00Z">
        <w:r>
          <w:rPr>
            <w:snapToGrid w:val="0"/>
            <w:lang w:eastAsia="ko-KR"/>
          </w:rPr>
          <w:tab/>
        </w:r>
      </w:ins>
      <w:ins w:id="925" w:author="CR#0447r1" w:date="2023-12-31T21:06:00Z">
        <w:r>
          <w:rPr>
            <w:snapToGrid w:val="0"/>
            <w:lang w:eastAsia="ko-KR"/>
          </w:rPr>
          <w:tab/>
        </w:r>
        <w:r>
          <w:rPr>
            <w:snapToGrid w:val="0"/>
            <w:lang w:eastAsia="ko-KR"/>
          </w:rPr>
          <w:tab/>
        </w:r>
        <w:r w:rsidRPr="0055568D">
          <w:rPr>
            <w:snapToGrid w:val="0"/>
            <w:lang w:eastAsia="ko-KR"/>
          </w:rPr>
          <w:t>INTEGER (0..179),</w:t>
        </w:r>
      </w:ins>
    </w:p>
    <w:p w14:paraId="159B6236" w14:textId="7889F736" w:rsidR="005E7156" w:rsidRPr="0055568D" w:rsidRDefault="005E7156" w:rsidP="005E7156">
      <w:pPr>
        <w:pStyle w:val="PL"/>
        <w:shd w:val="clear" w:color="auto" w:fill="E6E6E6"/>
        <w:rPr>
          <w:ins w:id="926" w:author="CR#0447r1" w:date="2023-12-31T21:06:00Z"/>
          <w:snapToGrid w:val="0"/>
          <w:lang w:eastAsia="ko-KR"/>
        </w:rPr>
      </w:pPr>
      <w:ins w:id="927"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928" w:author="CR#0447r1" w:date="2023-12-31T21:07:00Z">
        <w:r>
          <w:rPr>
            <w:snapToGrid w:val="0"/>
            <w:lang w:eastAsia="ko-KR"/>
          </w:rPr>
          <w:tab/>
        </w:r>
        <w:r>
          <w:rPr>
            <w:snapToGrid w:val="0"/>
            <w:lang w:eastAsia="ko-KR"/>
          </w:rPr>
          <w:tab/>
        </w:r>
      </w:ins>
      <w:ins w:id="929" w:author="CR#0447r1" w:date="2023-12-31T21:06:00Z">
        <w:r w:rsidRPr="0055568D">
          <w:rPr>
            <w:snapToGrid w:val="0"/>
            <w:lang w:eastAsia="ko-KR"/>
          </w:rPr>
          <w:t>INTEGER (0..100)</w:t>
        </w:r>
      </w:ins>
    </w:p>
    <w:p w14:paraId="05137FB2" w14:textId="77777777" w:rsidR="005E7156" w:rsidRPr="0055568D" w:rsidRDefault="005E7156" w:rsidP="005E7156">
      <w:pPr>
        <w:pStyle w:val="PL"/>
        <w:shd w:val="clear" w:color="auto" w:fill="E6E6E6"/>
        <w:rPr>
          <w:ins w:id="930" w:author="CR#0447r1" w:date="2023-12-31T21:06:00Z"/>
          <w:snapToGrid w:val="0"/>
          <w:lang w:eastAsia="ko-KR"/>
        </w:rPr>
      </w:pPr>
      <w:ins w:id="931" w:author="CR#0447r1" w:date="2023-12-31T21:06:00Z">
        <w:r w:rsidRPr="0055568D">
          <w:rPr>
            <w:snapToGrid w:val="0"/>
            <w:lang w:eastAsia="ko-KR"/>
          </w:rPr>
          <w:t>}</w:t>
        </w:r>
      </w:ins>
    </w:p>
    <w:p w14:paraId="58168D7B" w14:textId="77777777" w:rsidR="005E7156" w:rsidRPr="0055568D" w:rsidRDefault="005E7156" w:rsidP="005E7156">
      <w:pPr>
        <w:pStyle w:val="PL"/>
        <w:shd w:val="clear" w:color="auto" w:fill="E6E6E6"/>
        <w:rPr>
          <w:ins w:id="932" w:author="CR#0447r1" w:date="2023-12-31T21:06:00Z"/>
          <w:lang w:eastAsia="ko-KR"/>
        </w:rPr>
      </w:pPr>
    </w:p>
    <w:p w14:paraId="743E7BE6" w14:textId="77777777" w:rsidR="005E7156" w:rsidRPr="0055568D" w:rsidRDefault="005E7156" w:rsidP="005E7156">
      <w:pPr>
        <w:pStyle w:val="PL"/>
        <w:shd w:val="clear" w:color="auto" w:fill="E6E6E6"/>
        <w:rPr>
          <w:ins w:id="933" w:author="CR#0447r1" w:date="2023-12-31T21:06:00Z"/>
          <w:lang w:eastAsia="ko-KR"/>
        </w:rPr>
      </w:pPr>
      <w:ins w:id="934" w:author="CR#0447r1" w:date="2023-12-31T21:06:00Z">
        <w:r w:rsidRPr="0055568D">
          <w:rPr>
            <w:lang w:eastAsia="ko-KR"/>
          </w:rPr>
          <w:t>-- ASN1STOP</w:t>
        </w:r>
      </w:ins>
    </w:p>
    <w:p w14:paraId="1C242D0E" w14:textId="77777777" w:rsidR="005E7156" w:rsidRDefault="005E7156" w:rsidP="005E7156">
      <w:pPr>
        <w:rPr>
          <w:ins w:id="935"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02AFD3E2" w14:textId="77777777" w:rsidTr="004F1197">
        <w:trPr>
          <w:cantSplit/>
          <w:trHeight w:val="52"/>
          <w:tblHeader/>
          <w:ins w:id="936" w:author="CR#0447r1" w:date="2023-12-31T21:06:00Z"/>
        </w:trPr>
        <w:tc>
          <w:tcPr>
            <w:tcW w:w="9639" w:type="dxa"/>
            <w:tcBorders>
              <w:bottom w:val="single" w:sz="4" w:space="0" w:color="808080"/>
            </w:tcBorders>
          </w:tcPr>
          <w:p w14:paraId="32E1275C" w14:textId="77777777" w:rsidR="005E7156" w:rsidRPr="0055568D" w:rsidRDefault="005E7156" w:rsidP="004F1197">
            <w:pPr>
              <w:pStyle w:val="TAH"/>
              <w:rPr>
                <w:ins w:id="937" w:author="CR#0447r1" w:date="2023-12-31T21:06:00Z"/>
                <w:lang w:eastAsia="ko-KR"/>
              </w:rPr>
            </w:pPr>
            <w:ins w:id="938" w:author="CR#0447r1" w:date="2023-12-31T21:06:00Z">
              <w:r w:rsidRPr="00025C65">
                <w:rPr>
                  <w:i/>
                  <w:iCs/>
                  <w:noProof/>
                  <w:lang w:eastAsia="ko-KR"/>
                </w:rPr>
                <w:t>Local2dPointWithUncertaintyEllipse</w:t>
              </w:r>
              <w:r w:rsidRPr="00857ED1">
                <w:rPr>
                  <w:noProof/>
                  <w:lang w:eastAsia="ko-KR"/>
                </w:rPr>
                <w:t xml:space="preserve"> </w:t>
              </w:r>
              <w:r w:rsidRPr="0055568D">
                <w:rPr>
                  <w:noProof/>
                  <w:lang w:eastAsia="ko-KR"/>
                </w:rPr>
                <w:t>field descriptions</w:t>
              </w:r>
            </w:ins>
          </w:p>
        </w:tc>
      </w:tr>
      <w:tr w:rsidR="005E7156" w:rsidRPr="0055568D" w14:paraId="5955311E" w14:textId="77777777" w:rsidTr="004F1197">
        <w:trPr>
          <w:cantSplit/>
          <w:ins w:id="939" w:author="CR#0447r1" w:date="2023-12-31T21:06:00Z"/>
        </w:trPr>
        <w:tc>
          <w:tcPr>
            <w:tcW w:w="9639" w:type="dxa"/>
          </w:tcPr>
          <w:p w14:paraId="2E604850" w14:textId="77777777" w:rsidR="005E7156" w:rsidRPr="00025C65" w:rsidRDefault="005E7156" w:rsidP="004F1197">
            <w:pPr>
              <w:pStyle w:val="TAL"/>
              <w:rPr>
                <w:ins w:id="940" w:author="CR#0447r1" w:date="2023-12-31T21:06:00Z"/>
                <w:b/>
                <w:i/>
                <w:iCs/>
                <w:lang w:eastAsia="ko-KR"/>
              </w:rPr>
            </w:pPr>
            <w:ins w:id="941" w:author="CR#0447r1" w:date="2023-12-31T21:06:00Z">
              <w:r w:rsidRPr="00025C65">
                <w:rPr>
                  <w:b/>
                  <w:i/>
                  <w:iCs/>
                  <w:lang w:eastAsia="ko-KR"/>
                </w:rPr>
                <w:t>localOrigin</w:t>
              </w:r>
            </w:ins>
          </w:p>
          <w:p w14:paraId="3EC2FC48" w14:textId="77777777" w:rsidR="005E7156" w:rsidRPr="0055568D" w:rsidRDefault="005E7156" w:rsidP="004F1197">
            <w:pPr>
              <w:pStyle w:val="TAL"/>
              <w:rPr>
                <w:ins w:id="942" w:author="CR#0447r1" w:date="2023-12-31T21:06:00Z"/>
                <w:lang w:eastAsia="ko-KR"/>
              </w:rPr>
            </w:pPr>
            <w:ins w:id="943"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56FC169F" w14:textId="77777777" w:rsidTr="004F1197">
        <w:trPr>
          <w:cantSplit/>
          <w:ins w:id="944" w:author="CR#0447r1" w:date="2023-12-31T21:06:00Z"/>
        </w:trPr>
        <w:tc>
          <w:tcPr>
            <w:tcW w:w="9639" w:type="dxa"/>
          </w:tcPr>
          <w:p w14:paraId="344A395F" w14:textId="77777777" w:rsidR="005E7156" w:rsidRPr="00025C65" w:rsidRDefault="005E7156" w:rsidP="004F1197">
            <w:pPr>
              <w:pStyle w:val="TAL"/>
              <w:rPr>
                <w:ins w:id="945" w:author="CR#0447r1" w:date="2023-12-31T21:06:00Z"/>
                <w:b/>
                <w:i/>
                <w:iCs/>
                <w:lang w:eastAsia="ko-KR"/>
              </w:rPr>
            </w:pPr>
            <w:ins w:id="946" w:author="CR#0447r1" w:date="2023-12-31T21:06:00Z">
              <w:r w:rsidRPr="00025C65">
                <w:rPr>
                  <w:b/>
                  <w:i/>
                  <w:iCs/>
                  <w:lang w:eastAsia="ko-KR"/>
                </w:rPr>
                <w:t>cartesianCoordinatesUnits</w:t>
              </w:r>
            </w:ins>
          </w:p>
          <w:p w14:paraId="1E87B373" w14:textId="77777777" w:rsidR="005E7156" w:rsidRPr="00F21B1E" w:rsidRDefault="005E7156" w:rsidP="004F1197">
            <w:pPr>
              <w:pStyle w:val="TAL"/>
              <w:rPr>
                <w:ins w:id="947" w:author="CR#0447r1" w:date="2023-12-31T21:06:00Z"/>
                <w:lang w:eastAsia="ko-KR"/>
              </w:rPr>
            </w:pPr>
            <w:ins w:id="948" w:author="CR#0447r1" w:date="2023-12-31T21:06:00Z">
              <w:r w:rsidRPr="00B8706B">
                <w:rPr>
                  <w:lang w:eastAsia="ko-KR"/>
                </w:rPr>
                <w:t>This field provide</w:t>
              </w:r>
              <w:r>
                <w:rPr>
                  <w:lang w:eastAsia="ko-KR"/>
                </w:rPr>
                <w:t>s</w:t>
              </w:r>
              <w:r w:rsidRPr="00B8706B">
                <w:rPr>
                  <w:lang w:eastAsia="ko-KR"/>
                </w:rPr>
                <w:t xml:space="preserve"> the unit and scale factor for the </w:t>
              </w:r>
              <w:r w:rsidRPr="00025C65">
                <w:rPr>
                  <w:i/>
                  <w:iCs/>
                  <w:lang w:eastAsia="ko-KR"/>
                </w:rPr>
                <w:t>x-value</w:t>
              </w:r>
              <w:r>
                <w:rPr>
                  <w:lang w:eastAsia="ko-KR"/>
                </w:rPr>
                <w:t xml:space="preserve"> </w:t>
              </w:r>
              <w:r w:rsidRPr="00F21B1E">
                <w:rPr>
                  <w:lang w:eastAsia="ko-KR"/>
                </w:rPr>
                <w:t xml:space="preserve">and </w:t>
              </w:r>
              <w:r w:rsidRPr="00025C65">
                <w:rPr>
                  <w:i/>
                  <w:iCs/>
                  <w:lang w:eastAsia="ko-KR"/>
                </w:rPr>
                <w:t>y-value</w:t>
              </w:r>
              <w:r w:rsidRPr="00B8706B">
                <w:rPr>
                  <w:lang w:eastAsia="ko-KR"/>
                </w:rPr>
                <w:t xml:space="preserve"> 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75D62A76" w14:textId="77777777" w:rsidTr="004F1197">
        <w:trPr>
          <w:cantSplit/>
          <w:ins w:id="949" w:author="CR#0447r1" w:date="2023-12-31T21:06:00Z"/>
        </w:trPr>
        <w:tc>
          <w:tcPr>
            <w:tcW w:w="9639" w:type="dxa"/>
          </w:tcPr>
          <w:p w14:paraId="1FFCB56B" w14:textId="77777777" w:rsidR="005E7156" w:rsidRPr="00025C65" w:rsidRDefault="005E7156" w:rsidP="004F1197">
            <w:pPr>
              <w:pStyle w:val="TAL"/>
              <w:rPr>
                <w:ins w:id="950" w:author="CR#0447r1" w:date="2023-12-31T21:06:00Z"/>
                <w:b/>
                <w:i/>
                <w:iCs/>
                <w:lang w:eastAsia="ko-KR"/>
              </w:rPr>
            </w:pPr>
            <w:ins w:id="951" w:author="CR#0447r1" w:date="2023-12-31T21:06:00Z">
              <w:r w:rsidRPr="00025C65">
                <w:rPr>
                  <w:b/>
                  <w:i/>
                  <w:iCs/>
                  <w:lang w:eastAsia="ko-KR"/>
                </w:rPr>
                <w:t>x-value</w:t>
              </w:r>
            </w:ins>
          </w:p>
          <w:p w14:paraId="3CC893AD" w14:textId="77777777" w:rsidR="005E7156" w:rsidRPr="00F21B1E" w:rsidRDefault="005E7156" w:rsidP="004F1197">
            <w:pPr>
              <w:pStyle w:val="TAL"/>
              <w:rPr>
                <w:ins w:id="952" w:author="CR#0447r1" w:date="2023-12-31T21:06:00Z"/>
                <w:lang w:eastAsia="ko-KR"/>
              </w:rPr>
            </w:pPr>
            <w:ins w:id="953"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514F0730" w14:textId="77777777" w:rsidTr="004F1197">
        <w:trPr>
          <w:cantSplit/>
          <w:ins w:id="954" w:author="CR#0447r1" w:date="2023-12-31T21:06:00Z"/>
        </w:trPr>
        <w:tc>
          <w:tcPr>
            <w:tcW w:w="9639" w:type="dxa"/>
          </w:tcPr>
          <w:p w14:paraId="3427F02C" w14:textId="77777777" w:rsidR="005E7156" w:rsidRPr="00025C65" w:rsidRDefault="005E7156" w:rsidP="004F1197">
            <w:pPr>
              <w:pStyle w:val="TAL"/>
              <w:rPr>
                <w:ins w:id="955" w:author="CR#0447r1" w:date="2023-12-31T21:06:00Z"/>
                <w:b/>
                <w:i/>
                <w:iCs/>
                <w:lang w:eastAsia="ko-KR"/>
              </w:rPr>
            </w:pPr>
            <w:ins w:id="956" w:author="CR#0447r1" w:date="2023-12-31T21:06:00Z">
              <w:r w:rsidRPr="00025C65">
                <w:rPr>
                  <w:b/>
                  <w:i/>
                  <w:iCs/>
                  <w:lang w:eastAsia="ko-KR"/>
                </w:rPr>
                <w:t>y-value</w:t>
              </w:r>
            </w:ins>
          </w:p>
          <w:p w14:paraId="7B3592D6" w14:textId="77777777" w:rsidR="005E7156" w:rsidRPr="00F21B1E" w:rsidRDefault="005E7156" w:rsidP="004F1197">
            <w:pPr>
              <w:pStyle w:val="TAL"/>
              <w:rPr>
                <w:ins w:id="957" w:author="CR#0447r1" w:date="2023-12-31T21:06:00Z"/>
                <w:lang w:eastAsia="ko-KR"/>
              </w:rPr>
            </w:pPr>
            <w:ins w:id="958" w:author="CR#0447r1" w:date="2023-12-31T21:06:00Z">
              <w:r>
                <w:rPr>
                  <w:lang w:eastAsia="ko-KR"/>
                </w:rPr>
                <w:t xml:space="preserve">This field provides the y-value of the location in the Cartesian coordinate system. </w:t>
              </w:r>
              <w:r w:rsidRPr="0058370A">
                <w:rPr>
                  <w:lang w:eastAsia="ko-KR"/>
                </w:rPr>
                <w:t xml:space="preserve">Positive value represents </w:t>
              </w:r>
              <w:r>
                <w:rPr>
                  <w:lang w:eastAsia="ko-KR"/>
                </w:rPr>
                <w:t>north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65FDE2F1" w14:textId="77777777" w:rsidTr="004F1197">
        <w:trPr>
          <w:cantSplit/>
          <w:ins w:id="959" w:author="CR#0447r1" w:date="2023-12-31T21:06:00Z"/>
        </w:trPr>
        <w:tc>
          <w:tcPr>
            <w:tcW w:w="9639" w:type="dxa"/>
          </w:tcPr>
          <w:p w14:paraId="5FD3A88F" w14:textId="77777777" w:rsidR="005E7156" w:rsidRPr="00025C65" w:rsidRDefault="005E7156" w:rsidP="004F1197">
            <w:pPr>
              <w:pStyle w:val="TAL"/>
              <w:rPr>
                <w:ins w:id="960" w:author="CR#0447r1" w:date="2023-12-31T21:06:00Z"/>
                <w:b/>
                <w:i/>
                <w:iCs/>
                <w:lang w:eastAsia="ko-KR"/>
              </w:rPr>
            </w:pPr>
            <w:ins w:id="961" w:author="CR#0447r1" w:date="2023-12-31T21:06:00Z">
              <w:r w:rsidRPr="00025C65">
                <w:rPr>
                  <w:b/>
                  <w:i/>
                  <w:iCs/>
                  <w:lang w:eastAsia="ko-KR"/>
                </w:rPr>
                <w:t>uncertaintySemiMajor</w:t>
              </w:r>
            </w:ins>
          </w:p>
          <w:p w14:paraId="55F653E9" w14:textId="77777777" w:rsidR="005E7156" w:rsidRPr="00F21B1E" w:rsidRDefault="005E7156" w:rsidP="004F1197">
            <w:pPr>
              <w:pStyle w:val="TAL"/>
              <w:rPr>
                <w:ins w:id="962" w:author="CR#0447r1" w:date="2023-12-31T21:06:00Z"/>
                <w:lang w:eastAsia="ko-KR"/>
              </w:rPr>
            </w:pPr>
            <w:ins w:id="963" w:author="CR#0447r1" w:date="2023-12-31T21:06:00Z">
              <w:r>
                <w:rPr>
                  <w:lang w:eastAsia="ko-KR"/>
                </w:rPr>
                <w:t>This field i</w:t>
              </w:r>
              <w:r w:rsidRPr="0077361B">
                <w:rPr>
                  <w:lang w:eastAsia="ko-KR"/>
                </w:rPr>
                <w:t>ndicates the semi-major axis of the uncertainty ellipse</w:t>
              </w:r>
              <w:r>
                <w:rPr>
                  <w:lang w:eastAsia="ko-KR"/>
                </w:rPr>
                <w:t xml:space="preserve"> [15].</w:t>
              </w:r>
            </w:ins>
          </w:p>
        </w:tc>
      </w:tr>
      <w:tr w:rsidR="005E7156" w:rsidRPr="0055568D" w14:paraId="2353FDE9" w14:textId="77777777" w:rsidTr="004F1197">
        <w:trPr>
          <w:cantSplit/>
          <w:ins w:id="964" w:author="CR#0447r1" w:date="2023-12-31T21:06:00Z"/>
        </w:trPr>
        <w:tc>
          <w:tcPr>
            <w:tcW w:w="9639" w:type="dxa"/>
          </w:tcPr>
          <w:p w14:paraId="57F81476" w14:textId="77777777" w:rsidR="005E7156" w:rsidRPr="00025C65" w:rsidRDefault="005E7156" w:rsidP="004F1197">
            <w:pPr>
              <w:pStyle w:val="TAL"/>
              <w:rPr>
                <w:ins w:id="965" w:author="CR#0447r1" w:date="2023-12-31T21:06:00Z"/>
                <w:b/>
                <w:i/>
                <w:iCs/>
                <w:lang w:eastAsia="ko-KR"/>
              </w:rPr>
            </w:pPr>
            <w:ins w:id="966" w:author="CR#0447r1" w:date="2023-12-31T21:06:00Z">
              <w:r w:rsidRPr="00025C65">
                <w:rPr>
                  <w:b/>
                  <w:i/>
                  <w:iCs/>
                  <w:lang w:eastAsia="ko-KR"/>
                </w:rPr>
                <w:t>uncertaintySemiMinor</w:t>
              </w:r>
            </w:ins>
          </w:p>
          <w:p w14:paraId="6335D5B2" w14:textId="77777777" w:rsidR="005E7156" w:rsidRPr="00F21B1E" w:rsidRDefault="005E7156" w:rsidP="004F1197">
            <w:pPr>
              <w:pStyle w:val="TAL"/>
              <w:rPr>
                <w:ins w:id="967" w:author="CR#0447r1" w:date="2023-12-31T21:06:00Z"/>
                <w:lang w:eastAsia="ko-KR"/>
              </w:rPr>
            </w:pPr>
            <w:ins w:id="968" w:author="CR#0447r1" w:date="2023-12-31T21:06:00Z">
              <w:r>
                <w:rPr>
                  <w:lang w:eastAsia="ko-KR"/>
                </w:rPr>
                <w:t>This field i</w:t>
              </w:r>
              <w:r w:rsidRPr="009F53BA">
                <w:rPr>
                  <w:lang w:eastAsia="ko-KR"/>
                </w:rPr>
                <w:t>ndicates the semi-minor axis of the uncertainty ellipse</w:t>
              </w:r>
              <w:r>
                <w:rPr>
                  <w:lang w:eastAsia="ko-KR"/>
                </w:rPr>
                <w:t xml:space="preserve"> [15]</w:t>
              </w:r>
              <w:r w:rsidRPr="009F53BA">
                <w:rPr>
                  <w:lang w:eastAsia="ko-KR"/>
                </w:rPr>
                <w:t>.</w:t>
              </w:r>
            </w:ins>
          </w:p>
        </w:tc>
      </w:tr>
      <w:tr w:rsidR="005E7156" w:rsidRPr="0055568D" w14:paraId="492235BF" w14:textId="77777777" w:rsidTr="004F1197">
        <w:trPr>
          <w:cantSplit/>
          <w:ins w:id="969" w:author="CR#0447r1" w:date="2023-12-31T21:06:00Z"/>
        </w:trPr>
        <w:tc>
          <w:tcPr>
            <w:tcW w:w="9639" w:type="dxa"/>
          </w:tcPr>
          <w:p w14:paraId="68408ADD" w14:textId="77777777" w:rsidR="005E7156" w:rsidRPr="00025C65" w:rsidRDefault="005E7156" w:rsidP="004F1197">
            <w:pPr>
              <w:pStyle w:val="TAL"/>
              <w:rPr>
                <w:ins w:id="970" w:author="CR#0447r1" w:date="2023-12-31T21:06:00Z"/>
                <w:b/>
                <w:i/>
                <w:iCs/>
                <w:lang w:eastAsia="ko-KR"/>
              </w:rPr>
            </w:pPr>
            <w:ins w:id="971" w:author="CR#0447r1" w:date="2023-12-31T21:06:00Z">
              <w:r w:rsidRPr="00025C65">
                <w:rPr>
                  <w:b/>
                  <w:i/>
                  <w:iCs/>
                  <w:lang w:eastAsia="ko-KR"/>
                </w:rPr>
                <w:t>orientationMajorAxis</w:t>
              </w:r>
            </w:ins>
          </w:p>
          <w:p w14:paraId="0F1C3B78" w14:textId="77777777" w:rsidR="005E7156" w:rsidRPr="00F21B1E" w:rsidRDefault="005E7156" w:rsidP="004F1197">
            <w:pPr>
              <w:pStyle w:val="TAL"/>
              <w:rPr>
                <w:ins w:id="972" w:author="CR#0447r1" w:date="2023-12-31T21:06:00Z"/>
                <w:lang w:eastAsia="ko-KR"/>
              </w:rPr>
            </w:pPr>
            <w:ins w:id="973"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1E5EE207" w14:textId="77777777" w:rsidTr="004F1197">
        <w:trPr>
          <w:cantSplit/>
          <w:ins w:id="974" w:author="CR#0447r1" w:date="2023-12-31T21:06:00Z"/>
        </w:trPr>
        <w:tc>
          <w:tcPr>
            <w:tcW w:w="9639" w:type="dxa"/>
          </w:tcPr>
          <w:p w14:paraId="4074C158" w14:textId="77777777" w:rsidR="005E7156" w:rsidRPr="00025C65" w:rsidRDefault="005E7156" w:rsidP="004F1197">
            <w:pPr>
              <w:pStyle w:val="TAL"/>
              <w:rPr>
                <w:ins w:id="975" w:author="CR#0447r1" w:date="2023-12-31T21:06:00Z"/>
                <w:b/>
                <w:i/>
                <w:iCs/>
                <w:lang w:eastAsia="ko-KR"/>
              </w:rPr>
            </w:pPr>
            <w:ins w:id="976" w:author="CR#0447r1" w:date="2023-12-31T21:06:00Z">
              <w:r w:rsidRPr="00025C65">
                <w:rPr>
                  <w:b/>
                  <w:i/>
                  <w:iCs/>
                  <w:lang w:eastAsia="ko-KR"/>
                </w:rPr>
                <w:t>confidence</w:t>
              </w:r>
            </w:ins>
          </w:p>
          <w:p w14:paraId="5A2A2874" w14:textId="77777777" w:rsidR="005E7156" w:rsidRPr="00F21B1E" w:rsidRDefault="005E7156" w:rsidP="004F1197">
            <w:pPr>
              <w:pStyle w:val="TAL"/>
              <w:rPr>
                <w:ins w:id="977" w:author="CR#0447r1" w:date="2023-12-31T21:06:00Z"/>
                <w:lang w:eastAsia="ko-KR"/>
              </w:rPr>
            </w:pPr>
            <w:ins w:id="978" w:author="CR#0447r1" w:date="2023-12-31T21:06:00Z">
              <w:r>
                <w:rPr>
                  <w:lang w:eastAsia="ko-KR"/>
                </w:rPr>
                <w:t>This field indicates the confidence value [15].</w:t>
              </w:r>
            </w:ins>
          </w:p>
        </w:tc>
      </w:tr>
    </w:tbl>
    <w:p w14:paraId="3911F1FF" w14:textId="77777777" w:rsidR="005E7156" w:rsidRDefault="005E7156" w:rsidP="005E7156">
      <w:pPr>
        <w:rPr>
          <w:ins w:id="979" w:author="CR#0447r1" w:date="2023-12-31T21:06:00Z"/>
          <w:iCs/>
          <w:lang w:eastAsia="ko-KR"/>
        </w:rPr>
      </w:pPr>
    </w:p>
    <w:p w14:paraId="007D9A1C" w14:textId="77777777" w:rsidR="005E7156" w:rsidRPr="0055568D" w:rsidRDefault="005E7156" w:rsidP="005E7156">
      <w:pPr>
        <w:pStyle w:val="Heading4"/>
        <w:rPr>
          <w:ins w:id="980" w:author="CR#0447r1" w:date="2023-12-31T21:06:00Z"/>
          <w:i/>
          <w:iCs/>
          <w:noProof/>
          <w:lang w:eastAsia="ko-KR"/>
        </w:rPr>
      </w:pPr>
      <w:ins w:id="981" w:author="CR#0447r1" w:date="2023-12-31T21:06:00Z">
        <w:r w:rsidRPr="0055568D">
          <w:rPr>
            <w:i/>
            <w:iCs/>
            <w:lang w:eastAsia="ko-KR"/>
          </w:rPr>
          <w:t>–</w:t>
        </w:r>
        <w:r w:rsidRPr="0055568D">
          <w:rPr>
            <w:i/>
            <w:iCs/>
            <w:lang w:eastAsia="ko-KR"/>
          </w:rPr>
          <w:tab/>
        </w:r>
        <w:r>
          <w:rPr>
            <w:i/>
            <w:iCs/>
            <w:lang w:eastAsia="ko-KR"/>
          </w:rPr>
          <w:t>Local3d</w:t>
        </w:r>
        <w:r w:rsidRPr="0055568D">
          <w:rPr>
            <w:i/>
            <w:iCs/>
            <w:noProof/>
            <w:lang w:eastAsia="ko-KR"/>
          </w:rPr>
          <w:t>PointWithUncertaintyEllipsoid</w:t>
        </w:r>
      </w:ins>
    </w:p>
    <w:p w14:paraId="6D8DC8CF" w14:textId="77777777" w:rsidR="005E7156" w:rsidRPr="0055568D" w:rsidRDefault="005E7156" w:rsidP="005E7156">
      <w:pPr>
        <w:keepLines/>
        <w:rPr>
          <w:ins w:id="982" w:author="CR#0447r1" w:date="2023-12-31T21:06:00Z"/>
          <w:lang w:eastAsia="ko-KR"/>
        </w:rPr>
      </w:pPr>
      <w:ins w:id="983" w:author="CR#0447r1" w:date="2023-12-31T21:06:00Z">
        <w:r w:rsidRPr="0055568D">
          <w:rPr>
            <w:lang w:eastAsia="ko-KR"/>
          </w:rPr>
          <w:t xml:space="preserve">The IE </w:t>
        </w:r>
        <w:r w:rsidRPr="004521D4">
          <w:rPr>
            <w:i/>
            <w:noProof/>
            <w:lang w:eastAsia="ko-KR"/>
          </w:rPr>
          <w:t>Local3dPointWithUncertaintyEllipsoid</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735DA695" w14:textId="77777777" w:rsidR="005E7156" w:rsidRPr="0055568D" w:rsidRDefault="005E7156" w:rsidP="005E7156">
      <w:pPr>
        <w:pStyle w:val="PL"/>
        <w:shd w:val="clear" w:color="auto" w:fill="E6E6E6"/>
        <w:rPr>
          <w:ins w:id="984" w:author="CR#0447r1" w:date="2023-12-31T21:06:00Z"/>
          <w:lang w:eastAsia="ko-KR"/>
        </w:rPr>
      </w:pPr>
      <w:ins w:id="985" w:author="CR#0447r1" w:date="2023-12-31T21:06:00Z">
        <w:r w:rsidRPr="0055568D">
          <w:rPr>
            <w:lang w:eastAsia="ko-KR"/>
          </w:rPr>
          <w:t>-- ASN1START</w:t>
        </w:r>
      </w:ins>
    </w:p>
    <w:p w14:paraId="6ACC9165" w14:textId="77777777" w:rsidR="005E7156" w:rsidRPr="0055568D" w:rsidRDefault="005E7156" w:rsidP="005E7156">
      <w:pPr>
        <w:pStyle w:val="PL"/>
        <w:shd w:val="clear" w:color="auto" w:fill="E6E6E6"/>
        <w:rPr>
          <w:ins w:id="986" w:author="CR#0447r1" w:date="2023-12-31T21:06:00Z"/>
          <w:lang w:eastAsia="ko-KR"/>
        </w:rPr>
      </w:pPr>
    </w:p>
    <w:p w14:paraId="44F2C5DA" w14:textId="77777777" w:rsidR="005E7156" w:rsidRDefault="005E7156" w:rsidP="005E7156">
      <w:pPr>
        <w:pStyle w:val="PL"/>
        <w:shd w:val="clear" w:color="auto" w:fill="E6E6E6"/>
        <w:rPr>
          <w:ins w:id="987" w:author="CR#0447r1" w:date="2023-12-31T21:06:00Z"/>
          <w:lang w:eastAsia="ko-KR"/>
        </w:rPr>
      </w:pPr>
      <w:ins w:id="988" w:author="CR#0447r1" w:date="2023-12-31T21:06:00Z">
        <w:r w:rsidRPr="004521D4">
          <w:rPr>
            <w:snapToGrid w:val="0"/>
            <w:lang w:eastAsia="ko-KR"/>
          </w:rPr>
          <w:t>Local3dPointWithUncertaintyEllipsoid</w:t>
        </w:r>
        <w:r>
          <w:rPr>
            <w:snapToGrid w:val="0"/>
            <w:lang w:eastAsia="ko-KR"/>
          </w:rPr>
          <w:t>-r18</w:t>
        </w:r>
        <w:r w:rsidRPr="0055568D">
          <w:rPr>
            <w:snapToGrid w:val="0"/>
            <w:lang w:eastAsia="ko-KR"/>
          </w:rPr>
          <w:t xml:space="preserve"> </w:t>
        </w:r>
        <w:r w:rsidRPr="0055568D">
          <w:rPr>
            <w:lang w:eastAsia="ko-KR"/>
          </w:rPr>
          <w:t>::= SEQUENCE {</w:t>
        </w:r>
      </w:ins>
    </w:p>
    <w:p w14:paraId="309D2745" w14:textId="64202A31" w:rsidR="005E7156" w:rsidRDefault="005E7156" w:rsidP="005E7156">
      <w:pPr>
        <w:pStyle w:val="PL"/>
        <w:shd w:val="clear" w:color="auto" w:fill="E6E6E6"/>
        <w:rPr>
          <w:ins w:id="989" w:author="CR#0447r1" w:date="2023-12-31T21:06:00Z"/>
        </w:rPr>
      </w:pPr>
      <w:ins w:id="990" w:author="CR#0447r1" w:date="2023-12-31T21:06:00Z">
        <w:r>
          <w:rPr>
            <w:lang w:eastAsia="ko-KR"/>
          </w:rPr>
          <w:tab/>
          <w:t>localOrigin-r18</w:t>
        </w:r>
        <w:r>
          <w:rPr>
            <w:lang w:eastAsia="ko-KR"/>
          </w:rPr>
          <w:tab/>
        </w:r>
        <w:r>
          <w:rPr>
            <w:lang w:eastAsia="ko-KR"/>
          </w:rPr>
          <w:tab/>
        </w:r>
        <w:r>
          <w:rPr>
            <w:lang w:eastAsia="ko-KR"/>
          </w:rPr>
          <w:tab/>
        </w:r>
      </w:ins>
      <w:ins w:id="991" w:author="CR#0447r1" w:date="2023-12-31T21:07:00Z">
        <w:r>
          <w:rPr>
            <w:lang w:eastAsia="ko-KR"/>
          </w:rPr>
          <w:tab/>
        </w:r>
        <w:r>
          <w:rPr>
            <w:lang w:eastAsia="ko-KR"/>
          </w:rPr>
          <w:tab/>
        </w:r>
      </w:ins>
      <w:ins w:id="992" w:author="CR#0447r1" w:date="2023-12-31T21:06:00Z">
        <w:r>
          <w:rPr>
            <w:lang w:eastAsia="ko-KR"/>
          </w:rPr>
          <w:tab/>
        </w:r>
        <w:r>
          <w:rPr>
            <w:lang w:eastAsia="ko-KR"/>
          </w:rPr>
          <w:tab/>
        </w:r>
        <w:r>
          <w:rPr>
            <w:lang w:eastAsia="ko-KR"/>
          </w:rPr>
          <w:tab/>
        </w:r>
        <w:r w:rsidRPr="0055568D">
          <w:t>ReferencePoint-r16</w:t>
        </w:r>
        <w:r>
          <w:t>,</w:t>
        </w:r>
      </w:ins>
    </w:p>
    <w:p w14:paraId="17F84B33" w14:textId="4BEB3C97" w:rsidR="005E7156" w:rsidRDefault="005E7156" w:rsidP="005E7156">
      <w:pPr>
        <w:pStyle w:val="PL"/>
        <w:shd w:val="clear" w:color="auto" w:fill="E6E6E6"/>
        <w:rPr>
          <w:ins w:id="993" w:author="CR#0447r1" w:date="2023-12-31T21:06:00Z"/>
        </w:rPr>
      </w:pPr>
      <w:ins w:id="994" w:author="CR#0447r1" w:date="2023-12-31T21:06:00Z">
        <w:r w:rsidRPr="0055568D">
          <w:tab/>
        </w:r>
        <w:r>
          <w:rPr>
            <w:lang w:eastAsia="ja-JP"/>
          </w:rPr>
          <w:t>cartesianCoordinatesUnits</w:t>
        </w:r>
        <w:r w:rsidRPr="0055568D">
          <w:t>-r1</w:t>
        </w:r>
        <w:r>
          <w:t>8</w:t>
        </w:r>
        <w:r w:rsidRPr="0055568D">
          <w:tab/>
        </w:r>
      </w:ins>
      <w:ins w:id="995" w:author="CR#0447r1" w:date="2023-12-31T21:07:00Z">
        <w:r>
          <w:tab/>
        </w:r>
        <w:r>
          <w:tab/>
        </w:r>
      </w:ins>
      <w:ins w:id="996" w:author="CR#0447r1" w:date="2023-12-31T21:06:00Z">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2B69A1CB" w14:textId="70B48558" w:rsidR="005E7156" w:rsidRPr="0055568D" w:rsidRDefault="005E7156" w:rsidP="005E7156">
      <w:pPr>
        <w:pStyle w:val="PL"/>
        <w:shd w:val="clear" w:color="auto" w:fill="E6E6E6"/>
        <w:rPr>
          <w:ins w:id="997" w:author="CR#0447r1" w:date="2023-12-31T21:06:00Z"/>
        </w:rPr>
      </w:pPr>
      <w:ins w:id="998" w:author="CR#0447r1" w:date="2023-12-31T21:06:00Z">
        <w:r w:rsidRPr="0055568D">
          <w:tab/>
        </w:r>
        <w:r>
          <w:t>x-value</w:t>
        </w:r>
        <w:r w:rsidRPr="0055568D">
          <w:t>-r1</w:t>
        </w:r>
        <w:r>
          <w:t>8</w:t>
        </w:r>
        <w:r w:rsidRPr="0055568D">
          <w:tab/>
        </w:r>
        <w:r w:rsidRPr="0055568D">
          <w:tab/>
        </w:r>
      </w:ins>
      <w:ins w:id="999" w:author="CR#0447r1" w:date="2023-12-31T21:07:00Z">
        <w:r>
          <w:tab/>
        </w:r>
        <w:r>
          <w:tab/>
        </w:r>
      </w:ins>
      <w:ins w:id="1000" w:author="CR#0447r1" w:date="2023-12-31T21:06:00Z">
        <w:r w:rsidRPr="0055568D">
          <w:tab/>
        </w:r>
        <w:r>
          <w:tab/>
        </w:r>
        <w:r>
          <w:tab/>
        </w:r>
        <w:r>
          <w:tab/>
        </w:r>
        <w:r>
          <w:tab/>
          <w:t>X-Value-r18</w:t>
        </w:r>
        <w:r w:rsidRPr="0055568D">
          <w:t>,</w:t>
        </w:r>
      </w:ins>
    </w:p>
    <w:p w14:paraId="0E70C06A" w14:textId="30524971" w:rsidR="005E7156" w:rsidRPr="0055568D" w:rsidRDefault="005E7156" w:rsidP="005E7156">
      <w:pPr>
        <w:pStyle w:val="PL"/>
        <w:shd w:val="clear" w:color="auto" w:fill="E6E6E6"/>
        <w:rPr>
          <w:ins w:id="1001" w:author="CR#0447r1" w:date="2023-12-31T21:06:00Z"/>
        </w:rPr>
      </w:pPr>
      <w:ins w:id="1002" w:author="CR#0447r1" w:date="2023-12-31T21:06:00Z">
        <w:r w:rsidRPr="0055568D">
          <w:tab/>
        </w:r>
        <w:r>
          <w:t>y-value</w:t>
        </w:r>
        <w:r w:rsidRPr="0055568D">
          <w:t>-r1</w:t>
        </w:r>
        <w:r>
          <w:t>8</w:t>
        </w:r>
        <w:r w:rsidRPr="0055568D">
          <w:tab/>
        </w:r>
        <w:r w:rsidRPr="0055568D">
          <w:tab/>
        </w:r>
        <w:r w:rsidRPr="0055568D">
          <w:tab/>
        </w:r>
        <w:r>
          <w:tab/>
        </w:r>
      </w:ins>
      <w:ins w:id="1003" w:author="CR#0447r1" w:date="2023-12-31T21:07:00Z">
        <w:r>
          <w:tab/>
        </w:r>
        <w:r>
          <w:tab/>
        </w:r>
      </w:ins>
      <w:ins w:id="1004" w:author="CR#0447r1" w:date="2023-12-31T21:06:00Z">
        <w:r>
          <w:tab/>
        </w:r>
        <w:r>
          <w:tab/>
        </w:r>
        <w:r>
          <w:tab/>
          <w:t>Y-Value</w:t>
        </w:r>
        <w:r w:rsidRPr="0055568D">
          <w:t>-r1</w:t>
        </w:r>
        <w:r>
          <w:t>8</w:t>
        </w:r>
        <w:r w:rsidRPr="0055568D">
          <w:t>,</w:t>
        </w:r>
      </w:ins>
    </w:p>
    <w:p w14:paraId="169269EB" w14:textId="794C09DD" w:rsidR="005E7156" w:rsidRDefault="005E7156" w:rsidP="005E7156">
      <w:pPr>
        <w:pStyle w:val="PL"/>
        <w:shd w:val="clear" w:color="auto" w:fill="E6E6E6"/>
        <w:rPr>
          <w:ins w:id="1005" w:author="CR#0447r1" w:date="2023-12-31T21:06:00Z"/>
        </w:rPr>
      </w:pPr>
      <w:ins w:id="1006" w:author="CR#0447r1" w:date="2023-12-31T21:06:00Z">
        <w:r w:rsidRPr="0055568D">
          <w:tab/>
        </w:r>
        <w:r>
          <w:t>z-value-r18</w:t>
        </w:r>
        <w:r w:rsidRPr="0055568D">
          <w:tab/>
        </w:r>
        <w:r w:rsidRPr="0055568D">
          <w:tab/>
        </w:r>
        <w:r w:rsidRPr="0055568D">
          <w:tab/>
        </w:r>
        <w:r>
          <w:tab/>
        </w:r>
        <w:r>
          <w:tab/>
        </w:r>
        <w:r>
          <w:tab/>
        </w:r>
      </w:ins>
      <w:ins w:id="1007" w:author="CR#0447r1" w:date="2023-12-31T21:07:00Z">
        <w:r>
          <w:tab/>
        </w:r>
        <w:r>
          <w:tab/>
        </w:r>
      </w:ins>
      <w:ins w:id="1008" w:author="CR#0447r1" w:date="2023-12-31T21:06:00Z">
        <w:r>
          <w:tab/>
          <w:t>Z-Value</w:t>
        </w:r>
        <w:r w:rsidRPr="0055568D">
          <w:t>-r1</w:t>
        </w:r>
        <w:r>
          <w:t>8</w:t>
        </w:r>
        <w:r w:rsidRPr="0055568D">
          <w:t>,</w:t>
        </w:r>
      </w:ins>
    </w:p>
    <w:p w14:paraId="09F613D2" w14:textId="05EE71CA" w:rsidR="005E7156" w:rsidRPr="0055568D" w:rsidRDefault="005E7156" w:rsidP="005E7156">
      <w:pPr>
        <w:pStyle w:val="PL"/>
        <w:shd w:val="clear" w:color="auto" w:fill="E6E6E6"/>
        <w:rPr>
          <w:ins w:id="1009" w:author="CR#0447r1" w:date="2023-12-31T21:06:00Z"/>
          <w:snapToGrid w:val="0"/>
          <w:lang w:eastAsia="ko-KR"/>
        </w:rPr>
      </w:pPr>
      <w:ins w:id="1010" w:author="CR#0447r1" w:date="2023-12-31T21:06:00Z">
        <w:r w:rsidRPr="0055568D">
          <w:rPr>
            <w:snapToGrid w:val="0"/>
            <w:lang w:eastAsia="ko-KR"/>
          </w:rPr>
          <w:tab/>
          <w:t>uncertaintySemiMajor</w:t>
        </w:r>
        <w:r>
          <w:rPr>
            <w:snapToGrid w:val="0"/>
            <w:lang w:eastAsia="ko-KR"/>
          </w:rPr>
          <w:t>-r18</w:t>
        </w:r>
      </w:ins>
      <w:ins w:id="1011" w:author="CR#0447r1" w:date="2023-12-31T21:07:00Z">
        <w:r>
          <w:rPr>
            <w:snapToGrid w:val="0"/>
            <w:lang w:eastAsia="ko-KR"/>
          </w:rPr>
          <w:tab/>
        </w:r>
        <w:r>
          <w:rPr>
            <w:snapToGrid w:val="0"/>
            <w:lang w:eastAsia="ko-KR"/>
          </w:rPr>
          <w:tab/>
        </w:r>
      </w:ins>
      <w:ins w:id="1012" w:author="CR#0447r1" w:date="2023-12-31T21:06:00Z">
        <w:r w:rsidRPr="0055568D">
          <w:rPr>
            <w:snapToGrid w:val="0"/>
            <w:lang w:eastAsia="ko-KR"/>
          </w:rPr>
          <w:tab/>
        </w:r>
      </w:ins>
      <w:ins w:id="1013" w:author="CR#0447r1" w:date="2023-12-31T21:07:00Z">
        <w:r>
          <w:rPr>
            <w:snapToGrid w:val="0"/>
            <w:lang w:eastAsia="ko-KR"/>
          </w:rPr>
          <w:tab/>
        </w:r>
      </w:ins>
      <w:ins w:id="1014" w:author="CR#0447r1" w:date="2023-12-31T21:06:00Z">
        <w:r w:rsidRPr="0055568D">
          <w:rPr>
            <w:snapToGrid w:val="0"/>
            <w:lang w:eastAsia="ko-KR"/>
          </w:rPr>
          <w:tab/>
          <w:t>INTEGER (0..127),</w:t>
        </w:r>
      </w:ins>
    </w:p>
    <w:p w14:paraId="406322A6" w14:textId="3A39C62E" w:rsidR="005E7156" w:rsidRPr="0055568D" w:rsidRDefault="005E7156" w:rsidP="005E7156">
      <w:pPr>
        <w:pStyle w:val="PL"/>
        <w:shd w:val="clear" w:color="auto" w:fill="E6E6E6"/>
        <w:rPr>
          <w:ins w:id="1015" w:author="CR#0447r1" w:date="2023-12-31T21:06:00Z"/>
          <w:snapToGrid w:val="0"/>
          <w:lang w:eastAsia="ko-KR"/>
        </w:rPr>
      </w:pPr>
      <w:ins w:id="1016" w:author="CR#0447r1" w:date="2023-12-31T21:06:00Z">
        <w:r w:rsidRPr="0055568D">
          <w:rPr>
            <w:snapToGrid w:val="0"/>
            <w:lang w:eastAsia="ko-KR"/>
          </w:rPr>
          <w:tab/>
          <w:t>uncertaintySemiMinor</w:t>
        </w:r>
        <w:r>
          <w:rPr>
            <w:snapToGrid w:val="0"/>
            <w:lang w:eastAsia="ko-KR"/>
          </w:rPr>
          <w:t>-r18</w:t>
        </w:r>
        <w:r w:rsidRPr="0055568D">
          <w:rPr>
            <w:snapToGrid w:val="0"/>
            <w:lang w:eastAsia="ko-KR"/>
          </w:rPr>
          <w:tab/>
        </w:r>
        <w:r w:rsidRPr="0055568D">
          <w:rPr>
            <w:snapToGrid w:val="0"/>
            <w:lang w:eastAsia="ko-KR"/>
          </w:rPr>
          <w:tab/>
        </w:r>
      </w:ins>
      <w:ins w:id="1017" w:author="CR#0447r1" w:date="2023-12-31T21:07:00Z">
        <w:r>
          <w:rPr>
            <w:snapToGrid w:val="0"/>
            <w:lang w:eastAsia="ko-KR"/>
          </w:rPr>
          <w:tab/>
        </w:r>
        <w:r>
          <w:rPr>
            <w:snapToGrid w:val="0"/>
            <w:lang w:eastAsia="ko-KR"/>
          </w:rPr>
          <w:tab/>
        </w:r>
        <w:r>
          <w:rPr>
            <w:snapToGrid w:val="0"/>
            <w:lang w:eastAsia="ko-KR"/>
          </w:rPr>
          <w:tab/>
        </w:r>
      </w:ins>
      <w:ins w:id="1018" w:author="CR#0447r1" w:date="2023-12-31T21:06:00Z">
        <w:r w:rsidRPr="0055568D">
          <w:rPr>
            <w:snapToGrid w:val="0"/>
            <w:lang w:eastAsia="ko-KR"/>
          </w:rPr>
          <w:t>INTEGER (0..127),</w:t>
        </w:r>
      </w:ins>
    </w:p>
    <w:p w14:paraId="36351F75" w14:textId="7E53DDB3" w:rsidR="005E7156" w:rsidRPr="0055568D" w:rsidRDefault="005E7156" w:rsidP="005E7156">
      <w:pPr>
        <w:pStyle w:val="PL"/>
        <w:shd w:val="clear" w:color="auto" w:fill="E6E6E6"/>
        <w:rPr>
          <w:ins w:id="1019" w:author="CR#0447r1" w:date="2023-12-31T21:06:00Z"/>
          <w:snapToGrid w:val="0"/>
          <w:lang w:eastAsia="ko-KR"/>
        </w:rPr>
      </w:pPr>
      <w:ins w:id="1020" w:author="CR#0447r1" w:date="2023-12-31T21:06:00Z">
        <w:r w:rsidRPr="0055568D">
          <w:rPr>
            <w:snapToGrid w:val="0"/>
            <w:lang w:eastAsia="ko-KR"/>
          </w:rPr>
          <w:tab/>
          <w:t>orientationMajorAxis</w:t>
        </w:r>
        <w:r>
          <w:rPr>
            <w:snapToGrid w:val="0"/>
            <w:lang w:eastAsia="ko-KR"/>
          </w:rPr>
          <w:t>-r18</w:t>
        </w:r>
        <w:r w:rsidRPr="0055568D">
          <w:rPr>
            <w:snapToGrid w:val="0"/>
            <w:lang w:eastAsia="ko-KR"/>
          </w:rPr>
          <w:tab/>
        </w:r>
      </w:ins>
      <w:ins w:id="1021" w:author="CR#0447r1" w:date="2023-12-31T21:08:00Z">
        <w:r>
          <w:rPr>
            <w:snapToGrid w:val="0"/>
            <w:lang w:eastAsia="ko-KR"/>
          </w:rPr>
          <w:tab/>
        </w:r>
      </w:ins>
      <w:ins w:id="1022" w:author="CR#0447r1" w:date="2023-12-31T21:07:00Z">
        <w:r>
          <w:rPr>
            <w:snapToGrid w:val="0"/>
            <w:lang w:eastAsia="ko-KR"/>
          </w:rPr>
          <w:tab/>
        </w:r>
      </w:ins>
      <w:ins w:id="1023" w:author="CR#0447r1" w:date="2023-12-31T21:06:00Z">
        <w:r w:rsidRPr="0055568D">
          <w:rPr>
            <w:snapToGrid w:val="0"/>
            <w:lang w:eastAsia="ko-KR"/>
          </w:rPr>
          <w:tab/>
        </w:r>
        <w:r>
          <w:rPr>
            <w:snapToGrid w:val="0"/>
            <w:lang w:eastAsia="ko-KR"/>
          </w:rPr>
          <w:tab/>
        </w:r>
        <w:r w:rsidRPr="0055568D">
          <w:rPr>
            <w:snapToGrid w:val="0"/>
            <w:lang w:eastAsia="ko-KR"/>
          </w:rPr>
          <w:t>INTEGER (0..179),</w:t>
        </w:r>
      </w:ins>
    </w:p>
    <w:p w14:paraId="2F04AD96" w14:textId="360D94F1" w:rsidR="005E7156" w:rsidRPr="0055568D" w:rsidRDefault="005E7156" w:rsidP="005E7156">
      <w:pPr>
        <w:pStyle w:val="PL"/>
        <w:shd w:val="clear" w:color="auto" w:fill="E6E6E6"/>
        <w:rPr>
          <w:ins w:id="1024" w:author="CR#0447r1" w:date="2023-12-31T21:06:00Z"/>
          <w:snapToGrid w:val="0"/>
          <w:lang w:eastAsia="ko-KR"/>
        </w:rPr>
      </w:pPr>
      <w:ins w:id="1025" w:author="CR#0447r1" w:date="2023-12-31T21:06:00Z">
        <w:r w:rsidRPr="0055568D">
          <w:rPr>
            <w:snapToGrid w:val="0"/>
            <w:lang w:eastAsia="ko-KR"/>
          </w:rPr>
          <w:tab/>
          <w:t>uncertaintyAltitude</w:t>
        </w:r>
        <w:r>
          <w:rPr>
            <w:snapToGrid w:val="0"/>
            <w:lang w:eastAsia="ko-KR"/>
          </w:rPr>
          <w:t>-r18</w:t>
        </w:r>
        <w:r w:rsidRPr="0055568D">
          <w:rPr>
            <w:snapToGrid w:val="0"/>
            <w:lang w:eastAsia="ko-KR"/>
          </w:rPr>
          <w:tab/>
        </w:r>
        <w:r w:rsidRPr="0055568D">
          <w:rPr>
            <w:snapToGrid w:val="0"/>
            <w:lang w:eastAsia="ko-KR"/>
          </w:rPr>
          <w:tab/>
        </w:r>
      </w:ins>
      <w:ins w:id="1026" w:author="CR#0447r1" w:date="2023-12-31T21:08:00Z">
        <w:r>
          <w:rPr>
            <w:snapToGrid w:val="0"/>
            <w:lang w:eastAsia="ko-KR"/>
          </w:rPr>
          <w:tab/>
        </w:r>
        <w:r>
          <w:rPr>
            <w:snapToGrid w:val="0"/>
            <w:lang w:eastAsia="ko-KR"/>
          </w:rPr>
          <w:tab/>
        </w:r>
      </w:ins>
      <w:ins w:id="1027" w:author="CR#0447r1" w:date="2023-12-31T21:06:00Z">
        <w:r w:rsidRPr="0055568D">
          <w:rPr>
            <w:snapToGrid w:val="0"/>
            <w:lang w:eastAsia="ko-KR"/>
          </w:rPr>
          <w:tab/>
        </w:r>
        <w:r>
          <w:rPr>
            <w:snapToGrid w:val="0"/>
            <w:lang w:eastAsia="ko-KR"/>
          </w:rPr>
          <w:tab/>
        </w:r>
        <w:r w:rsidRPr="0055568D">
          <w:rPr>
            <w:snapToGrid w:val="0"/>
            <w:lang w:eastAsia="ko-KR"/>
          </w:rPr>
          <w:t>INTEGER (0..127),</w:t>
        </w:r>
      </w:ins>
    </w:p>
    <w:p w14:paraId="6184246A" w14:textId="137B57C3" w:rsidR="005E7156" w:rsidRPr="0055568D" w:rsidRDefault="005E7156" w:rsidP="005E7156">
      <w:pPr>
        <w:pStyle w:val="PL"/>
        <w:shd w:val="clear" w:color="auto" w:fill="E6E6E6"/>
        <w:rPr>
          <w:ins w:id="1028" w:author="CR#0447r1" w:date="2023-12-31T21:06:00Z"/>
          <w:snapToGrid w:val="0"/>
          <w:lang w:eastAsia="ko-KR"/>
        </w:rPr>
      </w:pPr>
      <w:ins w:id="1029"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1030" w:author="CR#0447r1" w:date="2023-12-31T21:08:00Z">
        <w:r>
          <w:rPr>
            <w:snapToGrid w:val="0"/>
            <w:lang w:eastAsia="ko-KR"/>
          </w:rPr>
          <w:tab/>
        </w:r>
        <w:r>
          <w:rPr>
            <w:snapToGrid w:val="0"/>
            <w:lang w:eastAsia="ko-KR"/>
          </w:rPr>
          <w:tab/>
        </w:r>
      </w:ins>
      <w:ins w:id="1031" w:author="CR#0447r1" w:date="2023-12-31T21:06:00Z">
        <w:r w:rsidRPr="0055568D">
          <w:rPr>
            <w:snapToGrid w:val="0"/>
            <w:lang w:eastAsia="ko-KR"/>
          </w:rPr>
          <w:t>INTEGER (0..100)</w:t>
        </w:r>
      </w:ins>
    </w:p>
    <w:p w14:paraId="2575D6F1" w14:textId="77777777" w:rsidR="005E7156" w:rsidRPr="0055568D" w:rsidRDefault="005E7156" w:rsidP="005E7156">
      <w:pPr>
        <w:pStyle w:val="PL"/>
        <w:shd w:val="clear" w:color="auto" w:fill="E6E6E6"/>
        <w:rPr>
          <w:ins w:id="1032" w:author="CR#0447r1" w:date="2023-12-31T21:06:00Z"/>
          <w:lang w:eastAsia="ko-KR"/>
        </w:rPr>
      </w:pPr>
      <w:ins w:id="1033" w:author="CR#0447r1" w:date="2023-12-31T21:06:00Z">
        <w:r w:rsidRPr="0055568D">
          <w:rPr>
            <w:lang w:eastAsia="ko-KR"/>
          </w:rPr>
          <w:t>}</w:t>
        </w:r>
      </w:ins>
    </w:p>
    <w:p w14:paraId="34C3ACA0" w14:textId="77777777" w:rsidR="005E7156" w:rsidRPr="0055568D" w:rsidRDefault="005E7156" w:rsidP="005E7156">
      <w:pPr>
        <w:pStyle w:val="PL"/>
        <w:shd w:val="clear" w:color="auto" w:fill="E6E6E6"/>
        <w:rPr>
          <w:ins w:id="1034" w:author="CR#0447r1" w:date="2023-12-31T21:06:00Z"/>
          <w:lang w:eastAsia="ko-KR"/>
        </w:rPr>
      </w:pPr>
    </w:p>
    <w:p w14:paraId="51C23E21" w14:textId="77777777" w:rsidR="005E7156" w:rsidRPr="0055568D" w:rsidRDefault="005E7156" w:rsidP="005E7156">
      <w:pPr>
        <w:pStyle w:val="PL"/>
        <w:shd w:val="clear" w:color="auto" w:fill="E6E6E6"/>
        <w:rPr>
          <w:ins w:id="1035" w:author="CR#0447r1" w:date="2023-12-31T21:06:00Z"/>
          <w:lang w:eastAsia="ko-KR"/>
        </w:rPr>
      </w:pPr>
      <w:ins w:id="1036" w:author="CR#0447r1" w:date="2023-12-31T21:06:00Z">
        <w:r w:rsidRPr="0055568D">
          <w:rPr>
            <w:lang w:eastAsia="ko-KR"/>
          </w:rPr>
          <w:t>-- ASN1STOP</w:t>
        </w:r>
      </w:ins>
    </w:p>
    <w:p w14:paraId="23D6672F" w14:textId="77777777" w:rsidR="005E7156" w:rsidRDefault="005E7156" w:rsidP="005E7156">
      <w:pPr>
        <w:rPr>
          <w:ins w:id="1037"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2914332B" w14:textId="77777777" w:rsidTr="004F1197">
        <w:trPr>
          <w:cantSplit/>
          <w:trHeight w:val="52"/>
          <w:tblHeader/>
          <w:ins w:id="1038" w:author="CR#0447r1" w:date="2023-12-31T21:06:00Z"/>
        </w:trPr>
        <w:tc>
          <w:tcPr>
            <w:tcW w:w="9639" w:type="dxa"/>
            <w:tcBorders>
              <w:bottom w:val="single" w:sz="4" w:space="0" w:color="808080"/>
            </w:tcBorders>
          </w:tcPr>
          <w:p w14:paraId="73413ED4" w14:textId="77777777" w:rsidR="005E7156" w:rsidRPr="0055568D" w:rsidRDefault="005E7156" w:rsidP="004F1197">
            <w:pPr>
              <w:pStyle w:val="TAH"/>
              <w:rPr>
                <w:ins w:id="1039" w:author="CR#0447r1" w:date="2023-12-31T21:06:00Z"/>
                <w:lang w:eastAsia="ko-KR"/>
              </w:rPr>
            </w:pPr>
            <w:ins w:id="1040" w:author="CR#0447r1" w:date="2023-12-31T21:06:00Z">
              <w:r w:rsidRPr="00EF0EAA">
                <w:rPr>
                  <w:i/>
                  <w:iCs/>
                  <w:noProof/>
                  <w:lang w:eastAsia="ko-KR"/>
                </w:rPr>
                <w:t>Local3dPointWithUncertaintyEllipsoid</w:t>
              </w:r>
              <w:r w:rsidRPr="00857ED1">
                <w:rPr>
                  <w:noProof/>
                  <w:lang w:eastAsia="ko-KR"/>
                </w:rPr>
                <w:t xml:space="preserve"> </w:t>
              </w:r>
              <w:r w:rsidRPr="0055568D">
                <w:rPr>
                  <w:noProof/>
                  <w:lang w:eastAsia="ko-KR"/>
                </w:rPr>
                <w:t>field descriptions</w:t>
              </w:r>
            </w:ins>
          </w:p>
        </w:tc>
      </w:tr>
      <w:tr w:rsidR="005E7156" w:rsidRPr="0055568D" w14:paraId="575AB663" w14:textId="77777777" w:rsidTr="004F1197">
        <w:trPr>
          <w:cantSplit/>
          <w:ins w:id="1041" w:author="CR#0447r1" w:date="2023-12-31T21:06:00Z"/>
        </w:trPr>
        <w:tc>
          <w:tcPr>
            <w:tcW w:w="9639" w:type="dxa"/>
          </w:tcPr>
          <w:p w14:paraId="06FBBEAF" w14:textId="77777777" w:rsidR="005E7156" w:rsidRPr="00EF0EAA" w:rsidRDefault="005E7156" w:rsidP="004F1197">
            <w:pPr>
              <w:pStyle w:val="TAL"/>
              <w:rPr>
                <w:ins w:id="1042" w:author="CR#0447r1" w:date="2023-12-31T21:06:00Z"/>
                <w:b/>
                <w:i/>
                <w:iCs/>
                <w:lang w:eastAsia="ko-KR"/>
              </w:rPr>
            </w:pPr>
            <w:ins w:id="1043" w:author="CR#0447r1" w:date="2023-12-31T21:06:00Z">
              <w:r w:rsidRPr="00EF0EAA">
                <w:rPr>
                  <w:b/>
                  <w:i/>
                  <w:iCs/>
                  <w:lang w:eastAsia="ko-KR"/>
                </w:rPr>
                <w:t>localOrigin</w:t>
              </w:r>
            </w:ins>
          </w:p>
          <w:p w14:paraId="02CEECAF" w14:textId="77777777" w:rsidR="005E7156" w:rsidRPr="0055568D" w:rsidRDefault="005E7156" w:rsidP="004F1197">
            <w:pPr>
              <w:pStyle w:val="TAL"/>
              <w:rPr>
                <w:ins w:id="1044" w:author="CR#0447r1" w:date="2023-12-31T21:06:00Z"/>
                <w:lang w:eastAsia="ko-KR"/>
              </w:rPr>
            </w:pPr>
            <w:ins w:id="1045"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1F3DED3F" w14:textId="77777777" w:rsidTr="004F1197">
        <w:trPr>
          <w:cantSplit/>
          <w:ins w:id="1046" w:author="CR#0447r1" w:date="2023-12-31T21:06:00Z"/>
        </w:trPr>
        <w:tc>
          <w:tcPr>
            <w:tcW w:w="9639" w:type="dxa"/>
          </w:tcPr>
          <w:p w14:paraId="4E13D260" w14:textId="77777777" w:rsidR="005E7156" w:rsidRPr="00EF0EAA" w:rsidRDefault="005E7156" w:rsidP="004F1197">
            <w:pPr>
              <w:pStyle w:val="TAL"/>
              <w:rPr>
                <w:ins w:id="1047" w:author="CR#0447r1" w:date="2023-12-31T21:06:00Z"/>
                <w:b/>
                <w:i/>
                <w:iCs/>
                <w:lang w:eastAsia="ko-KR"/>
              </w:rPr>
            </w:pPr>
            <w:ins w:id="1048" w:author="CR#0447r1" w:date="2023-12-31T21:06:00Z">
              <w:r w:rsidRPr="00EF0EAA">
                <w:rPr>
                  <w:b/>
                  <w:i/>
                  <w:iCs/>
                  <w:lang w:eastAsia="ko-KR"/>
                </w:rPr>
                <w:t>cartesianCoordinatesUnits</w:t>
              </w:r>
              <w:r w:rsidRPr="00EF0EAA" w:rsidDel="00B60ADA">
                <w:rPr>
                  <w:b/>
                  <w:i/>
                  <w:iCs/>
                  <w:lang w:eastAsia="ko-KR"/>
                </w:rPr>
                <w:t xml:space="preserve"> </w:t>
              </w:r>
            </w:ins>
          </w:p>
          <w:p w14:paraId="697A989F" w14:textId="77777777" w:rsidR="005E7156" w:rsidRPr="00EC1F9B" w:rsidRDefault="005E7156" w:rsidP="004F1197">
            <w:pPr>
              <w:pStyle w:val="TAL"/>
              <w:rPr>
                <w:ins w:id="1049" w:author="CR#0447r1" w:date="2023-12-31T21:06:00Z"/>
                <w:lang w:eastAsia="ko-KR"/>
              </w:rPr>
            </w:pPr>
            <w:ins w:id="1050" w:author="CR#0447r1" w:date="2023-12-31T21:06:00Z">
              <w:r w:rsidRPr="00B8706B">
                <w:rPr>
                  <w:lang w:eastAsia="ko-KR"/>
                </w:rPr>
                <w:t xml:space="preserve">This field provides the unit and scale factor for the </w:t>
              </w:r>
              <w:r w:rsidRPr="00EF0EAA">
                <w:rPr>
                  <w:i/>
                  <w:iCs/>
                  <w:lang w:eastAsia="ko-KR"/>
                </w:rPr>
                <w:t>x-value</w:t>
              </w:r>
              <w:r>
                <w:rPr>
                  <w:lang w:eastAsia="ko-KR"/>
                </w:rPr>
                <w:t xml:space="preserve">, </w:t>
              </w:r>
              <w:r w:rsidRPr="00EF0EAA">
                <w:rPr>
                  <w:i/>
                  <w:iCs/>
                  <w:lang w:eastAsia="ko-KR"/>
                </w:rPr>
                <w:t>y-value</w:t>
              </w:r>
              <w:r w:rsidRPr="00B8706B">
                <w:rPr>
                  <w:lang w:eastAsia="ko-KR"/>
                </w:rPr>
                <w:t xml:space="preserve"> </w:t>
              </w:r>
              <w:r>
                <w:rPr>
                  <w:lang w:eastAsia="ko-KR"/>
                </w:rPr>
                <w:t xml:space="preserve">and </w:t>
              </w:r>
              <w:r w:rsidRPr="00EF0EAA">
                <w:rPr>
                  <w:i/>
                  <w:iCs/>
                  <w:lang w:eastAsia="ko-KR"/>
                </w:rPr>
                <w:t>z-value</w:t>
              </w:r>
              <w:r>
                <w:rPr>
                  <w:lang w:eastAsia="ko-KR"/>
                </w:rPr>
                <w:t xml:space="preserve"> </w:t>
              </w:r>
              <w:r w:rsidRPr="00B8706B">
                <w:rPr>
                  <w:lang w:eastAsia="ko-KR"/>
                </w:rPr>
                <w:t>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1418FC4B" w14:textId="77777777" w:rsidTr="004F1197">
        <w:trPr>
          <w:cantSplit/>
          <w:ins w:id="1051" w:author="CR#0447r1" w:date="2023-12-31T21:06:00Z"/>
        </w:trPr>
        <w:tc>
          <w:tcPr>
            <w:tcW w:w="9639" w:type="dxa"/>
          </w:tcPr>
          <w:p w14:paraId="25C3496E" w14:textId="77777777" w:rsidR="005E7156" w:rsidRPr="00EF0EAA" w:rsidRDefault="005E7156" w:rsidP="004F1197">
            <w:pPr>
              <w:pStyle w:val="TAL"/>
              <w:rPr>
                <w:ins w:id="1052" w:author="CR#0447r1" w:date="2023-12-31T21:06:00Z"/>
                <w:b/>
                <w:i/>
                <w:iCs/>
                <w:lang w:eastAsia="ko-KR"/>
              </w:rPr>
            </w:pPr>
            <w:ins w:id="1053" w:author="CR#0447r1" w:date="2023-12-31T21:06:00Z">
              <w:r w:rsidRPr="00EF0EAA">
                <w:rPr>
                  <w:b/>
                  <w:i/>
                  <w:iCs/>
                  <w:lang w:eastAsia="ko-KR"/>
                </w:rPr>
                <w:t>x-value</w:t>
              </w:r>
            </w:ins>
          </w:p>
          <w:p w14:paraId="4FE4B5A3" w14:textId="77777777" w:rsidR="005E7156" w:rsidRPr="00EC1F9B" w:rsidRDefault="005E7156" w:rsidP="004F1197">
            <w:pPr>
              <w:pStyle w:val="TAL"/>
              <w:rPr>
                <w:ins w:id="1054" w:author="CR#0447r1" w:date="2023-12-31T21:06:00Z"/>
                <w:lang w:eastAsia="ko-KR"/>
              </w:rPr>
            </w:pPr>
            <w:ins w:id="1055"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0EB2240B" w14:textId="77777777" w:rsidTr="004F1197">
        <w:trPr>
          <w:cantSplit/>
          <w:ins w:id="1056" w:author="CR#0447r1" w:date="2023-12-31T21:06:00Z"/>
        </w:trPr>
        <w:tc>
          <w:tcPr>
            <w:tcW w:w="9639" w:type="dxa"/>
          </w:tcPr>
          <w:p w14:paraId="1D938710" w14:textId="77777777" w:rsidR="005E7156" w:rsidRPr="00EF0EAA" w:rsidRDefault="005E7156" w:rsidP="004F1197">
            <w:pPr>
              <w:pStyle w:val="TAL"/>
              <w:rPr>
                <w:ins w:id="1057" w:author="CR#0447r1" w:date="2023-12-31T21:06:00Z"/>
                <w:b/>
                <w:i/>
                <w:iCs/>
                <w:lang w:eastAsia="ko-KR"/>
              </w:rPr>
            </w:pPr>
            <w:ins w:id="1058" w:author="CR#0447r1" w:date="2023-12-31T21:06:00Z">
              <w:r w:rsidRPr="00EF0EAA">
                <w:rPr>
                  <w:b/>
                  <w:i/>
                  <w:iCs/>
                  <w:lang w:eastAsia="ko-KR"/>
                </w:rPr>
                <w:t>y-value</w:t>
              </w:r>
            </w:ins>
          </w:p>
          <w:p w14:paraId="3FB14508" w14:textId="77777777" w:rsidR="005E7156" w:rsidRPr="001E16DF" w:rsidRDefault="005E7156" w:rsidP="004F1197">
            <w:pPr>
              <w:pStyle w:val="TAL"/>
              <w:rPr>
                <w:ins w:id="1059" w:author="CR#0447r1" w:date="2023-12-31T21:06:00Z"/>
                <w:bCs/>
                <w:lang w:eastAsia="ko-KR"/>
              </w:rPr>
            </w:pPr>
            <w:ins w:id="1060" w:author="CR#0447r1" w:date="2023-12-31T21:06:00Z">
              <w:r>
                <w:rPr>
                  <w:lang w:eastAsia="ko-KR"/>
                </w:rPr>
                <w:t xml:space="preserve">This field provides the y-value of the location in the Cartesian coordinate system. </w:t>
              </w:r>
              <w:r w:rsidRPr="0058370A">
                <w:rPr>
                  <w:lang w:eastAsia="ko-KR"/>
                </w:rPr>
                <w:t>Positive value represents</w:t>
              </w:r>
              <w:r>
                <w:rPr>
                  <w:lang w:eastAsia="ko-KR"/>
                </w:rPr>
                <w:t xml:space="preserve"> north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45C595D" w14:textId="77777777" w:rsidTr="004F1197">
        <w:trPr>
          <w:cantSplit/>
          <w:ins w:id="1061" w:author="CR#0447r1" w:date="2023-12-31T21:06:00Z"/>
        </w:trPr>
        <w:tc>
          <w:tcPr>
            <w:tcW w:w="9639" w:type="dxa"/>
          </w:tcPr>
          <w:p w14:paraId="631D6F32" w14:textId="77777777" w:rsidR="005E7156" w:rsidRPr="00EF0EAA" w:rsidRDefault="005E7156" w:rsidP="004F1197">
            <w:pPr>
              <w:pStyle w:val="TAL"/>
              <w:rPr>
                <w:ins w:id="1062" w:author="CR#0447r1" w:date="2023-12-31T21:06:00Z"/>
                <w:b/>
                <w:i/>
                <w:iCs/>
                <w:lang w:eastAsia="ko-KR"/>
              </w:rPr>
            </w:pPr>
            <w:ins w:id="1063" w:author="CR#0447r1" w:date="2023-12-31T21:06:00Z">
              <w:r w:rsidRPr="00EF0EAA">
                <w:rPr>
                  <w:b/>
                  <w:i/>
                  <w:iCs/>
                  <w:lang w:eastAsia="ko-KR"/>
                </w:rPr>
                <w:t>z-value</w:t>
              </w:r>
            </w:ins>
          </w:p>
          <w:p w14:paraId="7B3FA9A7" w14:textId="77777777" w:rsidR="005E7156" w:rsidRPr="00F21B1E" w:rsidRDefault="005E7156" w:rsidP="004F1197">
            <w:pPr>
              <w:pStyle w:val="TAL"/>
              <w:rPr>
                <w:ins w:id="1064" w:author="CR#0447r1" w:date="2023-12-31T21:06:00Z"/>
                <w:lang w:eastAsia="ko-KR"/>
              </w:rPr>
            </w:pPr>
            <w:ins w:id="1065" w:author="CR#0447r1" w:date="2023-12-31T21:06:00Z">
              <w:r>
                <w:rPr>
                  <w:lang w:eastAsia="ko-KR"/>
                </w:rPr>
                <w:t xml:space="preserve">This field provides the z-value of the location in the Cartesian coordinate system. </w:t>
              </w:r>
              <w:r w:rsidRPr="0058370A">
                <w:rPr>
                  <w:lang w:eastAsia="ko-KR"/>
                </w:rPr>
                <w:t xml:space="preserve">Positive value represents </w:t>
              </w:r>
              <w:r>
                <w:rPr>
                  <w:lang w:eastAsia="ko-KR"/>
                </w:rPr>
                <w:t>height above</w:t>
              </w:r>
              <w:r w:rsidRPr="0058370A">
                <w:rPr>
                  <w:lang w:eastAsia="ko-KR"/>
                </w:rPr>
                <w:t xml:space="preserve">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E6D2D05" w14:textId="77777777" w:rsidTr="004F1197">
        <w:trPr>
          <w:cantSplit/>
          <w:ins w:id="1066" w:author="CR#0447r1" w:date="2023-12-31T21:06:00Z"/>
        </w:trPr>
        <w:tc>
          <w:tcPr>
            <w:tcW w:w="9639" w:type="dxa"/>
          </w:tcPr>
          <w:p w14:paraId="75DD1BA0" w14:textId="77777777" w:rsidR="005E7156" w:rsidRPr="00EF0EAA" w:rsidRDefault="005E7156" w:rsidP="004F1197">
            <w:pPr>
              <w:pStyle w:val="TAL"/>
              <w:rPr>
                <w:ins w:id="1067" w:author="CR#0447r1" w:date="2023-12-31T21:06:00Z"/>
                <w:b/>
                <w:i/>
                <w:iCs/>
                <w:lang w:eastAsia="ko-KR"/>
              </w:rPr>
            </w:pPr>
            <w:ins w:id="1068" w:author="CR#0447r1" w:date="2023-12-31T21:06:00Z">
              <w:r w:rsidRPr="00EF0EAA">
                <w:rPr>
                  <w:b/>
                  <w:i/>
                  <w:iCs/>
                  <w:lang w:eastAsia="ko-KR"/>
                </w:rPr>
                <w:t>uncertaintySemiMajor</w:t>
              </w:r>
            </w:ins>
          </w:p>
          <w:p w14:paraId="3E79B6F8" w14:textId="77777777" w:rsidR="005E7156" w:rsidRPr="00EC1F9B" w:rsidRDefault="005E7156" w:rsidP="004F1197">
            <w:pPr>
              <w:pStyle w:val="TAL"/>
              <w:rPr>
                <w:ins w:id="1069" w:author="CR#0447r1" w:date="2023-12-31T21:06:00Z"/>
                <w:lang w:eastAsia="ko-KR"/>
              </w:rPr>
            </w:pPr>
            <w:ins w:id="1070" w:author="CR#0447r1" w:date="2023-12-31T21:06:00Z">
              <w:r>
                <w:rPr>
                  <w:lang w:eastAsia="ko-KR"/>
                </w:rPr>
                <w:t>This field i</w:t>
              </w:r>
              <w:r w:rsidRPr="0077361B">
                <w:rPr>
                  <w:lang w:eastAsia="ko-KR"/>
                </w:rPr>
                <w:t xml:space="preserve">ndicates the semi-major axis of the uncertainty </w:t>
              </w:r>
              <w:r w:rsidRPr="00D91CFC">
                <w:rPr>
                  <w:lang w:eastAsia="ko-KR"/>
                </w:rPr>
                <w:t>ellipsoid</w:t>
              </w:r>
              <w:r>
                <w:rPr>
                  <w:lang w:eastAsia="ko-KR"/>
                </w:rPr>
                <w:t xml:space="preserve"> [15].</w:t>
              </w:r>
            </w:ins>
          </w:p>
        </w:tc>
      </w:tr>
      <w:tr w:rsidR="005E7156" w:rsidRPr="0055568D" w14:paraId="04ECFB48" w14:textId="77777777" w:rsidTr="004F1197">
        <w:trPr>
          <w:cantSplit/>
          <w:ins w:id="1071" w:author="CR#0447r1" w:date="2023-12-31T21:06:00Z"/>
        </w:trPr>
        <w:tc>
          <w:tcPr>
            <w:tcW w:w="9639" w:type="dxa"/>
          </w:tcPr>
          <w:p w14:paraId="1D650C5C" w14:textId="77777777" w:rsidR="005E7156" w:rsidRPr="00EF0EAA" w:rsidRDefault="005E7156" w:rsidP="004F1197">
            <w:pPr>
              <w:pStyle w:val="TAL"/>
              <w:rPr>
                <w:ins w:id="1072" w:author="CR#0447r1" w:date="2023-12-31T21:06:00Z"/>
                <w:b/>
                <w:i/>
                <w:iCs/>
                <w:lang w:eastAsia="ko-KR"/>
              </w:rPr>
            </w:pPr>
            <w:ins w:id="1073" w:author="CR#0447r1" w:date="2023-12-31T21:06:00Z">
              <w:r w:rsidRPr="00EF0EAA">
                <w:rPr>
                  <w:b/>
                  <w:i/>
                  <w:iCs/>
                  <w:lang w:eastAsia="ko-KR"/>
                </w:rPr>
                <w:t>uncertaintySemiMinor</w:t>
              </w:r>
            </w:ins>
          </w:p>
          <w:p w14:paraId="4897DC58" w14:textId="77777777" w:rsidR="005E7156" w:rsidRPr="00EC1F9B" w:rsidRDefault="005E7156" w:rsidP="004F1197">
            <w:pPr>
              <w:pStyle w:val="TAL"/>
              <w:rPr>
                <w:ins w:id="1074" w:author="CR#0447r1" w:date="2023-12-31T21:06:00Z"/>
                <w:lang w:eastAsia="ko-KR"/>
              </w:rPr>
            </w:pPr>
            <w:ins w:id="1075" w:author="CR#0447r1" w:date="2023-12-31T21:06:00Z">
              <w:r>
                <w:rPr>
                  <w:lang w:eastAsia="ko-KR"/>
                </w:rPr>
                <w:t>This field i</w:t>
              </w:r>
              <w:r w:rsidRPr="009F53BA">
                <w:rPr>
                  <w:lang w:eastAsia="ko-KR"/>
                </w:rPr>
                <w:t xml:space="preserve">ndicates the semi-minor axis of the uncertainty </w:t>
              </w:r>
              <w:r w:rsidRPr="009E2714">
                <w:rPr>
                  <w:lang w:eastAsia="ko-KR"/>
                </w:rPr>
                <w:t>ellipsoid</w:t>
              </w:r>
              <w:r>
                <w:rPr>
                  <w:lang w:eastAsia="ko-KR"/>
                </w:rPr>
                <w:t xml:space="preserve"> [15]</w:t>
              </w:r>
              <w:r w:rsidRPr="009F53BA">
                <w:rPr>
                  <w:lang w:eastAsia="ko-KR"/>
                </w:rPr>
                <w:t>.</w:t>
              </w:r>
            </w:ins>
          </w:p>
        </w:tc>
      </w:tr>
      <w:tr w:rsidR="005E7156" w:rsidRPr="0055568D" w14:paraId="4D379F72" w14:textId="77777777" w:rsidTr="004F1197">
        <w:trPr>
          <w:cantSplit/>
          <w:ins w:id="1076" w:author="CR#0447r1" w:date="2023-12-31T21:06:00Z"/>
        </w:trPr>
        <w:tc>
          <w:tcPr>
            <w:tcW w:w="9639" w:type="dxa"/>
          </w:tcPr>
          <w:p w14:paraId="1270AE6F" w14:textId="77777777" w:rsidR="005E7156" w:rsidRPr="00EF0EAA" w:rsidRDefault="005E7156" w:rsidP="004F1197">
            <w:pPr>
              <w:pStyle w:val="TAL"/>
              <w:rPr>
                <w:ins w:id="1077" w:author="CR#0447r1" w:date="2023-12-31T21:06:00Z"/>
                <w:b/>
                <w:i/>
                <w:iCs/>
                <w:lang w:eastAsia="ko-KR"/>
              </w:rPr>
            </w:pPr>
            <w:ins w:id="1078" w:author="CR#0447r1" w:date="2023-12-31T21:06:00Z">
              <w:r w:rsidRPr="00EF0EAA">
                <w:rPr>
                  <w:b/>
                  <w:i/>
                  <w:iCs/>
                  <w:lang w:eastAsia="ko-KR"/>
                </w:rPr>
                <w:t>orientationMajorAxis</w:t>
              </w:r>
            </w:ins>
          </w:p>
          <w:p w14:paraId="07E0916C" w14:textId="77777777" w:rsidR="005E7156" w:rsidRPr="00EC1F9B" w:rsidRDefault="005E7156" w:rsidP="004F1197">
            <w:pPr>
              <w:pStyle w:val="TAL"/>
              <w:rPr>
                <w:ins w:id="1079" w:author="CR#0447r1" w:date="2023-12-31T21:06:00Z"/>
                <w:lang w:eastAsia="ko-KR"/>
              </w:rPr>
            </w:pPr>
            <w:ins w:id="1080"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702504BC" w14:textId="77777777" w:rsidTr="004F1197">
        <w:trPr>
          <w:cantSplit/>
          <w:ins w:id="1081" w:author="CR#0447r1" w:date="2023-12-31T21:06:00Z"/>
        </w:trPr>
        <w:tc>
          <w:tcPr>
            <w:tcW w:w="9639" w:type="dxa"/>
          </w:tcPr>
          <w:p w14:paraId="69ECAFA1" w14:textId="77777777" w:rsidR="005E7156" w:rsidRPr="00EF0EAA" w:rsidRDefault="005E7156" w:rsidP="004F1197">
            <w:pPr>
              <w:pStyle w:val="TAL"/>
              <w:rPr>
                <w:ins w:id="1082" w:author="CR#0447r1" w:date="2023-12-31T21:06:00Z"/>
                <w:b/>
                <w:i/>
                <w:iCs/>
                <w:lang w:eastAsia="ko-KR"/>
              </w:rPr>
            </w:pPr>
            <w:ins w:id="1083" w:author="CR#0447r1" w:date="2023-12-31T21:06:00Z">
              <w:r w:rsidRPr="00EF0EAA">
                <w:rPr>
                  <w:b/>
                  <w:i/>
                  <w:iCs/>
                  <w:lang w:eastAsia="ko-KR"/>
                </w:rPr>
                <w:t>uncertaintyAltitude</w:t>
              </w:r>
            </w:ins>
          </w:p>
          <w:p w14:paraId="381A9DD0" w14:textId="77777777" w:rsidR="005E7156" w:rsidRPr="00CD1667" w:rsidRDefault="005E7156" w:rsidP="004F1197">
            <w:pPr>
              <w:pStyle w:val="TAL"/>
              <w:rPr>
                <w:ins w:id="1084" w:author="CR#0447r1" w:date="2023-12-31T21:06:00Z"/>
                <w:bCs/>
                <w:lang w:eastAsia="ko-KR"/>
              </w:rPr>
            </w:pPr>
            <w:ins w:id="1085" w:author="CR#0447r1" w:date="2023-12-31T21:06:00Z">
              <w:r>
                <w:rPr>
                  <w:lang w:eastAsia="ko-KR"/>
                </w:rPr>
                <w:t>This field i</w:t>
              </w:r>
              <w:r w:rsidRPr="00583A4F">
                <w:rPr>
                  <w:lang w:eastAsia="ko-KR"/>
                </w:rPr>
                <w:t>ndicates the vertical axis of the uncertainty ellipsoid</w:t>
              </w:r>
              <w:r>
                <w:rPr>
                  <w:lang w:eastAsia="ko-KR"/>
                </w:rPr>
                <w:t xml:space="preserve"> [15]</w:t>
              </w:r>
              <w:r w:rsidRPr="00583A4F">
                <w:rPr>
                  <w:lang w:eastAsia="ko-KR"/>
                </w:rPr>
                <w:t>.</w:t>
              </w:r>
            </w:ins>
          </w:p>
        </w:tc>
      </w:tr>
      <w:tr w:rsidR="005E7156" w:rsidRPr="0055568D" w14:paraId="039A7154" w14:textId="77777777" w:rsidTr="004F1197">
        <w:trPr>
          <w:cantSplit/>
          <w:ins w:id="1086" w:author="CR#0447r1" w:date="2023-12-31T21:06:00Z"/>
        </w:trPr>
        <w:tc>
          <w:tcPr>
            <w:tcW w:w="9639" w:type="dxa"/>
          </w:tcPr>
          <w:p w14:paraId="573387C6" w14:textId="77777777" w:rsidR="005E7156" w:rsidRPr="00EF0EAA" w:rsidRDefault="005E7156" w:rsidP="004F1197">
            <w:pPr>
              <w:pStyle w:val="TAL"/>
              <w:rPr>
                <w:ins w:id="1087" w:author="CR#0447r1" w:date="2023-12-31T21:06:00Z"/>
                <w:b/>
                <w:i/>
                <w:iCs/>
                <w:lang w:eastAsia="ko-KR"/>
              </w:rPr>
            </w:pPr>
            <w:ins w:id="1088" w:author="CR#0447r1" w:date="2023-12-31T21:06:00Z">
              <w:r w:rsidRPr="00EF0EAA">
                <w:rPr>
                  <w:b/>
                  <w:i/>
                  <w:iCs/>
                  <w:lang w:eastAsia="ko-KR"/>
                </w:rPr>
                <w:t>confidence</w:t>
              </w:r>
            </w:ins>
          </w:p>
          <w:p w14:paraId="6EEC8AEC" w14:textId="77777777" w:rsidR="005E7156" w:rsidRPr="00EC1F9B" w:rsidRDefault="005E7156" w:rsidP="004F1197">
            <w:pPr>
              <w:pStyle w:val="TAL"/>
              <w:rPr>
                <w:ins w:id="1089" w:author="CR#0447r1" w:date="2023-12-31T21:06:00Z"/>
                <w:lang w:eastAsia="ko-KR"/>
              </w:rPr>
            </w:pPr>
            <w:ins w:id="1090" w:author="CR#0447r1" w:date="2023-12-31T21:06:00Z">
              <w:r>
                <w:rPr>
                  <w:lang w:eastAsia="ko-KR"/>
                </w:rPr>
                <w:t>This field indicates the confidence value [15].</w:t>
              </w:r>
            </w:ins>
          </w:p>
        </w:tc>
      </w:tr>
    </w:tbl>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1091" w:name="_Toc27765171"/>
      <w:bookmarkStart w:id="1092" w:name="_Toc37680828"/>
      <w:bookmarkStart w:id="1093" w:name="_Toc46486399"/>
      <w:bookmarkStart w:id="1094" w:name="_Toc52546744"/>
      <w:bookmarkStart w:id="1095" w:name="_Toc52547274"/>
      <w:bookmarkStart w:id="1096" w:name="_Toc52547804"/>
      <w:bookmarkStart w:id="1097" w:name="_Toc52548334"/>
      <w:bookmarkStart w:id="1098" w:name="_Toc146748125"/>
      <w:r w:rsidRPr="00147C45">
        <w:rPr>
          <w:i/>
          <w:iCs/>
          <w:lang w:eastAsia="ko-KR"/>
        </w:rPr>
        <w:t>–</w:t>
      </w:r>
      <w:r w:rsidRPr="00147C45">
        <w:rPr>
          <w:i/>
          <w:iCs/>
          <w:lang w:eastAsia="ko-KR"/>
        </w:rPr>
        <w:tab/>
      </w:r>
      <w:r w:rsidRPr="00147C45">
        <w:rPr>
          <w:i/>
          <w:iCs/>
          <w:noProof/>
          <w:lang w:eastAsia="ko-KR"/>
        </w:rPr>
        <w:t>LocationCoordinateTypes</w:t>
      </w:r>
      <w:bookmarkEnd w:id="1091"/>
      <w:bookmarkEnd w:id="1092"/>
      <w:bookmarkEnd w:id="1093"/>
      <w:bookmarkEnd w:id="1094"/>
      <w:bookmarkEnd w:id="1095"/>
      <w:bookmarkEnd w:id="1096"/>
      <w:bookmarkEnd w:id="1097"/>
      <w:bookmarkEnd w:id="1098"/>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7D477E8" w14:textId="13536ABB" w:rsidR="005E7156" w:rsidRPr="005E7156" w:rsidRDefault="00C051B6" w:rsidP="005E7156">
      <w:pPr>
        <w:pStyle w:val="PL"/>
        <w:shd w:val="clear" w:color="auto" w:fill="E6E6E6"/>
        <w:rPr>
          <w:ins w:id="1099" w:author="CR#0447r1" w:date="2023-12-31T21:08:00Z"/>
          <w:snapToGrid w:val="0"/>
          <w:lang w:eastAsia="ko-KR"/>
        </w:rPr>
      </w:pPr>
      <w:r w:rsidRPr="00147C45">
        <w:rPr>
          <w:snapToGrid w:val="0"/>
          <w:lang w:eastAsia="ko-KR"/>
        </w:rPr>
        <w:tab/>
        <w:t>]]</w:t>
      </w:r>
      <w:ins w:id="1100" w:author="CR#0447r1" w:date="2023-12-31T21:08:00Z">
        <w:r w:rsidR="005E7156" w:rsidRPr="005E7156">
          <w:rPr>
            <w:snapToGrid w:val="0"/>
            <w:lang w:eastAsia="ko-KR"/>
          </w:rPr>
          <w:t>,</w:t>
        </w:r>
      </w:ins>
    </w:p>
    <w:p w14:paraId="3D08E496" w14:textId="77777777" w:rsidR="005E7156" w:rsidRPr="005E7156" w:rsidRDefault="005E7156" w:rsidP="005E7156">
      <w:pPr>
        <w:pStyle w:val="PL"/>
        <w:shd w:val="clear" w:color="auto" w:fill="E6E6E6"/>
        <w:rPr>
          <w:ins w:id="1101" w:author="CR#0447r1" w:date="2023-12-31T21:08:00Z"/>
          <w:snapToGrid w:val="0"/>
          <w:lang w:eastAsia="ko-KR"/>
        </w:rPr>
      </w:pPr>
      <w:ins w:id="1102" w:author="CR#0447r1" w:date="2023-12-31T21:08:00Z">
        <w:r w:rsidRPr="005E7156">
          <w:rPr>
            <w:snapToGrid w:val="0"/>
            <w:lang w:eastAsia="ko-KR"/>
          </w:rPr>
          <w:tab/>
          <w:t>[[</w:t>
        </w:r>
      </w:ins>
    </w:p>
    <w:p w14:paraId="19361826" w14:textId="4CCC5F26" w:rsidR="005E7156" w:rsidRPr="005E7156" w:rsidRDefault="005E7156" w:rsidP="005E7156">
      <w:pPr>
        <w:pStyle w:val="PL"/>
        <w:shd w:val="clear" w:color="auto" w:fill="E6E6E6"/>
        <w:rPr>
          <w:ins w:id="1103" w:author="CR#0447r1" w:date="2023-12-31T21:08:00Z"/>
          <w:snapToGrid w:val="0"/>
          <w:lang w:eastAsia="ko-KR"/>
        </w:rPr>
      </w:pPr>
      <w:ins w:id="1104" w:author="CR#0447r1" w:date="2023-12-31T21:08:00Z">
        <w:r w:rsidRPr="005E7156">
          <w:rPr>
            <w:snapToGrid w:val="0"/>
            <w:lang w:eastAsia="ko-KR"/>
          </w:rPr>
          <w:tab/>
        </w:r>
        <w:r w:rsidRPr="005E7156">
          <w:rPr>
            <w:snapToGrid w:val="0"/>
            <w:lang w:eastAsia="ko-KR"/>
          </w:rPr>
          <w:tab/>
          <w:t>local2dPointWithUncertaintyEllipse-r18</w:t>
        </w:r>
        <w:r w:rsidRPr="005E7156">
          <w:rPr>
            <w:snapToGrid w:val="0"/>
            <w:lang w:eastAsia="ko-KR"/>
          </w:rPr>
          <w:tab/>
        </w:r>
        <w:r w:rsidRPr="005E7156">
          <w:rPr>
            <w:snapToGrid w:val="0"/>
            <w:lang w:eastAsia="ko-KR"/>
          </w:rPr>
          <w:tab/>
        </w:r>
        <w:r w:rsidRPr="005E7156">
          <w:rPr>
            <w:snapToGrid w:val="0"/>
            <w:lang w:eastAsia="ko-KR"/>
          </w:rPr>
          <w:tab/>
        </w:r>
      </w:ins>
      <w:ins w:id="1105" w:author="CR#0482r1" w:date="2024-01-01T23:32:00Z">
        <w:r w:rsidR="00FD3D78">
          <w:rPr>
            <w:snapToGrid w:val="0"/>
            <w:lang w:eastAsia="ko-KR"/>
          </w:rPr>
          <w:tab/>
        </w:r>
      </w:ins>
      <w:ins w:id="1106" w:author="CR#0447r1" w:date="2023-12-31T21:08:00Z">
        <w:r w:rsidRPr="005E7156">
          <w:rPr>
            <w:snapToGrid w:val="0"/>
            <w:lang w:eastAsia="ko-KR"/>
          </w:rPr>
          <w:t>BOOLEAN</w:t>
        </w:r>
        <w:r w:rsidRPr="005E7156">
          <w:rPr>
            <w:snapToGrid w:val="0"/>
            <w:lang w:eastAsia="ko-KR"/>
          </w:rPr>
          <w:tab/>
        </w:r>
        <w:r w:rsidRPr="005E7156">
          <w:rPr>
            <w:snapToGrid w:val="0"/>
            <w:lang w:eastAsia="ko-KR"/>
          </w:rPr>
          <w:tab/>
          <w:t>OPTIONAL, -- Need ON</w:t>
        </w:r>
      </w:ins>
    </w:p>
    <w:p w14:paraId="4B49327C" w14:textId="75356E2E" w:rsidR="005E7156" w:rsidRPr="005E7156" w:rsidRDefault="005E7156" w:rsidP="005E7156">
      <w:pPr>
        <w:pStyle w:val="PL"/>
        <w:shd w:val="clear" w:color="auto" w:fill="E6E6E6"/>
        <w:rPr>
          <w:ins w:id="1107" w:author="CR#0447r1" w:date="2023-12-31T21:08:00Z"/>
          <w:snapToGrid w:val="0"/>
          <w:lang w:eastAsia="ko-KR"/>
        </w:rPr>
      </w:pPr>
      <w:ins w:id="1108" w:author="CR#0447r1" w:date="2023-12-31T21:08:00Z">
        <w:r w:rsidRPr="005E7156">
          <w:rPr>
            <w:snapToGrid w:val="0"/>
            <w:lang w:eastAsia="ko-KR"/>
          </w:rPr>
          <w:tab/>
        </w:r>
        <w:r w:rsidRPr="005E7156">
          <w:rPr>
            <w:snapToGrid w:val="0"/>
            <w:lang w:eastAsia="ko-KR"/>
          </w:rPr>
          <w:tab/>
          <w:t>local3dPointWithUncertaintyEllipsoid-r18</w:t>
        </w:r>
        <w:r>
          <w:rPr>
            <w:snapToGrid w:val="0"/>
            <w:lang w:eastAsia="ko-KR"/>
          </w:rPr>
          <w:tab/>
        </w:r>
        <w:r w:rsidRPr="005E7156">
          <w:rPr>
            <w:snapToGrid w:val="0"/>
            <w:lang w:eastAsia="ko-KR"/>
          </w:rPr>
          <w:tab/>
        </w:r>
        <w:r w:rsidRPr="005E7156">
          <w:rPr>
            <w:snapToGrid w:val="0"/>
            <w:lang w:eastAsia="ko-KR"/>
          </w:rPr>
          <w:tab/>
          <w:t>BOOLEAN</w:t>
        </w:r>
        <w:r w:rsidRPr="005E7156">
          <w:rPr>
            <w:snapToGrid w:val="0"/>
            <w:lang w:eastAsia="ko-KR"/>
          </w:rPr>
          <w:tab/>
        </w:r>
        <w:r w:rsidRPr="005E7156">
          <w:rPr>
            <w:snapToGrid w:val="0"/>
            <w:lang w:eastAsia="ko-KR"/>
          </w:rPr>
          <w:tab/>
          <w:t>OPTIONAL  -- Need ON</w:t>
        </w:r>
      </w:ins>
    </w:p>
    <w:p w14:paraId="0E59027B" w14:textId="5222A03A" w:rsidR="005903F8" w:rsidRPr="00147C45" w:rsidRDefault="005E7156" w:rsidP="005E7156">
      <w:pPr>
        <w:pStyle w:val="PL"/>
        <w:shd w:val="clear" w:color="auto" w:fill="E6E6E6"/>
        <w:rPr>
          <w:snapToGrid w:val="0"/>
          <w:lang w:eastAsia="ko-KR"/>
        </w:rPr>
      </w:pPr>
      <w:ins w:id="1109" w:author="CR#0447r1" w:date="2023-12-31T21:08:00Z">
        <w:r w:rsidRPr="005E7156">
          <w:rPr>
            <w:snapToGrid w:val="0"/>
            <w:lang w:eastAsia="ko-KR"/>
          </w:rPr>
          <w:tab/>
          <w:t>]]</w:t>
        </w:r>
      </w:ins>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67528310" w14:textId="77777777" w:rsidR="005E7156" w:rsidRDefault="005E7156" w:rsidP="005E7156">
      <w:pPr>
        <w:rPr>
          <w:ins w:id="1110" w:author="CR#0447r1" w:date="2023-12-31T21:08:00Z"/>
          <w:iCs/>
          <w:lang w:eastAsia="ko-KR"/>
        </w:rPr>
      </w:pPr>
    </w:p>
    <w:p w14:paraId="5BEFF5A7" w14:textId="6DC85943" w:rsidR="00AD2B44" w:rsidRPr="005E7156" w:rsidRDefault="005E7156">
      <w:pPr>
        <w:pStyle w:val="NO"/>
        <w:rPr>
          <w:lang w:eastAsia="ko-KR"/>
        </w:rPr>
        <w:pPrChange w:id="1111" w:author="CR#0447r1" w:date="2023-12-31T21:08:00Z">
          <w:pPr/>
        </w:pPrChange>
      </w:pPr>
      <w:ins w:id="1112" w:author="CR#0447r1" w:date="2023-12-31T21:08:00Z">
        <w:r>
          <w:rPr>
            <w:lang w:eastAsia="ko-KR"/>
          </w:rPr>
          <w:t>NOTE</w:t>
        </w:r>
      </w:ins>
      <w:ins w:id="1113" w:author="CR#0447r1" w:date="2023-12-31T21:10:00Z">
        <w:r>
          <w:rPr>
            <w:lang w:eastAsia="ko-KR"/>
          </w:rPr>
          <w:t xml:space="preserve"> 3</w:t>
        </w:r>
      </w:ins>
      <w:ins w:id="1114" w:author="CR#0447r1" w:date="2023-12-31T21:08:00Z">
        <w:r>
          <w:rPr>
            <w:lang w:eastAsia="ko-KR"/>
          </w:rPr>
          <w:t>:</w:t>
        </w:r>
        <w:r>
          <w:rPr>
            <w:lang w:eastAsia="ko-KR"/>
          </w:rPr>
          <w:tab/>
          <w:t xml:space="preserve">In this version of the specification, the GAD shapes </w:t>
        </w:r>
        <w:r w:rsidRPr="00F21B1E">
          <w:rPr>
            <w:i/>
            <w:iCs/>
            <w:lang w:eastAsia="ko-KR"/>
          </w:rPr>
          <w:t>local2dPointWithUncertaintyEllipse</w:t>
        </w:r>
        <w:r>
          <w:rPr>
            <w:lang w:eastAsia="ko-KR"/>
          </w:rPr>
          <w:t xml:space="preserve"> and </w:t>
        </w:r>
        <w:r w:rsidRPr="00F21B1E">
          <w:rPr>
            <w:i/>
            <w:iCs/>
            <w:lang w:eastAsia="ko-KR"/>
          </w:rPr>
          <w:t>local3dPointWithUncertaintyEllipsoid</w:t>
        </w:r>
        <w:r>
          <w:rPr>
            <w:lang w:eastAsia="ko-KR"/>
          </w:rPr>
          <w:t xml:space="preserve"> are supported for DL-TDOA and DL-AoD only.</w:t>
        </w:r>
      </w:ins>
    </w:p>
    <w:p w14:paraId="1FAFF49E" w14:textId="77777777" w:rsidR="00AD2B44" w:rsidRPr="00147C45" w:rsidRDefault="00AD2B44" w:rsidP="00AD2B44">
      <w:pPr>
        <w:pStyle w:val="Heading4"/>
        <w:rPr>
          <w:i/>
          <w:iCs/>
          <w:noProof/>
          <w:lang w:eastAsia="ko-KR"/>
        </w:rPr>
      </w:pPr>
      <w:bookmarkStart w:id="1115" w:name="_Toc27765172"/>
      <w:bookmarkStart w:id="1116" w:name="_Toc37680829"/>
      <w:bookmarkStart w:id="1117" w:name="_Toc46486400"/>
      <w:bookmarkStart w:id="1118" w:name="_Toc52546745"/>
      <w:bookmarkStart w:id="1119" w:name="_Toc52547275"/>
      <w:bookmarkStart w:id="1120" w:name="_Toc52547805"/>
      <w:bookmarkStart w:id="1121" w:name="_Toc52548335"/>
      <w:bookmarkStart w:id="1122" w:name="_Toc146748126"/>
      <w:r w:rsidRPr="00147C45">
        <w:rPr>
          <w:i/>
          <w:iCs/>
          <w:lang w:eastAsia="ko-KR"/>
        </w:rPr>
        <w:t>–</w:t>
      </w:r>
      <w:r w:rsidRPr="00147C45">
        <w:rPr>
          <w:i/>
          <w:iCs/>
          <w:lang w:eastAsia="ko-KR"/>
        </w:rPr>
        <w:tab/>
      </w:r>
      <w:r w:rsidRPr="00147C45">
        <w:rPr>
          <w:i/>
          <w:iCs/>
          <w:noProof/>
          <w:lang w:eastAsia="ko-KR"/>
        </w:rPr>
        <w:t>NCGI</w:t>
      </w:r>
      <w:bookmarkEnd w:id="1115"/>
      <w:bookmarkEnd w:id="1116"/>
      <w:bookmarkEnd w:id="1117"/>
      <w:bookmarkEnd w:id="1118"/>
      <w:bookmarkEnd w:id="1119"/>
      <w:bookmarkEnd w:id="1120"/>
      <w:bookmarkEnd w:id="1121"/>
      <w:bookmarkEnd w:id="1122"/>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1123" w:name="_Toc37680830"/>
      <w:bookmarkStart w:id="1124" w:name="_Toc46486401"/>
      <w:bookmarkStart w:id="1125" w:name="_Toc52546746"/>
      <w:bookmarkStart w:id="1126" w:name="_Toc52547276"/>
      <w:bookmarkStart w:id="1127" w:name="_Toc52547806"/>
      <w:bookmarkStart w:id="1128" w:name="_Toc52548336"/>
      <w:bookmarkStart w:id="1129" w:name="_Toc146748127"/>
      <w:r w:rsidRPr="00147C45">
        <w:rPr>
          <w:i/>
          <w:iCs/>
          <w:lang w:eastAsia="ko-KR"/>
        </w:rPr>
        <w:t>–</w:t>
      </w:r>
      <w:r w:rsidRPr="00147C45">
        <w:rPr>
          <w:i/>
          <w:iCs/>
          <w:lang w:eastAsia="ko-KR"/>
        </w:rPr>
        <w:tab/>
      </w:r>
      <w:r w:rsidRPr="00147C45">
        <w:rPr>
          <w:i/>
          <w:iCs/>
          <w:noProof/>
          <w:lang w:eastAsia="ko-KR"/>
        </w:rPr>
        <w:t>NR-PhysCellId</w:t>
      </w:r>
      <w:bookmarkEnd w:id="1123"/>
      <w:bookmarkEnd w:id="1124"/>
      <w:bookmarkEnd w:id="1125"/>
      <w:bookmarkEnd w:id="1126"/>
      <w:bookmarkEnd w:id="1127"/>
      <w:bookmarkEnd w:id="1128"/>
      <w:bookmarkEnd w:id="1129"/>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1130" w:name="_Toc27765173"/>
      <w:bookmarkStart w:id="1131" w:name="_Toc37680831"/>
      <w:bookmarkStart w:id="1132" w:name="_Toc46486402"/>
      <w:bookmarkStart w:id="1133" w:name="_Toc52546747"/>
      <w:bookmarkStart w:id="1134" w:name="_Toc52547277"/>
      <w:bookmarkStart w:id="1135" w:name="_Toc52547807"/>
      <w:bookmarkStart w:id="1136" w:name="_Toc52548337"/>
      <w:bookmarkStart w:id="1137"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1130"/>
      <w:bookmarkEnd w:id="1131"/>
      <w:bookmarkEnd w:id="1132"/>
      <w:bookmarkEnd w:id="1133"/>
      <w:bookmarkEnd w:id="1134"/>
      <w:bookmarkEnd w:id="1135"/>
      <w:bookmarkEnd w:id="1136"/>
      <w:bookmarkEnd w:id="1137"/>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r w:rsidRPr="00147C45">
              <w:rPr>
                <w:b/>
                <w:i/>
                <w:snapToGrid w:val="0"/>
              </w:rPr>
              <w:t>periodicSessionID</w:t>
            </w:r>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r w:rsidRPr="00147C45">
              <w:rPr>
                <w:b/>
                <w:i/>
                <w:snapToGrid w:val="0"/>
              </w:rPr>
              <w:t>updateCapabilities</w:t>
            </w:r>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1138" w:name="_Toc27765174"/>
      <w:bookmarkStart w:id="1139" w:name="_Toc37680832"/>
      <w:bookmarkStart w:id="1140" w:name="_Toc46486403"/>
      <w:bookmarkStart w:id="1141" w:name="_Toc52546748"/>
      <w:bookmarkStart w:id="1142" w:name="_Toc52547278"/>
      <w:bookmarkStart w:id="1143" w:name="_Toc52547808"/>
      <w:bookmarkStart w:id="1144" w:name="_Toc52548338"/>
      <w:bookmarkStart w:id="1145" w:name="_Toc146748129"/>
      <w:r w:rsidRPr="00147C45">
        <w:rPr>
          <w:i/>
          <w:iCs/>
          <w:lang w:eastAsia="ko-KR"/>
        </w:rPr>
        <w:t>–</w:t>
      </w:r>
      <w:r w:rsidRPr="00147C45">
        <w:rPr>
          <w:i/>
          <w:iCs/>
          <w:lang w:eastAsia="ko-KR"/>
        </w:rPr>
        <w:tab/>
      </w:r>
      <w:r w:rsidRPr="00147C45">
        <w:rPr>
          <w:i/>
          <w:iCs/>
          <w:noProof/>
          <w:lang w:eastAsia="ko-KR"/>
        </w:rPr>
        <w:t>Polygon</w:t>
      </w:r>
      <w:bookmarkEnd w:id="1138"/>
      <w:bookmarkEnd w:id="1139"/>
      <w:bookmarkEnd w:id="1140"/>
      <w:bookmarkEnd w:id="1141"/>
      <w:bookmarkEnd w:id="1142"/>
      <w:bookmarkEnd w:id="1143"/>
      <w:bookmarkEnd w:id="1144"/>
      <w:bookmarkEnd w:id="1145"/>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1146" w:name="_Toc27765175"/>
      <w:bookmarkStart w:id="1147" w:name="_Toc37680833"/>
      <w:bookmarkStart w:id="1148" w:name="_Toc46486404"/>
      <w:bookmarkStart w:id="1149" w:name="_Toc52546749"/>
      <w:bookmarkStart w:id="1150" w:name="_Toc52547279"/>
      <w:bookmarkStart w:id="1151" w:name="_Toc52547809"/>
      <w:bookmarkStart w:id="1152" w:name="_Toc52548339"/>
      <w:bookmarkStart w:id="1153" w:name="_Toc146748130"/>
      <w:r w:rsidRPr="00147C45">
        <w:rPr>
          <w:i/>
          <w:iCs/>
        </w:rPr>
        <w:t>–</w:t>
      </w:r>
      <w:r w:rsidRPr="00147C45">
        <w:rPr>
          <w:i/>
          <w:iCs/>
        </w:rPr>
        <w:tab/>
      </w:r>
      <w:r w:rsidRPr="00147C45">
        <w:rPr>
          <w:i/>
          <w:iCs/>
          <w:noProof/>
        </w:rPr>
        <w:t>PositioningModes</w:t>
      </w:r>
      <w:bookmarkEnd w:id="1146"/>
      <w:bookmarkEnd w:id="1147"/>
      <w:bookmarkEnd w:id="1148"/>
      <w:bookmarkEnd w:id="1149"/>
      <w:bookmarkEnd w:id="1150"/>
      <w:bookmarkEnd w:id="1151"/>
      <w:bookmarkEnd w:id="1152"/>
      <w:bookmarkEnd w:id="1153"/>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r w:rsidRPr="00147C45">
              <w:rPr>
                <w:b/>
                <w:i/>
                <w:snapToGrid w:val="0"/>
              </w:rPr>
              <w:t>posModes</w:t>
            </w:r>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1154" w:name="_Toc146748131"/>
      <w:r w:rsidRPr="00147C45">
        <w:rPr>
          <w:i/>
          <w:iCs/>
        </w:rPr>
        <w:t>–</w:t>
      </w:r>
      <w:r w:rsidRPr="00147C45">
        <w:rPr>
          <w:i/>
          <w:iCs/>
        </w:rPr>
        <w:tab/>
      </w:r>
      <w:r w:rsidRPr="00147C45">
        <w:rPr>
          <w:i/>
          <w:iCs/>
          <w:noProof/>
        </w:rPr>
        <w:t>ScheduledLocationTimeSupport</w:t>
      </w:r>
      <w:bookmarkEnd w:id="1154"/>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1155" w:name="_Toc146748132"/>
      <w:r w:rsidRPr="00147C45">
        <w:rPr>
          <w:i/>
          <w:iCs/>
        </w:rPr>
        <w:t>–</w:t>
      </w:r>
      <w:r w:rsidRPr="00147C45">
        <w:rPr>
          <w:i/>
          <w:iCs/>
        </w:rPr>
        <w:tab/>
      </w:r>
      <w:r w:rsidRPr="00147C45">
        <w:rPr>
          <w:i/>
          <w:iCs/>
          <w:noProof/>
        </w:rPr>
        <w:t>ScheduledLocationTimeSupportPerMode</w:t>
      </w:r>
      <w:bookmarkEnd w:id="1155"/>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r w:rsidRPr="00147C45">
        <w:rPr>
          <w:i/>
          <w:iCs/>
          <w:snapToGrid w:val="0"/>
        </w:rPr>
        <w:t>PositioningModes</w:t>
      </w:r>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1156" w:name="_Toc27765176"/>
      <w:bookmarkStart w:id="1157" w:name="_Toc37680834"/>
      <w:bookmarkStart w:id="1158" w:name="_Toc46486405"/>
      <w:bookmarkStart w:id="1159" w:name="_Toc52546750"/>
      <w:bookmarkStart w:id="1160" w:name="_Toc52547280"/>
      <w:bookmarkStart w:id="1161" w:name="_Toc52547810"/>
      <w:bookmarkStart w:id="1162" w:name="_Toc52548340"/>
      <w:bookmarkStart w:id="1163" w:name="_Toc146748133"/>
      <w:r w:rsidRPr="00147C45">
        <w:t>–</w:t>
      </w:r>
      <w:r w:rsidRPr="00147C45">
        <w:tab/>
      </w:r>
      <w:r w:rsidRPr="00147C45">
        <w:rPr>
          <w:i/>
          <w:noProof/>
        </w:rPr>
        <w:t>SegmentationInfo</w:t>
      </w:r>
      <w:bookmarkEnd w:id="1156"/>
      <w:bookmarkEnd w:id="1157"/>
      <w:bookmarkEnd w:id="1158"/>
      <w:bookmarkEnd w:id="1159"/>
      <w:bookmarkEnd w:id="1160"/>
      <w:bookmarkEnd w:id="1161"/>
      <w:bookmarkEnd w:id="1162"/>
      <w:bookmarkEnd w:id="1163"/>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r w:rsidRPr="00147C45">
              <w:rPr>
                <w:b/>
                <w:i/>
              </w:rPr>
              <w:t>SegmentationInfo</w:t>
            </w:r>
          </w:p>
          <w:p w14:paraId="53706D96" w14:textId="77777777" w:rsidR="00A1231A" w:rsidRPr="00147C45" w:rsidRDefault="00A1231A" w:rsidP="001A2EEE">
            <w:pPr>
              <w:pStyle w:val="TAL"/>
              <w:rPr>
                <w:snapToGrid w:val="0"/>
              </w:rPr>
            </w:pPr>
            <w:r w:rsidRPr="00147C45">
              <w:rPr>
                <w:i/>
                <w:snapToGrid w:val="0"/>
              </w:rPr>
              <w:t>noMoreMessages</w:t>
            </w:r>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r w:rsidRPr="00147C45">
              <w:rPr>
                <w:i/>
              </w:rPr>
              <w:t>moreMessagesOnTheWay</w:t>
            </w:r>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1164" w:name="_Toc27765177"/>
      <w:bookmarkStart w:id="1165" w:name="_Toc37680835"/>
      <w:bookmarkStart w:id="1166" w:name="_Toc46486406"/>
      <w:bookmarkStart w:id="1167" w:name="_Toc52546751"/>
      <w:bookmarkStart w:id="1168" w:name="_Toc52547281"/>
      <w:bookmarkStart w:id="1169" w:name="_Toc52547811"/>
      <w:bookmarkStart w:id="1170" w:name="_Toc52548341"/>
      <w:bookmarkStart w:id="1171" w:name="_Toc146748134"/>
      <w:r w:rsidRPr="00147C45">
        <w:rPr>
          <w:i/>
          <w:iCs/>
        </w:rPr>
        <w:t>–</w:t>
      </w:r>
      <w:r w:rsidRPr="00147C45">
        <w:rPr>
          <w:i/>
          <w:iCs/>
        </w:rPr>
        <w:tab/>
      </w:r>
      <w:r w:rsidRPr="00147C45">
        <w:rPr>
          <w:i/>
          <w:iCs/>
          <w:noProof/>
        </w:rPr>
        <w:t>VelocityTypes</w:t>
      </w:r>
      <w:bookmarkEnd w:id="1164"/>
      <w:bookmarkEnd w:id="1165"/>
      <w:bookmarkEnd w:id="1166"/>
      <w:bookmarkEnd w:id="1167"/>
      <w:bookmarkEnd w:id="1168"/>
      <w:bookmarkEnd w:id="1169"/>
      <w:bookmarkEnd w:id="1170"/>
      <w:bookmarkEnd w:id="1171"/>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1172" w:name="_Toc37680836"/>
      <w:bookmarkStart w:id="1173" w:name="_Toc46486407"/>
      <w:bookmarkStart w:id="1174" w:name="_Toc52546752"/>
      <w:bookmarkStart w:id="1175" w:name="_Toc52547282"/>
      <w:bookmarkStart w:id="1176" w:name="_Toc52547812"/>
      <w:bookmarkStart w:id="1177" w:name="_Toc52548342"/>
      <w:bookmarkStart w:id="1178" w:name="_Toc146748135"/>
      <w:r w:rsidRPr="00147C45">
        <w:t>6.4.2</w:t>
      </w:r>
      <w:r w:rsidRPr="00147C45">
        <w:tab/>
        <w:t>Common Positioning</w:t>
      </w:r>
      <w:bookmarkEnd w:id="1172"/>
      <w:bookmarkEnd w:id="1173"/>
      <w:bookmarkEnd w:id="1174"/>
      <w:bookmarkEnd w:id="1175"/>
      <w:bookmarkEnd w:id="1176"/>
      <w:bookmarkEnd w:id="1177"/>
      <w:bookmarkEnd w:id="1178"/>
    </w:p>
    <w:p w14:paraId="1D646529" w14:textId="77777777" w:rsidR="00C55484" w:rsidRPr="00147C45" w:rsidRDefault="00C55484" w:rsidP="00C55484">
      <w:pPr>
        <w:pStyle w:val="Heading4"/>
      </w:pPr>
      <w:bookmarkStart w:id="1179" w:name="_Toc37680837"/>
      <w:bookmarkStart w:id="1180" w:name="_Toc46486408"/>
      <w:bookmarkStart w:id="1181" w:name="_Toc52546753"/>
      <w:bookmarkStart w:id="1182" w:name="_Toc52547283"/>
      <w:bookmarkStart w:id="1183" w:name="_Toc52547813"/>
      <w:bookmarkStart w:id="1184" w:name="_Toc52548343"/>
      <w:bookmarkStart w:id="1185" w:name="_Toc146748136"/>
      <w:r w:rsidRPr="00147C45">
        <w:t>–</w:t>
      </w:r>
      <w:r w:rsidRPr="00147C45">
        <w:tab/>
      </w:r>
      <w:r w:rsidRPr="00147C45">
        <w:rPr>
          <w:i/>
          <w:iCs/>
        </w:rPr>
        <w:t>CommonIEsRequestCapabilities</w:t>
      </w:r>
      <w:bookmarkEnd w:id="1179"/>
      <w:bookmarkEnd w:id="1180"/>
      <w:bookmarkEnd w:id="1181"/>
      <w:bookmarkEnd w:id="1182"/>
      <w:bookmarkEnd w:id="1183"/>
      <w:bookmarkEnd w:id="1184"/>
      <w:bookmarkEnd w:id="1185"/>
    </w:p>
    <w:p w14:paraId="2F899B94" w14:textId="77777777" w:rsidR="00C55484" w:rsidRPr="00147C45" w:rsidRDefault="00C55484" w:rsidP="00C55484">
      <w:r w:rsidRPr="00147C45">
        <w:t xml:space="preserve">The </w:t>
      </w:r>
      <w:r w:rsidRPr="00147C45">
        <w:rPr>
          <w:i/>
        </w:rPr>
        <w:t>CommonIEsRequestCapabilities</w:t>
      </w:r>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55842065" w14:textId="6CC55E76" w:rsidR="004817CE" w:rsidRPr="004817CE" w:rsidRDefault="00C55484" w:rsidP="004817CE">
      <w:pPr>
        <w:pStyle w:val="PL"/>
        <w:shd w:val="clear" w:color="auto" w:fill="E6E6E6"/>
        <w:rPr>
          <w:ins w:id="1186" w:author="CR#0444r3" w:date="2023-12-31T19:55:00Z"/>
          <w:snapToGrid w:val="0"/>
        </w:rPr>
      </w:pPr>
      <w:r w:rsidRPr="00147C45">
        <w:rPr>
          <w:snapToGrid w:val="0"/>
        </w:rPr>
        <w:tab/>
        <w:t>]]</w:t>
      </w:r>
      <w:ins w:id="1187" w:author="CR#0444r3" w:date="2023-12-31T19:55:00Z">
        <w:r w:rsidR="004817CE" w:rsidRPr="004817CE">
          <w:rPr>
            <w:snapToGrid w:val="0"/>
          </w:rPr>
          <w:t>,</w:t>
        </w:r>
      </w:ins>
    </w:p>
    <w:p w14:paraId="48DBAC6A" w14:textId="77777777" w:rsidR="004817CE" w:rsidRPr="004817CE" w:rsidRDefault="004817CE" w:rsidP="004817CE">
      <w:pPr>
        <w:pStyle w:val="PL"/>
        <w:shd w:val="clear" w:color="auto" w:fill="E6E6E6"/>
        <w:rPr>
          <w:ins w:id="1188" w:author="CR#0444r3" w:date="2023-12-31T19:55:00Z"/>
          <w:snapToGrid w:val="0"/>
        </w:rPr>
      </w:pPr>
      <w:ins w:id="1189" w:author="CR#0444r3" w:date="2023-12-31T19:55:00Z">
        <w:r w:rsidRPr="004817CE">
          <w:rPr>
            <w:snapToGrid w:val="0"/>
          </w:rPr>
          <w:tab/>
          <w:t>[[</w:t>
        </w:r>
      </w:ins>
    </w:p>
    <w:p w14:paraId="2E7243AA" w14:textId="1CEFF7D2" w:rsidR="004817CE" w:rsidRPr="004817CE" w:rsidRDefault="004817CE" w:rsidP="004817CE">
      <w:pPr>
        <w:pStyle w:val="PL"/>
        <w:shd w:val="clear" w:color="auto" w:fill="E6E6E6"/>
        <w:rPr>
          <w:ins w:id="1190" w:author="CR#0444r3" w:date="2023-12-31T19:55:00Z"/>
          <w:snapToGrid w:val="0"/>
        </w:rPr>
      </w:pPr>
      <w:ins w:id="1191" w:author="CR#0444r3" w:date="2023-12-31T19:55:00Z">
        <w:r w:rsidRPr="004817CE">
          <w:rPr>
            <w:snapToGrid w:val="0"/>
          </w:rPr>
          <w:tab/>
          <w:t>remoteUE-IndicationReq-r18</w:t>
        </w:r>
        <w:r>
          <w:rPr>
            <w:snapToGrid w:val="0"/>
          </w:rPr>
          <w:tab/>
        </w:r>
        <w:r>
          <w:rPr>
            <w:snapToGrid w:val="0"/>
          </w:rPr>
          <w:tab/>
        </w:r>
        <w:r w:rsidRPr="004817CE">
          <w:rPr>
            <w:snapToGrid w:val="0"/>
          </w:rPr>
          <w:t>ENUMERATED { true }</w:t>
        </w:r>
        <w:r>
          <w:rPr>
            <w:snapToGrid w:val="0"/>
          </w:rPr>
          <w:tab/>
        </w:r>
        <w:r>
          <w:rPr>
            <w:snapToGrid w:val="0"/>
          </w:rPr>
          <w:tab/>
        </w:r>
        <w:r>
          <w:rPr>
            <w:snapToGrid w:val="0"/>
          </w:rPr>
          <w:tab/>
        </w:r>
        <w:r>
          <w:rPr>
            <w:snapToGrid w:val="0"/>
          </w:rPr>
          <w:tab/>
        </w:r>
        <w:r w:rsidRPr="004817CE">
          <w:rPr>
            <w:snapToGrid w:val="0"/>
          </w:rPr>
          <w:t>OPTIONAL -- Need ON</w:t>
        </w:r>
      </w:ins>
    </w:p>
    <w:p w14:paraId="42A7721E" w14:textId="709A8C79" w:rsidR="00C55484" w:rsidRPr="00147C45" w:rsidRDefault="004817CE" w:rsidP="004817CE">
      <w:pPr>
        <w:pStyle w:val="PL"/>
        <w:shd w:val="clear" w:color="auto" w:fill="E6E6E6"/>
        <w:rPr>
          <w:snapToGrid w:val="0"/>
        </w:rPr>
      </w:pPr>
      <w:ins w:id="1192" w:author="CR#0444r3" w:date="2023-12-31T19:55:00Z">
        <w:r w:rsidRPr="004817CE">
          <w:rPr>
            <w:snapToGrid w:val="0"/>
          </w:rPr>
          <w:tab/>
          <w:t>]]</w:t>
        </w:r>
      </w:ins>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r w:rsidRPr="00147C45">
              <w:rPr>
                <w:i/>
              </w:rPr>
              <w:t>CommonIEsRequestCapabilities</w:t>
            </w:r>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r w:rsidRPr="00147C45">
              <w:rPr>
                <w:b/>
                <w:i/>
                <w:snapToGrid w:val="0"/>
              </w:rPr>
              <w:t>lpp-message-segmentation-req</w:t>
            </w:r>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4817CE" w14:paraId="3F870B40" w14:textId="77777777" w:rsidTr="004817CE">
        <w:trPr>
          <w:cantSplit/>
          <w:ins w:id="1193" w:author="CR#0444r3" w:date="2023-12-31T19:56:00Z"/>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4817CE" w:rsidRDefault="004817CE" w:rsidP="004817CE">
            <w:pPr>
              <w:pStyle w:val="TAL"/>
              <w:keepNext w:val="0"/>
              <w:keepLines w:val="0"/>
              <w:rPr>
                <w:ins w:id="1194" w:author="CR#0444r3" w:date="2023-12-31T19:56:00Z"/>
                <w:b/>
                <w:i/>
                <w:snapToGrid w:val="0"/>
              </w:rPr>
            </w:pPr>
            <w:ins w:id="1195" w:author="CR#0444r3" w:date="2023-12-31T19:56:00Z">
              <w:r w:rsidRPr="004817CE">
                <w:rPr>
                  <w:b/>
                  <w:i/>
                  <w:snapToGrid w:val="0"/>
                </w:rPr>
                <w:t>remoteUE-IndicationReq</w:t>
              </w:r>
            </w:ins>
          </w:p>
          <w:p w14:paraId="0AFDA3F1" w14:textId="77777777" w:rsidR="004817CE" w:rsidRPr="004817CE" w:rsidRDefault="004817CE" w:rsidP="004817CE">
            <w:pPr>
              <w:pStyle w:val="TAL"/>
              <w:keepNext w:val="0"/>
              <w:keepLines w:val="0"/>
              <w:rPr>
                <w:ins w:id="1196" w:author="CR#0444r3" w:date="2023-12-31T19:56:00Z"/>
                <w:bCs/>
                <w:iCs/>
                <w:snapToGrid w:val="0"/>
                <w:rPrChange w:id="1197" w:author="CR#0444r3" w:date="2023-12-31T19:56:00Z">
                  <w:rPr>
                    <w:ins w:id="1198" w:author="CR#0444r3" w:date="2023-12-31T19:56:00Z"/>
                    <w:b/>
                    <w:i/>
                    <w:snapToGrid w:val="0"/>
                  </w:rPr>
                </w:rPrChange>
              </w:rPr>
            </w:pPr>
            <w:ins w:id="1199" w:author="CR#0444r3" w:date="2023-12-31T19:56:00Z">
              <w:r w:rsidRPr="004817CE">
                <w:rPr>
                  <w:bCs/>
                  <w:iCs/>
                  <w:snapToGrid w:val="0"/>
                  <w:rPrChange w:id="1200" w:author="CR#0444r3" w:date="2023-12-31T19:56:00Z">
                    <w:rPr>
                      <w:b/>
                      <w:i/>
                      <w:snapToGrid w:val="0"/>
                    </w:rPr>
                  </w:rPrChange>
                </w:rPr>
                <w:t>This field, if present, indicates that the target device is requested to indicate if it operates as a L2 U2N Remote UE.</w:t>
              </w:r>
            </w:ins>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1201" w:name="_Toc37680838"/>
      <w:bookmarkStart w:id="1202" w:name="_Toc46486409"/>
      <w:bookmarkStart w:id="1203" w:name="_Toc52546754"/>
      <w:bookmarkStart w:id="1204" w:name="_Toc52547284"/>
      <w:bookmarkStart w:id="1205" w:name="_Toc52547814"/>
      <w:bookmarkStart w:id="1206" w:name="_Toc52548344"/>
      <w:bookmarkStart w:id="1207" w:name="_Toc146748137"/>
      <w:r w:rsidRPr="00147C45">
        <w:t>–</w:t>
      </w:r>
      <w:r w:rsidRPr="00147C45">
        <w:tab/>
      </w:r>
      <w:r w:rsidRPr="00147C45">
        <w:rPr>
          <w:i/>
          <w:iCs/>
        </w:rPr>
        <w:t>CommonIEsProvideCapabilities</w:t>
      </w:r>
      <w:bookmarkEnd w:id="1201"/>
      <w:bookmarkEnd w:id="1202"/>
      <w:bookmarkEnd w:id="1203"/>
      <w:bookmarkEnd w:id="1204"/>
      <w:bookmarkEnd w:id="1205"/>
      <w:bookmarkEnd w:id="1206"/>
      <w:bookmarkEnd w:id="1207"/>
    </w:p>
    <w:p w14:paraId="7FAA43E5" w14:textId="77777777" w:rsidR="00C55484" w:rsidRPr="00147C45" w:rsidRDefault="00C55484" w:rsidP="00C55484">
      <w:r w:rsidRPr="00147C45">
        <w:t xml:space="preserve">The </w:t>
      </w:r>
      <w:r w:rsidRPr="00147C45">
        <w:rPr>
          <w:i/>
        </w:rPr>
        <w:t>CommonIEsProvideCapabilities</w:t>
      </w:r>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2D44AA6F" w:rsidR="00C55484" w:rsidRDefault="00C55484" w:rsidP="00C55484">
      <w:pPr>
        <w:pStyle w:val="PL"/>
        <w:shd w:val="clear" w:color="auto" w:fill="E6E6E6"/>
        <w:rPr>
          <w:ins w:id="1208" w:author="CR#0444r3" w:date="2023-12-31T19:56:00Z"/>
          <w:snapToGrid w:val="0"/>
        </w:rPr>
      </w:pPr>
      <w:r w:rsidRPr="00147C45">
        <w:rPr>
          <w:snapToGrid w:val="0"/>
        </w:rPr>
        <w:tab/>
        <w:t>]]</w:t>
      </w:r>
      <w:ins w:id="1209" w:author="CR#0444r3" w:date="2023-12-31T19:56:00Z">
        <w:r w:rsidR="004817CE">
          <w:rPr>
            <w:snapToGrid w:val="0"/>
          </w:rPr>
          <w:t>,</w:t>
        </w:r>
      </w:ins>
    </w:p>
    <w:p w14:paraId="246860E7" w14:textId="77777777" w:rsidR="004817CE" w:rsidRPr="004817CE" w:rsidRDefault="004817CE" w:rsidP="004817CE">
      <w:pPr>
        <w:pStyle w:val="PL"/>
        <w:shd w:val="clear" w:color="auto" w:fill="E6E6E6"/>
        <w:rPr>
          <w:ins w:id="1210" w:author="CR#0444r3" w:date="2023-12-31T19:56:00Z"/>
          <w:snapToGrid w:val="0"/>
        </w:rPr>
      </w:pPr>
      <w:ins w:id="1211" w:author="CR#0444r3" w:date="2023-12-31T19:56:00Z">
        <w:r w:rsidRPr="004817CE">
          <w:rPr>
            <w:snapToGrid w:val="0"/>
          </w:rPr>
          <w:tab/>
          <w:t>[[</w:t>
        </w:r>
      </w:ins>
    </w:p>
    <w:p w14:paraId="535A4998" w14:textId="6E569BF0" w:rsidR="004817CE" w:rsidRPr="004817CE" w:rsidRDefault="004817CE" w:rsidP="004817CE">
      <w:pPr>
        <w:pStyle w:val="PL"/>
        <w:shd w:val="clear" w:color="auto" w:fill="E6E6E6"/>
        <w:rPr>
          <w:ins w:id="1212" w:author="CR#0444r3" w:date="2023-12-31T19:56:00Z"/>
          <w:snapToGrid w:val="0"/>
        </w:rPr>
      </w:pPr>
      <w:ins w:id="1213" w:author="CR#0444r3" w:date="2023-12-31T19:56:00Z">
        <w:r w:rsidRPr="004817CE">
          <w:rPr>
            <w:snapToGrid w:val="0"/>
          </w:rPr>
          <w:tab/>
          <w:t>remoteUE-Indication-r18</w:t>
        </w:r>
        <w:r w:rsidRPr="004817CE">
          <w:rPr>
            <w:snapToGrid w:val="0"/>
          </w:rPr>
          <w:tab/>
        </w:r>
        <w:r w:rsidRPr="004817CE">
          <w:rPr>
            <w:snapToGrid w:val="0"/>
          </w:rPr>
          <w:tab/>
        </w:r>
      </w:ins>
      <w:ins w:id="1214" w:author="CR#0482r1" w:date="2024-01-01T23:32:00Z">
        <w:r w:rsidR="00FD3D78">
          <w:rPr>
            <w:snapToGrid w:val="0"/>
          </w:rPr>
          <w:tab/>
        </w:r>
        <w:r w:rsidR="00FD3D78">
          <w:rPr>
            <w:snapToGrid w:val="0"/>
          </w:rPr>
          <w:tab/>
        </w:r>
        <w:r w:rsidR="00FD3D78">
          <w:rPr>
            <w:snapToGrid w:val="0"/>
          </w:rPr>
          <w:tab/>
        </w:r>
        <w:r w:rsidR="00FD3D78">
          <w:rPr>
            <w:snapToGrid w:val="0"/>
          </w:rPr>
          <w:tab/>
        </w:r>
      </w:ins>
      <w:ins w:id="1215" w:author="CR#0444r3" w:date="2023-12-31T19:56:00Z">
        <w:r w:rsidRPr="004817CE">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sidRPr="004817CE">
          <w:rPr>
            <w:snapToGrid w:val="0"/>
          </w:rPr>
          <w:t>OPTIONAL</w:t>
        </w:r>
      </w:ins>
      <w:ins w:id="1216" w:author="CR#0481r2" w:date="2023-12-31T23:49:00Z">
        <w:r w:rsidR="00925D54">
          <w:rPr>
            <w:snapToGrid w:val="0"/>
          </w:rPr>
          <w:t>,</w:t>
        </w:r>
      </w:ins>
      <w:ins w:id="1217" w:author="CR#0444r3" w:date="2023-12-31T19:56:00Z">
        <w:r>
          <w:rPr>
            <w:snapToGrid w:val="0"/>
          </w:rPr>
          <w:tab/>
        </w:r>
        <w:r w:rsidRPr="004817CE">
          <w:rPr>
            <w:snapToGrid w:val="0"/>
          </w:rPr>
          <w:t>-- Cond NR</w:t>
        </w:r>
      </w:ins>
    </w:p>
    <w:p w14:paraId="16E353FE" w14:textId="598B4167" w:rsidR="00925D54" w:rsidRDefault="00925D54" w:rsidP="004817CE">
      <w:pPr>
        <w:pStyle w:val="PL"/>
        <w:shd w:val="clear" w:color="auto" w:fill="E6E6E6"/>
        <w:rPr>
          <w:ins w:id="1218" w:author="CR#0481r2" w:date="2023-12-31T23:49:00Z"/>
          <w:snapToGrid w:val="0"/>
        </w:rPr>
      </w:pPr>
      <w:ins w:id="1219" w:author="CR#0481r2" w:date="2023-12-31T23:49:00Z">
        <w:r w:rsidRPr="00925D54">
          <w:rPr>
            <w:snapToGrid w:val="0"/>
          </w:rPr>
          <w:tab/>
          <w:t>locationEstimateAndMeasurementReporting-r18</w:t>
        </w:r>
        <w:r w:rsidRPr="00925D54">
          <w:rPr>
            <w:snapToGrid w:val="0"/>
          </w:rPr>
          <w:tab/>
          <w:t>ENUMERATED { supported }</w:t>
        </w:r>
        <w:r w:rsidRPr="00925D54">
          <w:rPr>
            <w:snapToGrid w:val="0"/>
          </w:rPr>
          <w:tab/>
          <w:t>OPTIONAL</w:t>
        </w:r>
      </w:ins>
    </w:p>
    <w:p w14:paraId="1B1DD389" w14:textId="3E427730" w:rsidR="004817CE" w:rsidRPr="00147C45" w:rsidRDefault="004817CE" w:rsidP="004817CE">
      <w:pPr>
        <w:pStyle w:val="PL"/>
        <w:shd w:val="clear" w:color="auto" w:fill="E6E6E6"/>
        <w:rPr>
          <w:snapToGrid w:val="0"/>
        </w:rPr>
      </w:pPr>
      <w:ins w:id="1220" w:author="CR#0444r3" w:date="2023-12-31T19:56:00Z">
        <w:r w:rsidRPr="004817CE">
          <w:rPr>
            <w:snapToGrid w:val="0"/>
          </w:rPr>
          <w:tab/>
          <w:t>]]</w:t>
        </w:r>
      </w:ins>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r w:rsidR="004817CE" w14:paraId="1089E334" w14:textId="77777777" w:rsidTr="004817CE">
        <w:trPr>
          <w:cantSplit/>
          <w:ins w:id="1221" w:author="CR#0444r3" w:date="2023-12-31T19:57:00Z"/>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4817CE" w:rsidRDefault="004817CE" w:rsidP="004F1197">
            <w:pPr>
              <w:pStyle w:val="TAL"/>
              <w:rPr>
                <w:ins w:id="1222" w:author="CR#0444r3" w:date="2023-12-31T19:57:00Z"/>
                <w:i/>
                <w:snapToGrid w:val="0"/>
              </w:rPr>
            </w:pPr>
            <w:ins w:id="1223" w:author="CR#0444r3" w:date="2023-12-31T19:57:00Z">
              <w:r w:rsidRPr="004817CE">
                <w:rPr>
                  <w:i/>
                  <w:snapToGrid w:val="0"/>
                </w:rPr>
                <w:t>NR</w:t>
              </w:r>
            </w:ins>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Default="004817CE" w:rsidP="004F1197">
            <w:pPr>
              <w:pStyle w:val="TAL"/>
              <w:rPr>
                <w:ins w:id="1224" w:author="CR#0444r3" w:date="2023-12-31T19:57:00Z"/>
              </w:rPr>
            </w:pPr>
            <w:ins w:id="1225" w:author="CR#0444r3" w:date="2023-12-31T19:57:00Z">
              <w:r>
                <w:t xml:space="preserve">This field is optionally present, need OR, for NR access if </w:t>
              </w:r>
              <w:r w:rsidRPr="004817CE">
                <w:rPr>
                  <w:i/>
                  <w:iCs/>
                  <w:rPrChange w:id="1226" w:author="CR#0444r3" w:date="2023-12-31T19:57:00Z">
                    <w:rPr/>
                  </w:rPrChange>
                </w:rPr>
                <w:t>remoteUE-IndicationReq</w:t>
              </w:r>
              <w:r>
                <w:t xml:space="preserve"> has been received from the location server in this location session. Otherwise it is not present.</w:t>
              </w:r>
            </w:ins>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r w:rsidRPr="00147C45">
              <w:rPr>
                <w:i/>
              </w:rPr>
              <w:t>CommonIEsProvideCapabilities</w:t>
            </w:r>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r w:rsidRPr="00147C45">
              <w:rPr>
                <w:i/>
              </w:rPr>
              <w:t>ProvideCapabilities</w:t>
            </w:r>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r w:rsidRPr="00147C45">
              <w:rPr>
                <w:b/>
                <w:i/>
                <w:snapToGrid w:val="0"/>
              </w:rPr>
              <w:t>lpp-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r w:rsidR="004817CE" w14:paraId="1DE72D0A" w14:textId="77777777" w:rsidTr="004817CE">
        <w:trPr>
          <w:cantSplit/>
          <w:ins w:id="1227" w:author="CR#0444r3" w:date="2023-12-31T19:57:00Z"/>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4817CE" w:rsidRDefault="004817CE" w:rsidP="004817CE">
            <w:pPr>
              <w:pStyle w:val="TAL"/>
              <w:keepNext w:val="0"/>
              <w:keepLines w:val="0"/>
              <w:rPr>
                <w:ins w:id="1228" w:author="CR#0444r3" w:date="2023-12-31T19:57:00Z"/>
                <w:b/>
                <w:i/>
                <w:snapToGrid w:val="0"/>
              </w:rPr>
            </w:pPr>
            <w:ins w:id="1229" w:author="CR#0444r3" w:date="2023-12-31T19:57:00Z">
              <w:r w:rsidRPr="004817CE">
                <w:rPr>
                  <w:b/>
                  <w:i/>
                  <w:snapToGrid w:val="0"/>
                </w:rPr>
                <w:t>remoteUE-Indication</w:t>
              </w:r>
            </w:ins>
          </w:p>
          <w:p w14:paraId="5F0A0177" w14:textId="77777777" w:rsidR="004817CE" w:rsidRPr="004817CE" w:rsidRDefault="004817CE" w:rsidP="004817CE">
            <w:pPr>
              <w:pStyle w:val="TAL"/>
              <w:keepNext w:val="0"/>
              <w:keepLines w:val="0"/>
              <w:rPr>
                <w:ins w:id="1230" w:author="CR#0444r3" w:date="2023-12-31T19:57:00Z"/>
                <w:bCs/>
                <w:iCs/>
                <w:snapToGrid w:val="0"/>
                <w:rPrChange w:id="1231" w:author="CR#0444r3" w:date="2023-12-31T19:57:00Z">
                  <w:rPr>
                    <w:ins w:id="1232" w:author="CR#0444r3" w:date="2023-12-31T19:57:00Z"/>
                    <w:b/>
                    <w:i/>
                    <w:snapToGrid w:val="0"/>
                  </w:rPr>
                </w:rPrChange>
              </w:rPr>
            </w:pPr>
            <w:ins w:id="1233" w:author="CR#0444r3" w:date="2023-12-31T19:57:00Z">
              <w:r w:rsidRPr="004817CE">
                <w:rPr>
                  <w:bCs/>
                  <w:iCs/>
                  <w:snapToGrid w:val="0"/>
                  <w:rPrChange w:id="1234" w:author="CR#0444r3" w:date="2023-12-31T19:57:00Z">
                    <w:rPr>
                      <w:b/>
                      <w:i/>
                      <w:snapToGrid w:val="0"/>
                    </w:rPr>
                  </w:rPrChange>
                </w:rPr>
                <w:t xml:space="preserve">This field indicates whether the target device in NR access is configured as a L2 U2N Remote UE. The target device in NR access may transmit a </w:t>
              </w:r>
              <w:r w:rsidRPr="004817CE">
                <w:rPr>
                  <w:bCs/>
                  <w:i/>
                  <w:snapToGrid w:val="0"/>
                  <w:rPrChange w:id="1235" w:author="CR#0444r3" w:date="2023-12-31T19:57:00Z">
                    <w:rPr>
                      <w:b/>
                      <w:i/>
                      <w:snapToGrid w:val="0"/>
                    </w:rPr>
                  </w:rPrChange>
                </w:rPr>
                <w:t>ProvideCapabilities</w:t>
              </w:r>
              <w:r w:rsidRPr="004817CE">
                <w:rPr>
                  <w:bCs/>
                  <w:iCs/>
                  <w:snapToGrid w:val="0"/>
                  <w:rPrChange w:id="1236" w:author="CR#0444r3" w:date="2023-12-31T19:57:00Z">
                    <w:rPr>
                      <w:b/>
                      <w:i/>
                      <w:snapToGrid w:val="0"/>
                    </w:rPr>
                  </w:rPrChange>
                </w:rPr>
                <w:t xml:space="preserve"> message with an appropriate value of this field when it starts or stops operation as a U2N Remote UE.</w:t>
              </w:r>
            </w:ins>
          </w:p>
        </w:tc>
      </w:tr>
      <w:tr w:rsidR="00925D54" w14:paraId="5A1E8060" w14:textId="77777777" w:rsidTr="004817CE">
        <w:trPr>
          <w:cantSplit/>
          <w:ins w:id="1237" w:author="CR#0481r2" w:date="2023-12-31T23:50:00Z"/>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925D54" w:rsidRDefault="00925D54" w:rsidP="00925D54">
            <w:pPr>
              <w:pStyle w:val="TAL"/>
              <w:rPr>
                <w:ins w:id="1238" w:author="CR#0481r2" w:date="2023-12-31T23:50:00Z"/>
                <w:b/>
                <w:i/>
                <w:snapToGrid w:val="0"/>
              </w:rPr>
            </w:pPr>
            <w:ins w:id="1239" w:author="CR#0481r2" w:date="2023-12-31T23:50:00Z">
              <w:r w:rsidRPr="00925D54">
                <w:rPr>
                  <w:b/>
                  <w:i/>
                  <w:snapToGrid w:val="0"/>
                </w:rPr>
                <w:t>locationEstimateAndMeasurementReporting</w:t>
              </w:r>
            </w:ins>
          </w:p>
          <w:p w14:paraId="5C483B79" w14:textId="743860FE" w:rsidR="00925D54" w:rsidRPr="00925D54" w:rsidRDefault="00925D54" w:rsidP="00925D54">
            <w:pPr>
              <w:pStyle w:val="TAL"/>
              <w:keepNext w:val="0"/>
              <w:keepLines w:val="0"/>
              <w:rPr>
                <w:ins w:id="1240" w:author="CR#0481r2" w:date="2023-12-31T23:50:00Z"/>
                <w:bCs/>
                <w:iCs/>
                <w:snapToGrid w:val="0"/>
                <w:rPrChange w:id="1241" w:author="CR#0481r2" w:date="2023-12-31T23:50:00Z">
                  <w:rPr>
                    <w:ins w:id="1242" w:author="CR#0481r2" w:date="2023-12-31T23:50:00Z"/>
                    <w:b/>
                    <w:i/>
                    <w:snapToGrid w:val="0"/>
                  </w:rPr>
                </w:rPrChange>
              </w:rPr>
            </w:pPr>
            <w:ins w:id="1243" w:author="CR#0481r2" w:date="2023-12-31T23:50:00Z">
              <w:r w:rsidRPr="00925D54">
                <w:rPr>
                  <w:bCs/>
                  <w:iCs/>
                  <w:snapToGrid w:val="0"/>
                  <w:rPrChange w:id="1244" w:author="CR#0481r2" w:date="2023-12-31T23:50:00Z">
                    <w:rPr>
                      <w:b/>
                      <w:i/>
                      <w:snapToGrid w:val="0"/>
                    </w:rPr>
                  </w:rPrChange>
                </w:rPr>
                <w:t xml:space="preserve">This field, if present, indicates that the target device supports </w:t>
              </w:r>
              <w:r w:rsidRPr="00925D54">
                <w:rPr>
                  <w:bCs/>
                  <w:i/>
                  <w:snapToGrid w:val="0"/>
                  <w:rPrChange w:id="1245" w:author="CR#0481r2" w:date="2023-12-31T23:50:00Z">
                    <w:rPr>
                      <w:b/>
                      <w:i/>
                      <w:snapToGrid w:val="0"/>
                    </w:rPr>
                  </w:rPrChange>
                </w:rPr>
                <w:t>locationEstimateAndMeasurementsRequired</w:t>
              </w:r>
              <w:r w:rsidRPr="00925D54">
                <w:rPr>
                  <w:bCs/>
                  <w:iCs/>
                  <w:snapToGrid w:val="0"/>
                  <w:rPrChange w:id="1246" w:author="CR#0481r2" w:date="2023-12-31T23:50:00Z">
                    <w:rPr>
                      <w:b/>
                      <w:i/>
                      <w:snapToGrid w:val="0"/>
                    </w:rPr>
                  </w:rPrChange>
                </w:rPr>
                <w:t xml:space="preserve"> in </w:t>
              </w:r>
              <w:r w:rsidRPr="00925D54">
                <w:rPr>
                  <w:bCs/>
                  <w:i/>
                  <w:snapToGrid w:val="0"/>
                  <w:rPrChange w:id="1247" w:author="CR#0481r2" w:date="2023-12-31T23:50:00Z">
                    <w:rPr>
                      <w:b/>
                      <w:i/>
                      <w:snapToGrid w:val="0"/>
                    </w:rPr>
                  </w:rPrChange>
                </w:rPr>
                <w:t>LocationInformationType</w:t>
              </w:r>
              <w:r w:rsidRPr="00925D54">
                <w:rPr>
                  <w:bCs/>
                  <w:iCs/>
                  <w:snapToGrid w:val="0"/>
                  <w:rPrChange w:id="1248" w:author="CR#0481r2" w:date="2023-12-31T23:50:00Z">
                    <w:rPr>
                      <w:b/>
                      <w:i/>
                      <w:snapToGrid w:val="0"/>
                    </w:rPr>
                  </w:rPrChange>
                </w:rPr>
                <w:t>.</w:t>
              </w:r>
            </w:ins>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1249" w:name="_Toc37680839"/>
      <w:bookmarkStart w:id="1250" w:name="_Toc46486410"/>
      <w:bookmarkStart w:id="1251" w:name="_Toc52546755"/>
      <w:bookmarkStart w:id="1252" w:name="_Toc52547285"/>
      <w:bookmarkStart w:id="1253" w:name="_Toc52547815"/>
      <w:bookmarkStart w:id="1254" w:name="_Toc52548345"/>
      <w:bookmarkStart w:id="1255" w:name="_Toc146748138"/>
      <w:r w:rsidRPr="00147C45">
        <w:t>–</w:t>
      </w:r>
      <w:r w:rsidRPr="00147C45">
        <w:tab/>
      </w:r>
      <w:r w:rsidRPr="00147C45">
        <w:rPr>
          <w:i/>
          <w:iCs/>
        </w:rPr>
        <w:t>CommonIEsRequestAssistanceData</w:t>
      </w:r>
      <w:bookmarkEnd w:id="1249"/>
      <w:bookmarkEnd w:id="1250"/>
      <w:bookmarkEnd w:id="1251"/>
      <w:bookmarkEnd w:id="1252"/>
      <w:bookmarkEnd w:id="1253"/>
      <w:bookmarkEnd w:id="1254"/>
      <w:bookmarkEnd w:id="1255"/>
    </w:p>
    <w:p w14:paraId="74FF1420" w14:textId="77777777" w:rsidR="00C55484" w:rsidRPr="00147C45" w:rsidRDefault="00C55484" w:rsidP="00C55484">
      <w:r w:rsidRPr="00147C45">
        <w:t xml:space="preserve">The </w:t>
      </w:r>
      <w:r w:rsidRPr="00147C45">
        <w:rPr>
          <w:i/>
        </w:rPr>
        <w:t xml:space="preserve">CommonIEsRequestAssistanceData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r w:rsidRPr="00147C45">
              <w:rPr>
                <w:i/>
              </w:rPr>
              <w:t>lpp-message-segmentation-req</w:t>
            </w:r>
            <w:r w:rsidRPr="00147C45">
              <w:t xml:space="preserve"> has been received from the location server with bit 1 (</w:t>
            </w:r>
            <w:r w:rsidRPr="00147C45">
              <w:rPr>
                <w:i/>
              </w:rPr>
              <w:t>targetToServer</w:t>
            </w:r>
            <w:r w:rsidRPr="00147C45">
              <w:t xml:space="preserve">) set to value 1. The field shall be omitted if </w:t>
            </w:r>
            <w:r w:rsidRPr="00147C45">
              <w:rPr>
                <w:i/>
              </w:rPr>
              <w:t>lpp</w:t>
            </w:r>
            <w:r w:rsidRPr="00147C45">
              <w:rPr>
                <w:i/>
              </w:rPr>
              <w:noBreakHyphen/>
              <w:t>message</w:t>
            </w:r>
            <w:r w:rsidRPr="00147C45">
              <w:rPr>
                <w:i/>
              </w:rPr>
              <w:noBreakHyphen/>
              <w:t>segmentation-req</w:t>
            </w:r>
            <w:r w:rsidRPr="00147C45">
              <w:t xml:space="preserve"> has not been received in this location session, or has been received with bit 1 (</w:t>
            </w:r>
            <w:r w:rsidRPr="00147C45">
              <w:rPr>
                <w:i/>
              </w:rPr>
              <w:t>targetToServer</w:t>
            </w:r>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1256" w:name="_Toc37680840"/>
      <w:bookmarkStart w:id="1257" w:name="_Toc46486411"/>
      <w:bookmarkStart w:id="1258" w:name="_Toc52546756"/>
      <w:bookmarkStart w:id="1259" w:name="_Toc52547286"/>
      <w:bookmarkStart w:id="1260" w:name="_Toc52547816"/>
      <w:bookmarkStart w:id="1261" w:name="_Toc52548346"/>
      <w:bookmarkStart w:id="1262" w:name="_Toc146748139"/>
      <w:r w:rsidRPr="00147C45">
        <w:t>–</w:t>
      </w:r>
      <w:r w:rsidRPr="00147C45">
        <w:tab/>
      </w:r>
      <w:r w:rsidRPr="00147C45">
        <w:rPr>
          <w:i/>
          <w:iCs/>
        </w:rPr>
        <w:t>CommonIEsProvideAssistanceData</w:t>
      </w:r>
      <w:bookmarkEnd w:id="1256"/>
      <w:bookmarkEnd w:id="1257"/>
      <w:bookmarkEnd w:id="1258"/>
      <w:bookmarkEnd w:id="1259"/>
      <w:bookmarkEnd w:id="1260"/>
      <w:bookmarkEnd w:id="1261"/>
      <w:bookmarkEnd w:id="1262"/>
    </w:p>
    <w:p w14:paraId="328F47EE" w14:textId="77777777" w:rsidR="00C55484" w:rsidRPr="00147C45" w:rsidRDefault="00C55484" w:rsidP="00C55484">
      <w:r w:rsidRPr="00147C45">
        <w:t xml:space="preserve">The </w:t>
      </w:r>
      <w:r w:rsidRPr="00147C45">
        <w:rPr>
          <w:i/>
        </w:rPr>
        <w:t xml:space="preserve">CommonIEsProvideAssistanceData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r w:rsidRPr="00147C45">
              <w:rPr>
                <w:i/>
              </w:rPr>
              <w:t>PerAD</w:t>
            </w:r>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1263" w:name="_Toc37680841"/>
      <w:bookmarkStart w:id="1264" w:name="_Toc46486412"/>
      <w:bookmarkStart w:id="1265" w:name="_Toc52546757"/>
      <w:bookmarkStart w:id="1266" w:name="_Toc52547287"/>
      <w:bookmarkStart w:id="1267" w:name="_Toc52547817"/>
      <w:bookmarkStart w:id="1268" w:name="_Toc52548347"/>
      <w:bookmarkStart w:id="1269" w:name="_Toc146748140"/>
      <w:r w:rsidRPr="00147C45">
        <w:t>–</w:t>
      </w:r>
      <w:r w:rsidRPr="00147C45">
        <w:tab/>
      </w:r>
      <w:r w:rsidRPr="00147C45">
        <w:rPr>
          <w:i/>
          <w:iCs/>
        </w:rPr>
        <w:t>CommonIEsRequestLocationInformation</w:t>
      </w:r>
      <w:bookmarkEnd w:id="1263"/>
      <w:bookmarkEnd w:id="1264"/>
      <w:bookmarkEnd w:id="1265"/>
      <w:bookmarkEnd w:id="1266"/>
      <w:bookmarkEnd w:id="1267"/>
      <w:bookmarkEnd w:id="1268"/>
      <w:bookmarkEnd w:id="1269"/>
    </w:p>
    <w:p w14:paraId="5BCF582E" w14:textId="77777777" w:rsidR="00C55484" w:rsidRPr="00147C45" w:rsidRDefault="00C55484" w:rsidP="00C55484">
      <w:r w:rsidRPr="00147C45">
        <w:t xml:space="preserve">The </w:t>
      </w:r>
      <w:r w:rsidRPr="00147C45">
        <w:rPr>
          <w:i/>
        </w:rPr>
        <w:t>CommonIEsRequestLocationInformation</w:t>
      </w:r>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76987128" w14:textId="16D115FA" w:rsidR="00925D54" w:rsidRPr="00925D54" w:rsidRDefault="00C55484" w:rsidP="00925D54">
      <w:pPr>
        <w:pStyle w:val="PL"/>
        <w:shd w:val="clear" w:color="auto" w:fill="E6E6E6"/>
        <w:rPr>
          <w:ins w:id="1270" w:author="CR#0481r2" w:date="2023-12-31T23:51:00Z"/>
          <w:snapToGrid w:val="0"/>
        </w:rPr>
      </w:pPr>
      <w:r w:rsidRPr="00147C45">
        <w:rPr>
          <w:snapToGrid w:val="0"/>
        </w:rPr>
        <w:tab/>
        <w:t>...</w:t>
      </w:r>
      <w:ins w:id="1271" w:author="CR#0481r2" w:date="2023-12-31T23:51:00Z">
        <w:r w:rsidR="00925D54" w:rsidRPr="00925D54">
          <w:rPr>
            <w:snapToGrid w:val="0"/>
          </w:rPr>
          <w:t>,</w:t>
        </w:r>
      </w:ins>
    </w:p>
    <w:p w14:paraId="0BF2E843" w14:textId="00942F7D" w:rsidR="00C55484" w:rsidRPr="00147C45" w:rsidRDefault="00925D54" w:rsidP="00925D54">
      <w:pPr>
        <w:pStyle w:val="PL"/>
        <w:shd w:val="clear" w:color="auto" w:fill="E6E6E6"/>
        <w:rPr>
          <w:snapToGrid w:val="0"/>
        </w:rPr>
      </w:pPr>
      <w:ins w:id="1272" w:author="CR#0481r2" w:date="2023-12-31T23:51:00Z">
        <w:r>
          <w:rPr>
            <w:snapToGrid w:val="0"/>
          </w:rPr>
          <w:tab/>
        </w:r>
        <w:r w:rsidRPr="00925D54">
          <w:rPr>
            <w:snapToGrid w:val="0"/>
          </w:rPr>
          <w:t>locationEstimateAndMeasurementsRequired-r18</w:t>
        </w:r>
      </w:ins>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C453C9" w:rsidRDefault="00C55484" w:rsidP="00C55484">
      <w:pPr>
        <w:pStyle w:val="PL"/>
        <w:shd w:val="clear" w:color="auto" w:fill="E6E6E6"/>
        <w:rPr>
          <w:snapToGrid w:val="0"/>
          <w:rPrChange w:id="1273" w:author="Draft v2" w:date="2024-01-10T18:31:00Z">
            <w:rPr>
              <w:snapToGrid w:val="0"/>
              <w:lang w:val="fi-FI"/>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rPrChange w:id="1274" w:author="Draft v2" w:date="2024-01-10T18:31:00Z">
            <w:rPr>
              <w:snapToGrid w:val="0"/>
              <w:lang w:val="fi-FI"/>
            </w:rPr>
          </w:rPrChange>
        </w:rPr>
        <w:t>ra1, ra2, ra4, ra8, ra16, ra32,</w:t>
      </w:r>
    </w:p>
    <w:p w14:paraId="02C74C40" w14:textId="77777777" w:rsidR="00C55484" w:rsidRPr="00147C45" w:rsidRDefault="00C55484" w:rsidP="00C55484">
      <w:pPr>
        <w:pStyle w:val="PL"/>
        <w:shd w:val="clear" w:color="auto" w:fill="E6E6E6"/>
        <w:rPr>
          <w:snapToGrid w:val="0"/>
        </w:rPr>
      </w:pPr>
      <w:r w:rsidRPr="00C453C9">
        <w:rPr>
          <w:snapToGrid w:val="0"/>
          <w:rPrChange w:id="1275" w:author="Draft v2" w:date="2024-01-10T18:31:00Z">
            <w:rPr>
              <w:snapToGrid w:val="0"/>
              <w:lang w:val="fi-FI"/>
            </w:rPr>
          </w:rPrChange>
        </w:rPr>
        <w:tab/>
      </w:r>
      <w:r w:rsidRPr="00C453C9">
        <w:rPr>
          <w:snapToGrid w:val="0"/>
          <w:rPrChange w:id="1276" w:author="Draft v2" w:date="2024-01-10T18:31:00Z">
            <w:rPr>
              <w:snapToGrid w:val="0"/>
              <w:lang w:val="fi-FI"/>
            </w:rPr>
          </w:rPrChange>
        </w:rPr>
        <w:tab/>
      </w:r>
      <w:r w:rsidRPr="00C453C9">
        <w:rPr>
          <w:snapToGrid w:val="0"/>
          <w:rPrChange w:id="1277" w:author="Draft v2" w:date="2024-01-10T18:31:00Z">
            <w:rPr>
              <w:snapToGrid w:val="0"/>
              <w:lang w:val="fi-FI"/>
            </w:rPr>
          </w:rPrChange>
        </w:rPr>
        <w:tab/>
      </w:r>
      <w:r w:rsidRPr="00C453C9">
        <w:rPr>
          <w:snapToGrid w:val="0"/>
          <w:rPrChange w:id="1278" w:author="Draft v2" w:date="2024-01-10T18:31:00Z">
            <w:rPr>
              <w:snapToGrid w:val="0"/>
              <w:lang w:val="fi-FI"/>
            </w:rPr>
          </w:rPrChange>
        </w:rPr>
        <w:tab/>
      </w:r>
      <w:r w:rsidRPr="00C453C9">
        <w:rPr>
          <w:snapToGrid w:val="0"/>
          <w:rPrChange w:id="1279" w:author="Draft v2" w:date="2024-01-10T18:31:00Z">
            <w:rPr>
              <w:snapToGrid w:val="0"/>
              <w:lang w:val="fi-FI"/>
            </w:rPr>
          </w:rPrChange>
        </w:rPr>
        <w:tab/>
      </w:r>
      <w:r w:rsidRPr="00C453C9">
        <w:rPr>
          <w:snapToGrid w:val="0"/>
          <w:rPrChange w:id="1280" w:author="Draft v2" w:date="2024-01-10T18:31:00Z">
            <w:rPr>
              <w:snapToGrid w:val="0"/>
              <w:lang w:val="fi-FI"/>
            </w:rPr>
          </w:rPrChange>
        </w:rPr>
        <w:tab/>
      </w:r>
      <w:r w:rsidRPr="00C453C9">
        <w:rPr>
          <w:snapToGrid w:val="0"/>
          <w:rPrChange w:id="1281" w:author="Draft v2" w:date="2024-01-10T18:31:00Z">
            <w:rPr>
              <w:snapToGrid w:val="0"/>
              <w:lang w:val="fi-FI"/>
            </w:rPr>
          </w:rPrChange>
        </w:rPr>
        <w:tab/>
      </w:r>
      <w:r w:rsidRPr="00C453C9">
        <w:rPr>
          <w:snapToGrid w:val="0"/>
          <w:rPrChange w:id="1282" w:author="Draft v2" w:date="2024-01-10T18:31:00Z">
            <w:rPr>
              <w:snapToGrid w:val="0"/>
              <w:lang w:val="fi-FI"/>
            </w:rPr>
          </w:rPrChange>
        </w:rPr>
        <w:tab/>
      </w:r>
      <w:r w:rsidRPr="00C453C9">
        <w:rPr>
          <w:snapToGrid w:val="0"/>
          <w:rPrChange w:id="1283" w:author="Draft v2" w:date="2024-01-10T18:31:00Z">
            <w:rPr>
              <w:snapToGrid w:val="0"/>
              <w:lang w:val="fi-FI"/>
            </w:rPr>
          </w:rPrChange>
        </w:rPr>
        <w:tab/>
      </w:r>
      <w:r w:rsidRPr="00C453C9">
        <w:rPr>
          <w:snapToGrid w:val="0"/>
          <w:rPrChange w:id="1284" w:author="Draft v2" w:date="2024-01-10T18:31:00Z">
            <w:rPr>
              <w:snapToGrid w:val="0"/>
              <w:lang w:val="fi-FI"/>
            </w:rPr>
          </w:rPrChange>
        </w:rPr>
        <w:tab/>
      </w:r>
      <w:r w:rsidRPr="00C453C9">
        <w:rPr>
          <w:snapToGrid w:val="0"/>
          <w:rPrChange w:id="1285" w:author="Draft v2" w:date="2024-01-10T18:31:00Z">
            <w:rPr>
              <w:snapToGrid w:val="0"/>
              <w:lang w:val="fi-FI"/>
            </w:rPr>
          </w:rPrChange>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Default="00C55484" w:rsidP="00C55484">
      <w:pPr>
        <w:rPr>
          <w:ins w:id="1286" w:author="CR#0481r2" w:date="2023-12-31T23:51:00Z"/>
        </w:rPr>
      </w:pPr>
    </w:p>
    <w:p w14:paraId="29E912A5" w14:textId="68961A4A" w:rsidR="00925D54" w:rsidRDefault="00925D54">
      <w:pPr>
        <w:pStyle w:val="EditorsNote"/>
        <w:rPr>
          <w:ins w:id="1287" w:author="CR#0481r2" w:date="2023-12-31T23:51:00Z"/>
        </w:rPr>
        <w:pPrChange w:id="1288" w:author="CR#0481r2" w:date="2023-12-31T23:51:00Z">
          <w:pPr/>
        </w:pPrChange>
      </w:pPr>
      <w:ins w:id="1289" w:author="CR#0481r2" w:date="2023-12-31T23:51:00Z">
        <w:r>
          <w:t>Editor Notes: FFS exact IE structure of the request for location+measurements in the agreement of RAN2#123bis.</w:t>
        </w:r>
      </w:ins>
    </w:p>
    <w:p w14:paraId="34835CB9" w14:textId="77777777" w:rsidR="00925D54" w:rsidRPr="00147C45"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604BD809" w14:textId="51A14B5D" w:rsidR="00925D54" w:rsidRDefault="00C55484" w:rsidP="00925D54">
            <w:pPr>
              <w:pStyle w:val="TAL"/>
              <w:rPr>
                <w:ins w:id="1290" w:author="CR#0481r2" w:date="2023-12-31T23:52:00Z"/>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ins w:id="1291" w:author="CR#0481r2" w:date="2023-12-31T23:52:00Z">
              <w:r w:rsidR="00925D54">
                <w:t xml:space="preserve"> </w:t>
              </w:r>
              <w:r w:rsidR="00925D54">
                <w:rPr>
                  <w:noProof/>
                </w:rPr>
                <w:t>For '</w:t>
              </w:r>
              <w:r w:rsidR="00925D54" w:rsidRPr="00925D54">
                <w:rPr>
                  <w:i/>
                  <w:iCs/>
                  <w:noProof/>
                  <w:rPrChange w:id="1292" w:author="CR#0481r2" w:date="2023-12-31T23:52:00Z">
                    <w:rPr>
                      <w:noProof/>
                    </w:rPr>
                  </w:rPrChange>
                </w:rPr>
                <w:t>locationEstimateAndMeasurementsRequired</w:t>
              </w:r>
              <w:r w:rsidR="00925D54">
                <w:rPr>
                  <w:noProof/>
                </w:rPr>
                <w:t>', the PRU shall return both location estimate and measurements if possible, or indicate a location error if not possible.</w:t>
              </w:r>
            </w:ins>
          </w:p>
          <w:p w14:paraId="268DD761" w14:textId="58ABCB40" w:rsidR="00C55484" w:rsidRPr="00147C45" w:rsidRDefault="00925D54">
            <w:pPr>
              <w:pStyle w:val="TAN"/>
              <w:rPr>
                <w:noProof/>
              </w:rPr>
              <w:pPrChange w:id="1293" w:author="CR#0481r2" w:date="2023-12-31T23:52:00Z">
                <w:pPr>
                  <w:pStyle w:val="TAL"/>
                  <w:keepNext w:val="0"/>
                  <w:keepLines w:val="0"/>
                </w:pPr>
              </w:pPrChange>
            </w:pPr>
            <w:ins w:id="1294" w:author="CR#0481r2" w:date="2023-12-31T23:52:00Z">
              <w:r>
                <w:rPr>
                  <w:noProof/>
                </w:rPr>
                <w:t>NOTE:</w:t>
              </w:r>
              <w:r>
                <w:rPr>
                  <w:noProof/>
                </w:rPr>
                <w:tab/>
                <w:t>If the PRU is requested to return both location estimate and measurements, the location information is determined independently of the reported measurements.</w:t>
              </w:r>
            </w:ins>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r w:rsidRPr="00147C45">
              <w:rPr>
                <w:rFonts w:ascii="Arial" w:hAnsi="Arial" w:cs="Arial"/>
                <w:b/>
                <w:i/>
                <w:snapToGrid w:val="0"/>
                <w:sz w:val="18"/>
                <w:szCs w:val="18"/>
              </w:rPr>
              <w:t>reportingDuration</w:t>
            </w:r>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147C45">
              <w:rPr>
                <w:rFonts w:ascii="Arial" w:hAnsi="Arial" w:cs="Arial"/>
                <w:i/>
                <w:snapToGrid w:val="0"/>
                <w:sz w:val="18"/>
                <w:szCs w:val="18"/>
              </w:rPr>
              <w:t>reportingDuration</w:t>
            </w:r>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r w:rsidRPr="00147C45">
              <w:rPr>
                <w:i/>
                <w:snapToGrid w:val="0"/>
              </w:rPr>
              <w:t>periodicalReporting</w:t>
            </w:r>
            <w:r w:rsidRPr="00147C45">
              <w:rPr>
                <w:snapToGrid w:val="0"/>
              </w:rPr>
              <w:t xml:space="preserve"> IE or </w:t>
            </w:r>
            <w:r w:rsidRPr="00147C45">
              <w:rPr>
                <w:i/>
                <w:snapToGrid w:val="0"/>
              </w:rPr>
              <w:t>responseTime</w:t>
            </w:r>
            <w:r w:rsidRPr="00147C45">
              <w:rPr>
                <w:snapToGrid w:val="0"/>
              </w:rPr>
              <w:t xml:space="preserve"> IE or </w:t>
            </w:r>
            <w:r w:rsidRPr="00147C45">
              <w:rPr>
                <w:i/>
                <w:snapToGrid w:val="0"/>
              </w:rPr>
              <w:t>responseTimeNB</w:t>
            </w:r>
            <w:r w:rsidRPr="00147C45">
              <w:rPr>
                <w:snapToGrid w:val="0"/>
              </w:rPr>
              <w:t xml:space="preserve"> IE is included in </w:t>
            </w:r>
            <w:r w:rsidRPr="00147C45">
              <w:rPr>
                <w:i/>
                <w:snapToGrid w:val="0"/>
              </w:rPr>
              <w:t>CommonIEsRequestLocationInformation.</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t xml:space="preserve">A target device supporting NB-IoT access shall support the </w:t>
            </w:r>
            <w:r w:rsidRPr="00147C45">
              <w:rPr>
                <w:i/>
                <w:snapToGrid w:val="0"/>
              </w:rPr>
              <w:t>responseTimeNB</w:t>
            </w:r>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r w:rsidRPr="00147C45">
              <w:rPr>
                <w:i/>
                <w:snapToGrid w:val="0"/>
              </w:rPr>
              <w:t>HorizontalAccuracyExt</w:t>
            </w:r>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r w:rsidRPr="00147C45">
              <w:rPr>
                <w:i/>
                <w:snapToGrid w:val="0"/>
              </w:rPr>
              <w:t>unitNB</w:t>
            </w:r>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r w:rsidRPr="00147C45">
              <w:rPr>
                <w:b/>
                <w:bCs/>
                <w:i/>
                <w:iCs/>
                <w:snapToGrid w:val="0"/>
              </w:rPr>
              <w:t>scheduledLocationTime</w:t>
            </w:r>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r w:rsidRPr="00147C45">
              <w:rPr>
                <w:rFonts w:cs="Arial"/>
                <w:i/>
                <w:iCs/>
                <w:snapToGrid w:val="0"/>
                <w:szCs w:val="18"/>
              </w:rPr>
              <w:t>scheduledLocationTime</w:t>
            </w:r>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utc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YYMMDDhhmmssZ.</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 xml:space="preserve">gnssTim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r w:rsidRPr="00147C45">
              <w:rPr>
                <w:rFonts w:ascii="Arial" w:hAnsi="Arial" w:cs="Arial"/>
                <w:i/>
                <w:iCs/>
                <w:snapToGrid w:val="0"/>
                <w:sz w:val="18"/>
                <w:szCs w:val="18"/>
              </w:rPr>
              <w:t>gnss-TimeID</w:t>
            </w:r>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gnss-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etwork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PhysCellId, lte-ArfcnEUTRA, lte-CellGlobalId</w:t>
            </w:r>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systemFrameNumber</w:t>
            </w:r>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CellGlobalID</w:t>
            </w:r>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relative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r w:rsidRPr="00147C45">
              <w:rPr>
                <w:rFonts w:ascii="Arial" w:hAnsi="Arial" w:cs="Arial"/>
                <w:i/>
                <w:iCs/>
                <w:snapToGrid w:val="0"/>
                <w:sz w:val="18"/>
                <w:szCs w:val="18"/>
              </w:rPr>
              <w:t>CommonIEsRequestLocationInformation</w:t>
            </w:r>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r w:rsidRPr="00147C45">
              <w:rPr>
                <w:i/>
                <w:iCs/>
                <w:snapToGrid w:val="0"/>
              </w:rPr>
              <w:t>utcTime</w:t>
            </w:r>
            <w:r w:rsidRPr="00147C45">
              <w:rPr>
                <w:snapToGrid w:val="0"/>
              </w:rPr>
              <w:t xml:space="preserve">, </w:t>
            </w:r>
            <w:r w:rsidRPr="00147C45">
              <w:rPr>
                <w:i/>
                <w:iCs/>
                <w:snapToGrid w:val="0"/>
              </w:rPr>
              <w:t>gnssTime</w:t>
            </w:r>
            <w:r w:rsidRPr="00147C45">
              <w:rPr>
                <w:snapToGrid w:val="0"/>
              </w:rPr>
              <w:t xml:space="preserve">, </w:t>
            </w:r>
            <w:r w:rsidRPr="00147C45">
              <w:rPr>
                <w:i/>
                <w:iCs/>
                <w:snapToGrid w:val="0"/>
              </w:rPr>
              <w:t>networkTime,</w:t>
            </w:r>
            <w:r w:rsidRPr="00147C45">
              <w:rPr>
                <w:snapToGrid w:val="0"/>
              </w:rPr>
              <w:t xml:space="preserve"> or </w:t>
            </w:r>
            <w:r w:rsidRPr="00147C45">
              <w:rPr>
                <w:i/>
                <w:iCs/>
                <w:snapToGrid w:val="0"/>
              </w:rPr>
              <w:t>relativeTime</w:t>
            </w:r>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1295" w:name="_Toc37680842"/>
      <w:bookmarkStart w:id="1296" w:name="_Toc46486413"/>
      <w:bookmarkStart w:id="1297" w:name="_Toc52546758"/>
      <w:bookmarkStart w:id="1298" w:name="_Toc52547288"/>
      <w:bookmarkStart w:id="1299" w:name="_Toc52547818"/>
      <w:bookmarkStart w:id="1300" w:name="_Toc52548348"/>
      <w:bookmarkStart w:id="1301" w:name="_Toc146748141"/>
      <w:r w:rsidRPr="00147C45">
        <w:t>–</w:t>
      </w:r>
      <w:r w:rsidRPr="00147C45">
        <w:tab/>
      </w:r>
      <w:r w:rsidRPr="00147C45">
        <w:rPr>
          <w:i/>
          <w:iCs/>
        </w:rPr>
        <w:t>CommonIEsProvideLocationInformation</w:t>
      </w:r>
      <w:bookmarkEnd w:id="1295"/>
      <w:bookmarkEnd w:id="1296"/>
      <w:bookmarkEnd w:id="1297"/>
      <w:bookmarkEnd w:id="1298"/>
      <w:bookmarkEnd w:id="1299"/>
      <w:bookmarkEnd w:id="1300"/>
      <w:bookmarkEnd w:id="1301"/>
    </w:p>
    <w:p w14:paraId="2DAD3A36" w14:textId="77777777" w:rsidR="00C55484" w:rsidRPr="00147C45" w:rsidRDefault="00C55484" w:rsidP="00C55484">
      <w:r w:rsidRPr="00147C45">
        <w:t xml:space="preserve">The </w:t>
      </w:r>
      <w:r w:rsidRPr="00147C45">
        <w:rPr>
          <w:i/>
        </w:rPr>
        <w:t>CommonIEsProvideLocationInformation</w:t>
      </w:r>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C453C9" w:rsidRDefault="00C55484" w:rsidP="00C55484">
      <w:pPr>
        <w:pStyle w:val="PL"/>
        <w:shd w:val="clear" w:color="auto" w:fill="E6E6E6"/>
        <w:rPr>
          <w:snapToGrid w:val="0"/>
          <w:lang w:val="fr-FR"/>
          <w:rPrChange w:id="1302" w:author="Draft v2" w:date="2024-01-10T18:33:00Z">
            <w:rPr>
              <w:snapToGrid w:val="0"/>
            </w:rPr>
          </w:rPrChange>
        </w:rPr>
      </w:pPr>
      <w:r w:rsidRPr="00147C45">
        <w:rPr>
          <w:snapToGrid w:val="0"/>
        </w:rPr>
        <w:tab/>
      </w:r>
      <w:r w:rsidRPr="00C453C9">
        <w:rPr>
          <w:snapToGrid w:val="0"/>
          <w:lang w:val="fr-FR"/>
          <w:rPrChange w:id="1303" w:author="Draft v2" w:date="2024-01-10T18:33:00Z">
            <w:rPr>
              <w:snapToGrid w:val="0"/>
            </w:rPr>
          </w:rPrChange>
        </w:rPr>
        <w:t>]],</w:t>
      </w:r>
    </w:p>
    <w:p w14:paraId="358ABDA5" w14:textId="77777777" w:rsidR="00C55484" w:rsidRPr="00C453C9" w:rsidRDefault="00C55484" w:rsidP="00C55484">
      <w:pPr>
        <w:pStyle w:val="PL"/>
        <w:shd w:val="clear" w:color="auto" w:fill="E6E6E6"/>
        <w:rPr>
          <w:snapToGrid w:val="0"/>
          <w:lang w:val="fr-FR"/>
          <w:rPrChange w:id="1304" w:author="Draft v2" w:date="2024-01-10T18:33:00Z">
            <w:rPr>
              <w:snapToGrid w:val="0"/>
            </w:rPr>
          </w:rPrChange>
        </w:rPr>
      </w:pPr>
      <w:r w:rsidRPr="00C453C9">
        <w:rPr>
          <w:snapToGrid w:val="0"/>
          <w:lang w:val="fr-FR"/>
          <w:rPrChange w:id="1305" w:author="Draft v2" w:date="2024-01-10T18:33:00Z">
            <w:rPr>
              <w:snapToGrid w:val="0"/>
            </w:rPr>
          </w:rPrChange>
        </w:rPr>
        <w:tab/>
        <w:t>[[</w:t>
      </w:r>
      <w:r w:rsidRPr="00C453C9">
        <w:rPr>
          <w:snapToGrid w:val="0"/>
          <w:lang w:val="fr-FR"/>
          <w:rPrChange w:id="1306" w:author="Draft v2" w:date="2024-01-10T18:33:00Z">
            <w:rPr>
              <w:snapToGrid w:val="0"/>
            </w:rPr>
          </w:rPrChange>
        </w:rPr>
        <w:tab/>
        <w:t>locationSource-r13</w:t>
      </w:r>
      <w:r w:rsidRPr="00C453C9">
        <w:rPr>
          <w:snapToGrid w:val="0"/>
          <w:lang w:val="fr-FR"/>
          <w:rPrChange w:id="1307" w:author="Draft v2" w:date="2024-01-10T18:33:00Z">
            <w:rPr>
              <w:snapToGrid w:val="0"/>
            </w:rPr>
          </w:rPrChange>
        </w:rPr>
        <w:tab/>
      </w:r>
      <w:r w:rsidRPr="00C453C9">
        <w:rPr>
          <w:snapToGrid w:val="0"/>
          <w:lang w:val="fr-FR"/>
          <w:rPrChange w:id="1308" w:author="Draft v2" w:date="2024-01-10T18:33:00Z">
            <w:rPr>
              <w:snapToGrid w:val="0"/>
            </w:rPr>
          </w:rPrChange>
        </w:rPr>
        <w:tab/>
        <w:t>LocationSource-r13</w:t>
      </w:r>
      <w:r w:rsidRPr="00C453C9">
        <w:rPr>
          <w:snapToGrid w:val="0"/>
          <w:lang w:val="fr-FR"/>
          <w:rPrChange w:id="1309" w:author="Draft v2" w:date="2024-01-10T18:33:00Z">
            <w:rPr>
              <w:snapToGrid w:val="0"/>
            </w:rPr>
          </w:rPrChange>
        </w:rPr>
        <w:tab/>
      </w:r>
      <w:r w:rsidRPr="00C453C9">
        <w:rPr>
          <w:snapToGrid w:val="0"/>
          <w:lang w:val="fr-FR"/>
          <w:rPrChange w:id="1310" w:author="Draft v2" w:date="2024-01-10T18:33:00Z">
            <w:rPr>
              <w:snapToGrid w:val="0"/>
            </w:rPr>
          </w:rPrChange>
        </w:rPr>
        <w:tab/>
        <w:t>OPTIONAL,</w:t>
      </w:r>
    </w:p>
    <w:p w14:paraId="269A2900" w14:textId="77777777" w:rsidR="00C55484" w:rsidRPr="00C453C9" w:rsidRDefault="00C55484" w:rsidP="00C55484">
      <w:pPr>
        <w:pStyle w:val="PL"/>
        <w:shd w:val="clear" w:color="auto" w:fill="E6E6E6"/>
        <w:rPr>
          <w:snapToGrid w:val="0"/>
          <w:lang w:val="fr-FR"/>
          <w:rPrChange w:id="1311" w:author="Draft v2" w:date="2024-01-10T18:33:00Z">
            <w:rPr>
              <w:snapToGrid w:val="0"/>
            </w:rPr>
          </w:rPrChange>
        </w:rPr>
      </w:pPr>
      <w:r w:rsidRPr="00C453C9">
        <w:rPr>
          <w:snapToGrid w:val="0"/>
          <w:lang w:val="fr-FR"/>
          <w:rPrChange w:id="1312" w:author="Draft v2" w:date="2024-01-10T18:33:00Z">
            <w:rPr>
              <w:snapToGrid w:val="0"/>
            </w:rPr>
          </w:rPrChange>
        </w:rPr>
        <w:tab/>
      </w:r>
      <w:r w:rsidRPr="00C453C9">
        <w:rPr>
          <w:snapToGrid w:val="0"/>
          <w:lang w:val="fr-FR"/>
          <w:rPrChange w:id="1313" w:author="Draft v2" w:date="2024-01-10T18:33:00Z">
            <w:rPr>
              <w:snapToGrid w:val="0"/>
            </w:rPr>
          </w:rPrChange>
        </w:rPr>
        <w:tab/>
        <w:t>locationTimestamp-r13</w:t>
      </w:r>
      <w:r w:rsidRPr="00C453C9">
        <w:rPr>
          <w:snapToGrid w:val="0"/>
          <w:lang w:val="fr-FR"/>
          <w:rPrChange w:id="1314" w:author="Draft v2" w:date="2024-01-10T18:33:00Z">
            <w:rPr>
              <w:snapToGrid w:val="0"/>
            </w:rPr>
          </w:rPrChange>
        </w:rPr>
        <w:tab/>
        <w:t>UTCTime</w:t>
      </w:r>
      <w:r w:rsidRPr="00C453C9">
        <w:rPr>
          <w:snapToGrid w:val="0"/>
          <w:lang w:val="fr-FR"/>
          <w:rPrChange w:id="1315" w:author="Draft v2" w:date="2024-01-10T18:33:00Z">
            <w:rPr>
              <w:snapToGrid w:val="0"/>
            </w:rPr>
          </w:rPrChange>
        </w:rPr>
        <w:tab/>
      </w:r>
      <w:r w:rsidRPr="00C453C9">
        <w:rPr>
          <w:snapToGrid w:val="0"/>
          <w:lang w:val="fr-FR"/>
          <w:rPrChange w:id="1316" w:author="Draft v2" w:date="2024-01-10T18:33:00Z">
            <w:rPr>
              <w:snapToGrid w:val="0"/>
            </w:rPr>
          </w:rPrChange>
        </w:rPr>
        <w:tab/>
      </w:r>
      <w:r w:rsidRPr="00C453C9">
        <w:rPr>
          <w:snapToGrid w:val="0"/>
          <w:lang w:val="fr-FR"/>
          <w:rPrChange w:id="1317" w:author="Draft v2" w:date="2024-01-10T18:33:00Z">
            <w:rPr>
              <w:snapToGrid w:val="0"/>
            </w:rPr>
          </w:rPrChange>
        </w:rPr>
        <w:tab/>
      </w:r>
      <w:r w:rsidRPr="00C453C9">
        <w:rPr>
          <w:snapToGrid w:val="0"/>
          <w:lang w:val="fr-FR"/>
          <w:rPrChange w:id="1318" w:author="Draft v2" w:date="2024-01-10T18:33:00Z">
            <w:rPr>
              <w:snapToGrid w:val="0"/>
            </w:rPr>
          </w:rPrChange>
        </w:rPr>
        <w:tab/>
      </w:r>
      <w:r w:rsidRPr="00C453C9">
        <w:rPr>
          <w:snapToGrid w:val="0"/>
          <w:lang w:val="fr-FR"/>
          <w:rPrChange w:id="1319" w:author="Draft v2" w:date="2024-01-10T18:33:00Z">
            <w:rPr>
              <w:snapToGrid w:val="0"/>
            </w:rPr>
          </w:rPrChange>
        </w:rPr>
        <w:tab/>
        <w:t>OPTIONAL</w:t>
      </w:r>
    </w:p>
    <w:p w14:paraId="0323B879" w14:textId="77777777" w:rsidR="00C55484" w:rsidRPr="00C453C9" w:rsidRDefault="00C55484" w:rsidP="00C55484">
      <w:pPr>
        <w:pStyle w:val="PL"/>
        <w:shd w:val="clear" w:color="auto" w:fill="E6E6E6"/>
        <w:rPr>
          <w:snapToGrid w:val="0"/>
          <w:lang w:val="fr-FR"/>
          <w:rPrChange w:id="1320" w:author="Draft v2" w:date="2024-01-10T18:33:00Z">
            <w:rPr>
              <w:snapToGrid w:val="0"/>
            </w:rPr>
          </w:rPrChange>
        </w:rPr>
      </w:pPr>
      <w:r w:rsidRPr="00C453C9">
        <w:rPr>
          <w:snapToGrid w:val="0"/>
          <w:lang w:val="fr-FR"/>
          <w:rPrChange w:id="1321" w:author="Draft v2" w:date="2024-01-10T18:33:00Z">
            <w:rPr>
              <w:snapToGrid w:val="0"/>
            </w:rPr>
          </w:rPrChange>
        </w:rPr>
        <w:tab/>
        <w:t>]],</w:t>
      </w:r>
    </w:p>
    <w:p w14:paraId="0C68BAC6" w14:textId="77777777" w:rsidR="00C55484" w:rsidRPr="00C453C9" w:rsidRDefault="00C55484" w:rsidP="00C55484">
      <w:pPr>
        <w:pStyle w:val="PL"/>
        <w:shd w:val="clear" w:color="auto" w:fill="E6E6E6"/>
        <w:rPr>
          <w:snapToGrid w:val="0"/>
          <w:lang w:val="fr-FR"/>
          <w:rPrChange w:id="1322" w:author="Draft v2" w:date="2024-01-10T18:33:00Z">
            <w:rPr>
              <w:snapToGrid w:val="0"/>
            </w:rPr>
          </w:rPrChange>
        </w:rPr>
      </w:pPr>
      <w:r w:rsidRPr="00C453C9">
        <w:rPr>
          <w:snapToGrid w:val="0"/>
          <w:lang w:val="fr-FR"/>
          <w:rPrChange w:id="1323" w:author="Draft v2" w:date="2024-01-10T18:33:00Z">
            <w:rPr>
              <w:snapToGrid w:val="0"/>
            </w:rPr>
          </w:rPrChange>
        </w:rPr>
        <w:tab/>
        <w:t>[[</w:t>
      </w:r>
    </w:p>
    <w:p w14:paraId="28D1F5FB" w14:textId="77777777" w:rsidR="00C55484" w:rsidRPr="00C453C9" w:rsidRDefault="00C55484" w:rsidP="00C55484">
      <w:pPr>
        <w:pStyle w:val="PL"/>
        <w:shd w:val="clear" w:color="auto" w:fill="E6E6E6"/>
        <w:rPr>
          <w:snapToGrid w:val="0"/>
          <w:lang w:val="fr-FR"/>
          <w:rPrChange w:id="1324" w:author="Draft v2" w:date="2024-01-10T18:33:00Z">
            <w:rPr>
              <w:snapToGrid w:val="0"/>
            </w:rPr>
          </w:rPrChange>
        </w:rPr>
      </w:pPr>
      <w:r w:rsidRPr="00C453C9">
        <w:rPr>
          <w:snapToGrid w:val="0"/>
          <w:lang w:val="fr-FR"/>
          <w:rPrChange w:id="1325" w:author="Draft v2" w:date="2024-01-10T18:33:00Z">
            <w:rPr>
              <w:snapToGrid w:val="0"/>
            </w:rPr>
          </w:rPrChange>
        </w:rPr>
        <w:tab/>
      </w:r>
      <w:r w:rsidRPr="00C453C9">
        <w:rPr>
          <w:snapToGrid w:val="0"/>
          <w:lang w:val="fr-FR"/>
          <w:rPrChange w:id="1326" w:author="Draft v2" w:date="2024-01-10T18:33:00Z">
            <w:rPr>
              <w:snapToGrid w:val="0"/>
            </w:rPr>
          </w:rPrChange>
        </w:rPr>
        <w:tab/>
        <w:t>segmentationInfo-r14</w:t>
      </w:r>
      <w:r w:rsidRPr="00C453C9">
        <w:rPr>
          <w:snapToGrid w:val="0"/>
          <w:lang w:val="fr-FR"/>
          <w:rPrChange w:id="1327" w:author="Draft v2" w:date="2024-01-10T18:33:00Z">
            <w:rPr>
              <w:snapToGrid w:val="0"/>
            </w:rPr>
          </w:rPrChange>
        </w:rPr>
        <w:tab/>
        <w:t>SegmentationInfo-r14</w:t>
      </w:r>
      <w:r w:rsidRPr="00C453C9">
        <w:rPr>
          <w:snapToGrid w:val="0"/>
          <w:lang w:val="fr-FR"/>
          <w:rPrChange w:id="1328" w:author="Draft v2" w:date="2024-01-10T18:33:00Z">
            <w:rPr>
              <w:snapToGrid w:val="0"/>
            </w:rPr>
          </w:rPrChange>
        </w:rPr>
        <w:tab/>
        <w:t>OPTIONAL</w:t>
      </w:r>
      <w:r w:rsidRPr="00C453C9">
        <w:rPr>
          <w:snapToGrid w:val="0"/>
          <w:lang w:val="fr-FR"/>
          <w:rPrChange w:id="1329" w:author="Draft v2" w:date="2024-01-10T18:33:00Z">
            <w:rPr>
              <w:snapToGrid w:val="0"/>
            </w:rPr>
          </w:rPrChange>
        </w:rPr>
        <w:tab/>
      </w:r>
      <w:r w:rsidRPr="00C453C9">
        <w:rPr>
          <w:snapToGrid w:val="0"/>
          <w:lang w:val="fr-FR"/>
          <w:rPrChange w:id="1330" w:author="Draft v2" w:date="2024-01-10T18:33:00Z">
            <w:rPr>
              <w:snapToGrid w:val="0"/>
            </w:rPr>
          </w:rPrChange>
        </w:rPr>
        <w:tab/>
        <w:t>-- Cond Segmentation</w:t>
      </w:r>
    </w:p>
    <w:p w14:paraId="1B803F14" w14:textId="6D1AECA6" w:rsidR="00783895" w:rsidRPr="00C453C9" w:rsidRDefault="00C55484" w:rsidP="00783895">
      <w:pPr>
        <w:pStyle w:val="PL"/>
        <w:shd w:val="clear" w:color="auto" w:fill="E6E6E6"/>
        <w:rPr>
          <w:snapToGrid w:val="0"/>
          <w:lang w:val="fr-FR"/>
          <w:rPrChange w:id="1331" w:author="Draft v2" w:date="2024-01-10T18:33:00Z">
            <w:rPr>
              <w:snapToGrid w:val="0"/>
            </w:rPr>
          </w:rPrChange>
        </w:rPr>
      </w:pPr>
      <w:r w:rsidRPr="00C453C9">
        <w:rPr>
          <w:snapToGrid w:val="0"/>
          <w:lang w:val="fr-FR"/>
          <w:rPrChange w:id="1332" w:author="Draft v2" w:date="2024-01-10T18:33:00Z">
            <w:rPr>
              <w:snapToGrid w:val="0"/>
            </w:rPr>
          </w:rPrChange>
        </w:rPr>
        <w:tab/>
        <w:t>]]</w:t>
      </w:r>
      <w:r w:rsidR="00783895" w:rsidRPr="00C453C9">
        <w:rPr>
          <w:snapToGrid w:val="0"/>
          <w:lang w:val="fr-FR"/>
          <w:rPrChange w:id="1333" w:author="Draft v2" w:date="2024-01-10T18:33:00Z">
            <w:rPr>
              <w:snapToGrid w:val="0"/>
            </w:rPr>
          </w:rPrChange>
        </w:rPr>
        <w:t>,</w:t>
      </w:r>
    </w:p>
    <w:p w14:paraId="2200973E" w14:textId="77777777" w:rsidR="00783895" w:rsidRPr="00C453C9" w:rsidRDefault="00783895" w:rsidP="00783895">
      <w:pPr>
        <w:pStyle w:val="PL"/>
        <w:shd w:val="clear" w:color="auto" w:fill="E6E6E6"/>
        <w:rPr>
          <w:snapToGrid w:val="0"/>
          <w:lang w:val="fr-FR"/>
          <w:rPrChange w:id="1334" w:author="Draft v2" w:date="2024-01-10T18:33:00Z">
            <w:rPr>
              <w:snapToGrid w:val="0"/>
            </w:rPr>
          </w:rPrChange>
        </w:rPr>
      </w:pPr>
      <w:r w:rsidRPr="00C453C9">
        <w:rPr>
          <w:snapToGrid w:val="0"/>
          <w:lang w:val="fr-FR"/>
          <w:rPrChange w:id="1335" w:author="Draft v2" w:date="2024-01-10T18:33:00Z">
            <w:rPr>
              <w:snapToGrid w:val="0"/>
            </w:rPr>
          </w:rPrChange>
        </w:rPr>
        <w:tab/>
        <w:t>[[</w:t>
      </w:r>
    </w:p>
    <w:p w14:paraId="0BB6E91D" w14:textId="77777777" w:rsidR="00783895" w:rsidRPr="00C453C9" w:rsidRDefault="00783895" w:rsidP="00783895">
      <w:pPr>
        <w:pStyle w:val="PL"/>
        <w:shd w:val="clear" w:color="auto" w:fill="E6E6E6"/>
        <w:rPr>
          <w:snapToGrid w:val="0"/>
          <w:lang w:val="fr-FR"/>
          <w:rPrChange w:id="1336" w:author="Draft v2" w:date="2024-01-10T18:33:00Z">
            <w:rPr>
              <w:snapToGrid w:val="0"/>
            </w:rPr>
          </w:rPrChange>
        </w:rPr>
      </w:pPr>
      <w:r w:rsidRPr="00C453C9">
        <w:rPr>
          <w:snapToGrid w:val="0"/>
          <w:lang w:val="fr-FR"/>
          <w:rPrChange w:id="1337" w:author="Draft v2" w:date="2024-01-10T18:33:00Z">
            <w:rPr>
              <w:snapToGrid w:val="0"/>
            </w:rPr>
          </w:rPrChange>
        </w:rPr>
        <w:tab/>
      </w:r>
      <w:r w:rsidRPr="00C453C9">
        <w:rPr>
          <w:snapToGrid w:val="0"/>
          <w:lang w:val="fr-FR"/>
          <w:rPrChange w:id="1338" w:author="Draft v2" w:date="2024-01-10T18:33:00Z">
            <w:rPr>
              <w:snapToGrid w:val="0"/>
            </w:rPr>
          </w:rPrChange>
        </w:rPr>
        <w:tab/>
        <w:t>integrityInfo-r17</w:t>
      </w:r>
      <w:r w:rsidRPr="00C453C9">
        <w:rPr>
          <w:snapToGrid w:val="0"/>
          <w:lang w:val="fr-FR"/>
          <w:rPrChange w:id="1339" w:author="Draft v2" w:date="2024-01-10T18:33:00Z">
            <w:rPr>
              <w:snapToGrid w:val="0"/>
            </w:rPr>
          </w:rPrChange>
        </w:rPr>
        <w:tab/>
      </w:r>
      <w:r w:rsidRPr="00C453C9">
        <w:rPr>
          <w:snapToGrid w:val="0"/>
          <w:lang w:val="fr-FR"/>
          <w:rPrChange w:id="1340" w:author="Draft v2" w:date="2024-01-10T18:33:00Z">
            <w:rPr>
              <w:snapToGrid w:val="0"/>
            </w:rPr>
          </w:rPrChange>
        </w:rPr>
        <w:tab/>
        <w:t>IntegrityInfo-r17</w:t>
      </w:r>
      <w:r w:rsidRPr="00C453C9">
        <w:rPr>
          <w:snapToGrid w:val="0"/>
          <w:lang w:val="fr-FR"/>
          <w:rPrChange w:id="1341" w:author="Draft v2" w:date="2024-01-10T18:33:00Z">
            <w:rPr>
              <w:snapToGrid w:val="0"/>
            </w:rPr>
          </w:rPrChange>
        </w:rPr>
        <w:tab/>
      </w:r>
      <w:r w:rsidRPr="00C453C9">
        <w:rPr>
          <w:snapToGrid w:val="0"/>
          <w:lang w:val="fr-FR"/>
          <w:rPrChange w:id="1342" w:author="Draft v2" w:date="2024-01-10T18:33:00Z">
            <w:rPr>
              <w:snapToGrid w:val="0"/>
            </w:rPr>
          </w:rPrChange>
        </w:rPr>
        <w:tab/>
        <w:t>OPTIONAL</w:t>
      </w:r>
    </w:p>
    <w:p w14:paraId="19D6638F" w14:textId="0319AADF" w:rsidR="00C55484" w:rsidRPr="00C453C9" w:rsidRDefault="00783895" w:rsidP="00783895">
      <w:pPr>
        <w:pStyle w:val="PL"/>
        <w:shd w:val="clear" w:color="auto" w:fill="E6E6E6"/>
        <w:rPr>
          <w:snapToGrid w:val="0"/>
          <w:lang w:val="fr-FR"/>
          <w:rPrChange w:id="1343" w:author="Draft v2" w:date="2024-01-10T18:33:00Z">
            <w:rPr>
              <w:snapToGrid w:val="0"/>
            </w:rPr>
          </w:rPrChange>
        </w:rPr>
      </w:pPr>
      <w:r w:rsidRPr="00C453C9">
        <w:rPr>
          <w:snapToGrid w:val="0"/>
          <w:lang w:val="fr-FR"/>
          <w:rPrChange w:id="1344" w:author="Draft v2" w:date="2024-01-10T18:33:00Z">
            <w:rPr>
              <w:snapToGrid w:val="0"/>
            </w:rPr>
          </w:rPrChange>
        </w:rPr>
        <w:tab/>
        <w:t>]]</w:t>
      </w:r>
    </w:p>
    <w:p w14:paraId="50B6372F" w14:textId="77777777" w:rsidR="00C55484" w:rsidRPr="00C453C9" w:rsidRDefault="00C55484" w:rsidP="00C55484">
      <w:pPr>
        <w:pStyle w:val="PL"/>
        <w:shd w:val="clear" w:color="auto" w:fill="E6E6E6"/>
        <w:rPr>
          <w:snapToGrid w:val="0"/>
          <w:lang w:val="fr-FR"/>
          <w:rPrChange w:id="1345" w:author="Draft v2" w:date="2024-01-10T18:33:00Z">
            <w:rPr>
              <w:snapToGrid w:val="0"/>
            </w:rPr>
          </w:rPrChange>
        </w:rPr>
      </w:pPr>
      <w:r w:rsidRPr="00C453C9">
        <w:rPr>
          <w:snapToGrid w:val="0"/>
          <w:lang w:val="fr-FR"/>
          <w:rPrChange w:id="1346" w:author="Draft v2" w:date="2024-01-10T18:33:00Z">
            <w:rPr>
              <w:snapToGrid w:val="0"/>
            </w:rPr>
          </w:rPrChange>
        </w:rPr>
        <w:t>}</w:t>
      </w:r>
    </w:p>
    <w:p w14:paraId="796FDA2E" w14:textId="77777777" w:rsidR="00C55484" w:rsidRPr="00C453C9" w:rsidRDefault="00C55484" w:rsidP="00C55484">
      <w:pPr>
        <w:pStyle w:val="PL"/>
        <w:shd w:val="clear" w:color="auto" w:fill="E6E6E6"/>
        <w:rPr>
          <w:snapToGrid w:val="0"/>
          <w:lang w:val="fr-FR"/>
          <w:rPrChange w:id="1347" w:author="Draft v2" w:date="2024-01-10T18:33:00Z">
            <w:rPr>
              <w:snapToGrid w:val="0"/>
            </w:rPr>
          </w:rPrChange>
        </w:rPr>
      </w:pPr>
    </w:p>
    <w:p w14:paraId="5311FF9C" w14:textId="77777777" w:rsidR="00C55484" w:rsidRPr="00C453C9" w:rsidRDefault="00C55484" w:rsidP="005903F8">
      <w:pPr>
        <w:pStyle w:val="PL"/>
        <w:shd w:val="clear" w:color="auto" w:fill="E6E6E6"/>
        <w:rPr>
          <w:snapToGrid w:val="0"/>
          <w:lang w:val="fr-FR"/>
          <w:rPrChange w:id="1348" w:author="Draft v2" w:date="2024-01-10T18:33:00Z">
            <w:rPr>
              <w:snapToGrid w:val="0"/>
            </w:rPr>
          </w:rPrChange>
        </w:rPr>
      </w:pPr>
      <w:r w:rsidRPr="00C453C9">
        <w:rPr>
          <w:snapToGrid w:val="0"/>
          <w:lang w:val="fr-FR"/>
          <w:rPrChange w:id="1349" w:author="Draft v2" w:date="2024-01-10T18:33:00Z">
            <w:rPr>
              <w:snapToGrid w:val="0"/>
            </w:rPr>
          </w:rPrChange>
        </w:rPr>
        <w:t>LocationCoordinates ::= CHOICE {</w:t>
      </w:r>
    </w:p>
    <w:p w14:paraId="7487E8E6" w14:textId="77777777" w:rsidR="00C55484" w:rsidRPr="00C453C9" w:rsidRDefault="00C55484" w:rsidP="00C55484">
      <w:pPr>
        <w:pStyle w:val="PL"/>
        <w:shd w:val="clear" w:color="auto" w:fill="E6E6E6"/>
        <w:rPr>
          <w:snapToGrid w:val="0"/>
          <w:lang w:val="fr-FR"/>
          <w:rPrChange w:id="1350" w:author="Draft v2" w:date="2024-01-10T18:33:00Z">
            <w:rPr>
              <w:snapToGrid w:val="0"/>
            </w:rPr>
          </w:rPrChange>
        </w:rPr>
      </w:pPr>
      <w:r w:rsidRPr="00C453C9">
        <w:rPr>
          <w:snapToGrid w:val="0"/>
          <w:lang w:val="fr-FR"/>
          <w:rPrChange w:id="1351" w:author="Draft v2" w:date="2024-01-10T18:33:00Z">
            <w:rPr>
              <w:snapToGrid w:val="0"/>
            </w:rPr>
          </w:rPrChange>
        </w:rPr>
        <w:tab/>
        <w:t>ellipsoidPoint</w:t>
      </w:r>
      <w:r w:rsidRPr="00C453C9">
        <w:rPr>
          <w:snapToGrid w:val="0"/>
          <w:lang w:val="fr-FR"/>
          <w:rPrChange w:id="1352" w:author="Draft v2" w:date="2024-01-10T18:33:00Z">
            <w:rPr>
              <w:snapToGrid w:val="0"/>
            </w:rPr>
          </w:rPrChange>
        </w:rPr>
        <w:tab/>
      </w:r>
      <w:r w:rsidRPr="00C453C9">
        <w:rPr>
          <w:snapToGrid w:val="0"/>
          <w:lang w:val="fr-FR"/>
          <w:rPrChange w:id="1353" w:author="Draft v2" w:date="2024-01-10T18:33:00Z">
            <w:rPr>
              <w:snapToGrid w:val="0"/>
            </w:rPr>
          </w:rPrChange>
        </w:rPr>
        <w:tab/>
      </w:r>
      <w:r w:rsidRPr="00C453C9">
        <w:rPr>
          <w:snapToGrid w:val="0"/>
          <w:lang w:val="fr-FR"/>
          <w:rPrChange w:id="1354" w:author="Draft v2" w:date="2024-01-10T18:33:00Z">
            <w:rPr>
              <w:snapToGrid w:val="0"/>
            </w:rPr>
          </w:rPrChange>
        </w:rPr>
        <w:tab/>
      </w:r>
      <w:r w:rsidRPr="00C453C9">
        <w:rPr>
          <w:snapToGrid w:val="0"/>
          <w:lang w:val="fr-FR"/>
          <w:rPrChange w:id="1355" w:author="Draft v2" w:date="2024-01-10T18:33:00Z">
            <w:rPr>
              <w:snapToGrid w:val="0"/>
            </w:rPr>
          </w:rPrChange>
        </w:rPr>
        <w:tab/>
      </w:r>
      <w:r w:rsidRPr="00C453C9">
        <w:rPr>
          <w:snapToGrid w:val="0"/>
          <w:lang w:val="fr-FR"/>
          <w:rPrChange w:id="1356" w:author="Draft v2" w:date="2024-01-10T18:33:00Z">
            <w:rPr>
              <w:snapToGrid w:val="0"/>
            </w:rPr>
          </w:rPrChange>
        </w:rPr>
        <w:tab/>
      </w:r>
      <w:r w:rsidRPr="00C453C9">
        <w:rPr>
          <w:snapToGrid w:val="0"/>
          <w:lang w:val="fr-FR"/>
          <w:rPrChange w:id="1357" w:author="Draft v2" w:date="2024-01-10T18:33:00Z">
            <w:rPr>
              <w:snapToGrid w:val="0"/>
            </w:rPr>
          </w:rPrChange>
        </w:rPr>
        <w:tab/>
      </w:r>
      <w:r w:rsidRPr="00C453C9">
        <w:rPr>
          <w:snapToGrid w:val="0"/>
          <w:lang w:val="fr-FR"/>
          <w:rPrChange w:id="1358" w:author="Draft v2" w:date="2024-01-10T18:33:00Z">
            <w:rPr>
              <w:snapToGrid w:val="0"/>
            </w:rPr>
          </w:rPrChange>
        </w:rPr>
        <w:tab/>
      </w:r>
      <w:r w:rsidRPr="00C453C9">
        <w:rPr>
          <w:snapToGrid w:val="0"/>
          <w:lang w:val="fr-FR"/>
          <w:rPrChange w:id="1359" w:author="Draft v2" w:date="2024-01-10T18:33:00Z">
            <w:rPr>
              <w:snapToGrid w:val="0"/>
            </w:rPr>
          </w:rPrChange>
        </w:rPr>
        <w:tab/>
        <w:t>Ellipsoid-Point,</w:t>
      </w:r>
    </w:p>
    <w:p w14:paraId="1CFEA89B" w14:textId="77777777" w:rsidR="00C55484" w:rsidRPr="00C453C9" w:rsidRDefault="00C55484" w:rsidP="00C55484">
      <w:pPr>
        <w:pStyle w:val="PL"/>
        <w:shd w:val="clear" w:color="auto" w:fill="E6E6E6"/>
        <w:rPr>
          <w:snapToGrid w:val="0"/>
          <w:lang w:val="fr-FR"/>
          <w:rPrChange w:id="1360" w:author="Draft v2" w:date="2024-01-10T18:33:00Z">
            <w:rPr>
              <w:snapToGrid w:val="0"/>
            </w:rPr>
          </w:rPrChange>
        </w:rPr>
      </w:pPr>
      <w:r w:rsidRPr="00C453C9">
        <w:rPr>
          <w:snapToGrid w:val="0"/>
          <w:lang w:val="fr-FR"/>
          <w:rPrChange w:id="1361" w:author="Draft v2" w:date="2024-01-10T18:33:00Z">
            <w:rPr>
              <w:snapToGrid w:val="0"/>
            </w:rPr>
          </w:rPrChange>
        </w:rPr>
        <w:tab/>
        <w:t>ellipsoidPointWithUncertaintyCircle</w:t>
      </w:r>
      <w:r w:rsidRPr="00C453C9">
        <w:rPr>
          <w:snapToGrid w:val="0"/>
          <w:lang w:val="fr-FR"/>
          <w:rPrChange w:id="1362" w:author="Draft v2" w:date="2024-01-10T18:33:00Z">
            <w:rPr>
              <w:snapToGrid w:val="0"/>
            </w:rPr>
          </w:rPrChange>
        </w:rPr>
        <w:tab/>
      </w:r>
      <w:r w:rsidRPr="00C453C9">
        <w:rPr>
          <w:snapToGrid w:val="0"/>
          <w:lang w:val="fr-FR"/>
          <w:rPrChange w:id="1363" w:author="Draft v2" w:date="2024-01-10T18:33:00Z">
            <w:rPr>
              <w:snapToGrid w:val="0"/>
            </w:rPr>
          </w:rPrChange>
        </w:rPr>
        <w:tab/>
      </w:r>
      <w:r w:rsidRPr="00C453C9">
        <w:rPr>
          <w:snapToGrid w:val="0"/>
          <w:lang w:val="fr-FR"/>
          <w:rPrChange w:id="1364" w:author="Draft v2" w:date="2024-01-10T18:33:00Z">
            <w:rPr>
              <w:snapToGrid w:val="0"/>
            </w:rPr>
          </w:rPrChange>
        </w:rPr>
        <w:tab/>
        <w:t>Ellipsoid-PointWithUncertaintyCircle,</w:t>
      </w:r>
    </w:p>
    <w:p w14:paraId="70970F42" w14:textId="77777777" w:rsidR="00C55484" w:rsidRPr="00C453C9" w:rsidRDefault="00C55484" w:rsidP="00C55484">
      <w:pPr>
        <w:pStyle w:val="PL"/>
        <w:shd w:val="clear" w:color="auto" w:fill="E6E6E6"/>
        <w:rPr>
          <w:snapToGrid w:val="0"/>
          <w:lang w:val="fr-FR"/>
          <w:rPrChange w:id="1365" w:author="Draft v2" w:date="2024-01-10T18:33:00Z">
            <w:rPr>
              <w:snapToGrid w:val="0"/>
            </w:rPr>
          </w:rPrChange>
        </w:rPr>
      </w:pPr>
      <w:r w:rsidRPr="00C453C9">
        <w:rPr>
          <w:snapToGrid w:val="0"/>
          <w:lang w:val="fr-FR"/>
          <w:rPrChange w:id="1366" w:author="Draft v2" w:date="2024-01-10T18:33:00Z">
            <w:rPr>
              <w:snapToGrid w:val="0"/>
            </w:rPr>
          </w:rPrChange>
        </w:rPr>
        <w:tab/>
        <w:t>ellipsoidPointWithUncertaintyEllipse</w:t>
      </w:r>
      <w:r w:rsidRPr="00C453C9">
        <w:rPr>
          <w:snapToGrid w:val="0"/>
          <w:lang w:val="fr-FR"/>
          <w:rPrChange w:id="1367" w:author="Draft v2" w:date="2024-01-10T18:33:00Z">
            <w:rPr>
              <w:snapToGrid w:val="0"/>
            </w:rPr>
          </w:rPrChange>
        </w:rPr>
        <w:tab/>
      </w:r>
      <w:r w:rsidRPr="00C453C9">
        <w:rPr>
          <w:snapToGrid w:val="0"/>
          <w:lang w:val="fr-FR"/>
          <w:rPrChange w:id="1368" w:author="Draft v2" w:date="2024-01-10T18:33:00Z">
            <w:rPr>
              <w:snapToGrid w:val="0"/>
            </w:rPr>
          </w:rPrChange>
        </w:rPr>
        <w:tab/>
        <w:t>EllipsoidPointWithUncertaintyEllipse,</w:t>
      </w:r>
    </w:p>
    <w:p w14:paraId="6E3145B8" w14:textId="77777777" w:rsidR="00C55484" w:rsidRPr="00C453C9" w:rsidRDefault="00C55484" w:rsidP="00C55484">
      <w:pPr>
        <w:pStyle w:val="PL"/>
        <w:shd w:val="clear" w:color="auto" w:fill="E6E6E6"/>
        <w:rPr>
          <w:snapToGrid w:val="0"/>
          <w:lang w:val="fr-FR"/>
          <w:rPrChange w:id="1369" w:author="Draft v2" w:date="2024-01-10T18:33:00Z">
            <w:rPr>
              <w:snapToGrid w:val="0"/>
            </w:rPr>
          </w:rPrChange>
        </w:rPr>
      </w:pPr>
      <w:r w:rsidRPr="00C453C9">
        <w:rPr>
          <w:snapToGrid w:val="0"/>
          <w:lang w:val="fr-FR"/>
          <w:rPrChange w:id="1370" w:author="Draft v2" w:date="2024-01-10T18:33:00Z">
            <w:rPr>
              <w:snapToGrid w:val="0"/>
            </w:rPr>
          </w:rPrChange>
        </w:rPr>
        <w:tab/>
        <w:t>polygon</w:t>
      </w:r>
      <w:r w:rsidRPr="00C453C9">
        <w:rPr>
          <w:snapToGrid w:val="0"/>
          <w:lang w:val="fr-FR"/>
          <w:rPrChange w:id="1371" w:author="Draft v2" w:date="2024-01-10T18:33:00Z">
            <w:rPr>
              <w:snapToGrid w:val="0"/>
            </w:rPr>
          </w:rPrChange>
        </w:rPr>
        <w:tab/>
      </w:r>
      <w:r w:rsidRPr="00C453C9">
        <w:rPr>
          <w:snapToGrid w:val="0"/>
          <w:lang w:val="fr-FR"/>
          <w:rPrChange w:id="1372" w:author="Draft v2" w:date="2024-01-10T18:33:00Z">
            <w:rPr>
              <w:snapToGrid w:val="0"/>
            </w:rPr>
          </w:rPrChange>
        </w:rPr>
        <w:tab/>
      </w:r>
      <w:r w:rsidRPr="00C453C9">
        <w:rPr>
          <w:snapToGrid w:val="0"/>
          <w:lang w:val="fr-FR"/>
          <w:rPrChange w:id="1373" w:author="Draft v2" w:date="2024-01-10T18:33:00Z">
            <w:rPr>
              <w:snapToGrid w:val="0"/>
            </w:rPr>
          </w:rPrChange>
        </w:rPr>
        <w:tab/>
      </w:r>
      <w:r w:rsidRPr="00C453C9">
        <w:rPr>
          <w:snapToGrid w:val="0"/>
          <w:lang w:val="fr-FR"/>
          <w:rPrChange w:id="1374" w:author="Draft v2" w:date="2024-01-10T18:33:00Z">
            <w:rPr>
              <w:snapToGrid w:val="0"/>
            </w:rPr>
          </w:rPrChange>
        </w:rPr>
        <w:tab/>
      </w:r>
      <w:r w:rsidRPr="00C453C9">
        <w:rPr>
          <w:snapToGrid w:val="0"/>
          <w:lang w:val="fr-FR"/>
          <w:rPrChange w:id="1375" w:author="Draft v2" w:date="2024-01-10T18:33:00Z">
            <w:rPr>
              <w:snapToGrid w:val="0"/>
            </w:rPr>
          </w:rPrChange>
        </w:rPr>
        <w:tab/>
      </w:r>
      <w:r w:rsidRPr="00C453C9">
        <w:rPr>
          <w:snapToGrid w:val="0"/>
          <w:lang w:val="fr-FR"/>
          <w:rPrChange w:id="1376" w:author="Draft v2" w:date="2024-01-10T18:33:00Z">
            <w:rPr>
              <w:snapToGrid w:val="0"/>
            </w:rPr>
          </w:rPrChange>
        </w:rPr>
        <w:tab/>
      </w:r>
      <w:r w:rsidRPr="00C453C9">
        <w:rPr>
          <w:snapToGrid w:val="0"/>
          <w:lang w:val="fr-FR"/>
          <w:rPrChange w:id="1377" w:author="Draft v2" w:date="2024-01-10T18:33:00Z">
            <w:rPr>
              <w:snapToGrid w:val="0"/>
            </w:rPr>
          </w:rPrChange>
        </w:rPr>
        <w:tab/>
      </w:r>
      <w:r w:rsidRPr="00C453C9">
        <w:rPr>
          <w:snapToGrid w:val="0"/>
          <w:lang w:val="fr-FR"/>
          <w:rPrChange w:id="1378" w:author="Draft v2" w:date="2024-01-10T18:33:00Z">
            <w:rPr>
              <w:snapToGrid w:val="0"/>
            </w:rPr>
          </w:rPrChange>
        </w:rPr>
        <w:tab/>
      </w:r>
      <w:r w:rsidRPr="00C453C9">
        <w:rPr>
          <w:snapToGrid w:val="0"/>
          <w:lang w:val="fr-FR"/>
          <w:rPrChange w:id="1379" w:author="Draft v2" w:date="2024-01-10T18:33:00Z">
            <w:rPr>
              <w:snapToGrid w:val="0"/>
            </w:rPr>
          </w:rPrChange>
        </w:rPr>
        <w:tab/>
      </w:r>
      <w:r w:rsidRPr="00C453C9">
        <w:rPr>
          <w:snapToGrid w:val="0"/>
          <w:lang w:val="fr-FR"/>
          <w:rPrChange w:id="1380" w:author="Draft v2" w:date="2024-01-10T18:33:00Z">
            <w:rPr>
              <w:snapToGrid w:val="0"/>
            </w:rPr>
          </w:rPrChange>
        </w:rPr>
        <w:tab/>
        <w:t>Polygon,</w:t>
      </w:r>
    </w:p>
    <w:p w14:paraId="734C8FAA" w14:textId="77777777" w:rsidR="00C55484" w:rsidRPr="00C453C9" w:rsidRDefault="00C55484" w:rsidP="00C55484">
      <w:pPr>
        <w:pStyle w:val="PL"/>
        <w:shd w:val="clear" w:color="auto" w:fill="E6E6E6"/>
        <w:rPr>
          <w:snapToGrid w:val="0"/>
          <w:lang w:val="fr-FR"/>
          <w:rPrChange w:id="1381" w:author="Draft v2" w:date="2024-01-10T18:33:00Z">
            <w:rPr>
              <w:snapToGrid w:val="0"/>
            </w:rPr>
          </w:rPrChange>
        </w:rPr>
      </w:pPr>
      <w:r w:rsidRPr="00C453C9">
        <w:rPr>
          <w:snapToGrid w:val="0"/>
          <w:lang w:val="fr-FR"/>
          <w:rPrChange w:id="1382" w:author="Draft v2" w:date="2024-01-10T18:33:00Z">
            <w:rPr>
              <w:snapToGrid w:val="0"/>
            </w:rPr>
          </w:rPrChange>
        </w:rPr>
        <w:tab/>
        <w:t>ellipsoidPointWithAltitude</w:t>
      </w:r>
      <w:r w:rsidRPr="00C453C9">
        <w:rPr>
          <w:snapToGrid w:val="0"/>
          <w:lang w:val="fr-FR"/>
          <w:rPrChange w:id="1383" w:author="Draft v2" w:date="2024-01-10T18:33:00Z">
            <w:rPr>
              <w:snapToGrid w:val="0"/>
            </w:rPr>
          </w:rPrChange>
        </w:rPr>
        <w:tab/>
      </w:r>
      <w:r w:rsidRPr="00C453C9">
        <w:rPr>
          <w:snapToGrid w:val="0"/>
          <w:lang w:val="fr-FR"/>
          <w:rPrChange w:id="1384" w:author="Draft v2" w:date="2024-01-10T18:33:00Z">
            <w:rPr>
              <w:snapToGrid w:val="0"/>
            </w:rPr>
          </w:rPrChange>
        </w:rPr>
        <w:tab/>
      </w:r>
      <w:r w:rsidRPr="00C453C9">
        <w:rPr>
          <w:snapToGrid w:val="0"/>
          <w:lang w:val="fr-FR"/>
          <w:rPrChange w:id="1385" w:author="Draft v2" w:date="2024-01-10T18:33:00Z">
            <w:rPr>
              <w:snapToGrid w:val="0"/>
            </w:rPr>
          </w:rPrChange>
        </w:rPr>
        <w:tab/>
      </w:r>
      <w:r w:rsidRPr="00C453C9">
        <w:rPr>
          <w:snapToGrid w:val="0"/>
          <w:lang w:val="fr-FR"/>
          <w:rPrChange w:id="1386" w:author="Draft v2" w:date="2024-01-10T18:33:00Z">
            <w:rPr>
              <w:snapToGrid w:val="0"/>
            </w:rPr>
          </w:rPrChange>
        </w:rPr>
        <w:tab/>
      </w:r>
      <w:r w:rsidRPr="00C453C9">
        <w:rPr>
          <w:snapToGrid w:val="0"/>
          <w:lang w:val="fr-FR"/>
          <w:rPrChange w:id="1387" w:author="Draft v2" w:date="2024-01-10T18:33:00Z">
            <w:rPr>
              <w:snapToGrid w:val="0"/>
            </w:rPr>
          </w:rPrChange>
        </w:rPr>
        <w:tab/>
        <w:t>EllipsoidPointWithAltitude,</w:t>
      </w:r>
    </w:p>
    <w:p w14:paraId="5B305548" w14:textId="77777777" w:rsidR="00C55484" w:rsidRPr="00C453C9" w:rsidRDefault="00C55484" w:rsidP="00C55484">
      <w:pPr>
        <w:pStyle w:val="PL"/>
        <w:shd w:val="clear" w:color="auto" w:fill="E6E6E6"/>
        <w:rPr>
          <w:snapToGrid w:val="0"/>
          <w:lang w:val="fr-FR"/>
          <w:rPrChange w:id="1388" w:author="Draft v2" w:date="2024-01-10T18:33:00Z">
            <w:rPr>
              <w:snapToGrid w:val="0"/>
            </w:rPr>
          </w:rPrChange>
        </w:rPr>
      </w:pPr>
      <w:r w:rsidRPr="00C453C9">
        <w:rPr>
          <w:snapToGrid w:val="0"/>
          <w:lang w:val="fr-FR"/>
          <w:rPrChange w:id="1389" w:author="Draft v2" w:date="2024-01-10T18:33:00Z">
            <w:rPr>
              <w:snapToGrid w:val="0"/>
            </w:rPr>
          </w:rPrChange>
        </w:rPr>
        <w:tab/>
        <w:t>ellipsoidPointWithAltitudeAndUncertaintyEllipsoid</w:t>
      </w:r>
    </w:p>
    <w:p w14:paraId="684493FB" w14:textId="77777777" w:rsidR="00C55484" w:rsidRPr="00C453C9" w:rsidRDefault="00C55484" w:rsidP="00C55484">
      <w:pPr>
        <w:pStyle w:val="PL"/>
        <w:shd w:val="clear" w:color="auto" w:fill="E6E6E6"/>
        <w:rPr>
          <w:snapToGrid w:val="0"/>
          <w:lang w:val="fr-FR"/>
          <w:rPrChange w:id="1390" w:author="Draft v2" w:date="2024-01-10T18:33:00Z">
            <w:rPr>
              <w:snapToGrid w:val="0"/>
            </w:rPr>
          </w:rPrChange>
        </w:rPr>
      </w:pPr>
      <w:r w:rsidRPr="00C453C9">
        <w:rPr>
          <w:snapToGrid w:val="0"/>
          <w:lang w:val="fr-FR"/>
          <w:rPrChange w:id="1391" w:author="Draft v2" w:date="2024-01-10T18:33:00Z">
            <w:rPr>
              <w:snapToGrid w:val="0"/>
            </w:rPr>
          </w:rPrChange>
        </w:rPr>
        <w:tab/>
      </w:r>
      <w:r w:rsidRPr="00C453C9">
        <w:rPr>
          <w:snapToGrid w:val="0"/>
          <w:lang w:val="fr-FR"/>
          <w:rPrChange w:id="1392" w:author="Draft v2" w:date="2024-01-10T18:33:00Z">
            <w:rPr>
              <w:snapToGrid w:val="0"/>
            </w:rPr>
          </w:rPrChange>
        </w:rPr>
        <w:tab/>
      </w:r>
      <w:r w:rsidRPr="00C453C9">
        <w:rPr>
          <w:snapToGrid w:val="0"/>
          <w:lang w:val="fr-FR"/>
          <w:rPrChange w:id="1393" w:author="Draft v2" w:date="2024-01-10T18:33:00Z">
            <w:rPr>
              <w:snapToGrid w:val="0"/>
            </w:rPr>
          </w:rPrChange>
        </w:rPr>
        <w:tab/>
      </w:r>
      <w:r w:rsidRPr="00C453C9">
        <w:rPr>
          <w:snapToGrid w:val="0"/>
          <w:lang w:val="fr-FR"/>
          <w:rPrChange w:id="1394" w:author="Draft v2" w:date="2024-01-10T18:33:00Z">
            <w:rPr>
              <w:snapToGrid w:val="0"/>
            </w:rPr>
          </w:rPrChange>
        </w:rPr>
        <w:tab/>
      </w:r>
      <w:r w:rsidRPr="00C453C9">
        <w:rPr>
          <w:snapToGrid w:val="0"/>
          <w:lang w:val="fr-FR"/>
          <w:rPrChange w:id="1395" w:author="Draft v2" w:date="2024-01-10T18:33:00Z">
            <w:rPr>
              <w:snapToGrid w:val="0"/>
            </w:rPr>
          </w:rPrChange>
        </w:rPr>
        <w:tab/>
      </w:r>
      <w:r w:rsidRPr="00C453C9">
        <w:rPr>
          <w:snapToGrid w:val="0"/>
          <w:lang w:val="fr-FR"/>
          <w:rPrChange w:id="1396" w:author="Draft v2" w:date="2024-01-10T18:33:00Z">
            <w:rPr>
              <w:snapToGrid w:val="0"/>
            </w:rPr>
          </w:rPrChange>
        </w:rPr>
        <w:tab/>
      </w:r>
      <w:r w:rsidRPr="00C453C9">
        <w:rPr>
          <w:snapToGrid w:val="0"/>
          <w:lang w:val="fr-FR"/>
          <w:rPrChange w:id="1397" w:author="Draft v2" w:date="2024-01-10T18:33:00Z">
            <w:rPr>
              <w:snapToGrid w:val="0"/>
            </w:rPr>
          </w:rPrChange>
        </w:rPr>
        <w:tab/>
      </w:r>
      <w:r w:rsidRPr="00C453C9">
        <w:rPr>
          <w:snapToGrid w:val="0"/>
          <w:lang w:val="fr-FR"/>
          <w:rPrChange w:id="1398" w:author="Draft v2" w:date="2024-01-10T18:33:00Z">
            <w:rPr>
              <w:snapToGrid w:val="0"/>
            </w:rPr>
          </w:rPrChange>
        </w:rPr>
        <w:tab/>
      </w:r>
      <w:r w:rsidRPr="00C453C9">
        <w:rPr>
          <w:snapToGrid w:val="0"/>
          <w:lang w:val="fr-FR"/>
          <w:rPrChange w:id="1399" w:author="Draft v2" w:date="2024-01-10T18:33:00Z">
            <w:rPr>
              <w:snapToGrid w:val="0"/>
            </w:rPr>
          </w:rPrChange>
        </w:rPr>
        <w:tab/>
      </w:r>
      <w:r w:rsidRPr="00C453C9">
        <w:rPr>
          <w:snapToGrid w:val="0"/>
          <w:lang w:val="fr-FR"/>
          <w:rPrChange w:id="1400" w:author="Draft v2" w:date="2024-01-10T18:33:00Z">
            <w:rPr>
              <w:snapToGrid w:val="0"/>
            </w:rPr>
          </w:rPrChange>
        </w:rPr>
        <w:tab/>
      </w:r>
      <w:r w:rsidRPr="00C453C9">
        <w:rPr>
          <w:snapToGrid w:val="0"/>
          <w:lang w:val="fr-FR"/>
          <w:rPrChange w:id="1401" w:author="Draft v2" w:date="2024-01-10T18:33:00Z">
            <w:rPr>
              <w:snapToGrid w:val="0"/>
            </w:rPr>
          </w:rPrChange>
        </w:rPr>
        <w:tab/>
      </w:r>
      <w:r w:rsidRPr="00C453C9">
        <w:rPr>
          <w:snapToGrid w:val="0"/>
          <w:lang w:val="fr-FR"/>
          <w:rPrChange w:id="1402" w:author="Draft v2" w:date="2024-01-10T18:33:00Z">
            <w:rPr>
              <w:snapToGrid w:val="0"/>
            </w:rPr>
          </w:rPrChange>
        </w:rPr>
        <w:tab/>
        <w:t>EllipsoidPointWithAltitudeAndUncertaintyEllipsoid,</w:t>
      </w:r>
    </w:p>
    <w:p w14:paraId="29EDE272" w14:textId="77777777" w:rsidR="00C55484" w:rsidRPr="00C453C9" w:rsidRDefault="00C55484" w:rsidP="00C55484">
      <w:pPr>
        <w:pStyle w:val="PL"/>
        <w:shd w:val="clear" w:color="auto" w:fill="E6E6E6"/>
        <w:rPr>
          <w:snapToGrid w:val="0"/>
          <w:lang w:val="fr-FR"/>
          <w:rPrChange w:id="1403" w:author="Draft v2" w:date="2024-01-10T18:33:00Z">
            <w:rPr>
              <w:snapToGrid w:val="0"/>
            </w:rPr>
          </w:rPrChange>
        </w:rPr>
      </w:pPr>
      <w:r w:rsidRPr="00C453C9">
        <w:rPr>
          <w:snapToGrid w:val="0"/>
          <w:lang w:val="fr-FR"/>
          <w:rPrChange w:id="1404" w:author="Draft v2" w:date="2024-01-10T18:33:00Z">
            <w:rPr>
              <w:snapToGrid w:val="0"/>
            </w:rPr>
          </w:rPrChange>
        </w:rPr>
        <w:tab/>
        <w:t>ellipsoidArc</w:t>
      </w:r>
      <w:r w:rsidRPr="00C453C9">
        <w:rPr>
          <w:snapToGrid w:val="0"/>
          <w:lang w:val="fr-FR"/>
          <w:rPrChange w:id="1405" w:author="Draft v2" w:date="2024-01-10T18:33:00Z">
            <w:rPr>
              <w:snapToGrid w:val="0"/>
            </w:rPr>
          </w:rPrChange>
        </w:rPr>
        <w:tab/>
      </w:r>
      <w:r w:rsidRPr="00C453C9">
        <w:rPr>
          <w:snapToGrid w:val="0"/>
          <w:lang w:val="fr-FR"/>
          <w:rPrChange w:id="1406" w:author="Draft v2" w:date="2024-01-10T18:33:00Z">
            <w:rPr>
              <w:snapToGrid w:val="0"/>
            </w:rPr>
          </w:rPrChange>
        </w:rPr>
        <w:tab/>
      </w:r>
      <w:r w:rsidRPr="00C453C9">
        <w:rPr>
          <w:snapToGrid w:val="0"/>
          <w:lang w:val="fr-FR"/>
          <w:rPrChange w:id="1407" w:author="Draft v2" w:date="2024-01-10T18:33:00Z">
            <w:rPr>
              <w:snapToGrid w:val="0"/>
            </w:rPr>
          </w:rPrChange>
        </w:rPr>
        <w:tab/>
      </w:r>
      <w:r w:rsidRPr="00C453C9">
        <w:rPr>
          <w:snapToGrid w:val="0"/>
          <w:lang w:val="fr-FR"/>
          <w:rPrChange w:id="1408" w:author="Draft v2" w:date="2024-01-10T18:33:00Z">
            <w:rPr>
              <w:snapToGrid w:val="0"/>
            </w:rPr>
          </w:rPrChange>
        </w:rPr>
        <w:tab/>
      </w:r>
      <w:r w:rsidRPr="00C453C9">
        <w:rPr>
          <w:snapToGrid w:val="0"/>
          <w:lang w:val="fr-FR"/>
          <w:rPrChange w:id="1409" w:author="Draft v2" w:date="2024-01-10T18:33:00Z">
            <w:rPr>
              <w:snapToGrid w:val="0"/>
            </w:rPr>
          </w:rPrChange>
        </w:rPr>
        <w:tab/>
      </w:r>
      <w:r w:rsidRPr="00C453C9">
        <w:rPr>
          <w:snapToGrid w:val="0"/>
          <w:lang w:val="fr-FR"/>
          <w:rPrChange w:id="1410" w:author="Draft v2" w:date="2024-01-10T18:33:00Z">
            <w:rPr>
              <w:snapToGrid w:val="0"/>
            </w:rPr>
          </w:rPrChange>
        </w:rPr>
        <w:tab/>
      </w:r>
      <w:r w:rsidRPr="00C453C9">
        <w:rPr>
          <w:snapToGrid w:val="0"/>
          <w:lang w:val="fr-FR"/>
          <w:rPrChange w:id="1411" w:author="Draft v2" w:date="2024-01-10T18:33:00Z">
            <w:rPr>
              <w:snapToGrid w:val="0"/>
            </w:rPr>
          </w:rPrChange>
        </w:rPr>
        <w:tab/>
      </w:r>
      <w:r w:rsidRPr="00C453C9">
        <w:rPr>
          <w:snapToGrid w:val="0"/>
          <w:lang w:val="fr-FR"/>
          <w:rPrChange w:id="1412" w:author="Draft v2" w:date="2024-01-10T18:33:00Z">
            <w:rPr>
              <w:snapToGrid w:val="0"/>
            </w:rPr>
          </w:rPrChange>
        </w:rPr>
        <w:tab/>
        <w:t>EllipsoidArc,</w:t>
      </w:r>
    </w:p>
    <w:p w14:paraId="2614F639" w14:textId="77777777" w:rsidR="00C55484" w:rsidRPr="00C453C9" w:rsidRDefault="00C55484" w:rsidP="00C55484">
      <w:pPr>
        <w:pStyle w:val="PL"/>
        <w:shd w:val="clear" w:color="auto" w:fill="E6E6E6"/>
        <w:rPr>
          <w:snapToGrid w:val="0"/>
          <w:lang w:val="fr-FR"/>
          <w:rPrChange w:id="1413" w:author="Draft v2" w:date="2024-01-10T18:33:00Z">
            <w:rPr>
              <w:snapToGrid w:val="0"/>
            </w:rPr>
          </w:rPrChange>
        </w:rPr>
      </w:pPr>
      <w:r w:rsidRPr="00C453C9">
        <w:rPr>
          <w:snapToGrid w:val="0"/>
          <w:lang w:val="fr-FR"/>
          <w:rPrChange w:id="1414" w:author="Draft v2" w:date="2024-01-10T18:33:00Z">
            <w:rPr>
              <w:snapToGrid w:val="0"/>
            </w:rPr>
          </w:rPrChange>
        </w:rPr>
        <w:tab/>
        <w:t>...,</w:t>
      </w:r>
    </w:p>
    <w:p w14:paraId="0D36B523" w14:textId="77777777" w:rsidR="00C55484" w:rsidRPr="00C453C9" w:rsidRDefault="00C55484" w:rsidP="00C55484">
      <w:pPr>
        <w:pStyle w:val="PL"/>
        <w:shd w:val="clear" w:color="auto" w:fill="E6E6E6"/>
        <w:rPr>
          <w:snapToGrid w:val="0"/>
          <w:lang w:val="fr-FR" w:eastAsia="ko-KR"/>
          <w:rPrChange w:id="1415" w:author="Draft v2" w:date="2024-01-10T18:33:00Z">
            <w:rPr>
              <w:snapToGrid w:val="0"/>
              <w:lang w:eastAsia="ko-KR"/>
            </w:rPr>
          </w:rPrChange>
        </w:rPr>
      </w:pPr>
      <w:r w:rsidRPr="00C453C9">
        <w:rPr>
          <w:snapToGrid w:val="0"/>
          <w:lang w:val="fr-FR"/>
          <w:rPrChange w:id="1416" w:author="Draft v2" w:date="2024-01-10T18:33:00Z">
            <w:rPr>
              <w:snapToGrid w:val="0"/>
            </w:rPr>
          </w:rPrChange>
        </w:rPr>
        <w:tab/>
      </w:r>
      <w:r w:rsidRPr="00C453C9">
        <w:rPr>
          <w:snapToGrid w:val="0"/>
          <w:lang w:val="fr-FR" w:eastAsia="ko-KR"/>
          <w:rPrChange w:id="1417" w:author="Draft v2" w:date="2024-01-10T18:33:00Z">
            <w:rPr>
              <w:snapToGrid w:val="0"/>
              <w:lang w:eastAsia="ko-KR"/>
            </w:rPr>
          </w:rPrChange>
        </w:rPr>
        <w:t>highAccuracyEllipsoidPointWithUncertaintyEllipse-v1510</w:t>
      </w:r>
    </w:p>
    <w:p w14:paraId="06CFBDAF" w14:textId="77777777" w:rsidR="00C55484" w:rsidRPr="00C453C9" w:rsidRDefault="00C55484" w:rsidP="00C55484">
      <w:pPr>
        <w:pStyle w:val="PL"/>
        <w:shd w:val="clear" w:color="auto" w:fill="E6E6E6"/>
        <w:rPr>
          <w:snapToGrid w:val="0"/>
          <w:lang w:val="fr-FR" w:eastAsia="ko-KR"/>
          <w:rPrChange w:id="1418" w:author="Draft v2" w:date="2024-01-10T18:33:00Z">
            <w:rPr>
              <w:snapToGrid w:val="0"/>
              <w:lang w:eastAsia="ko-KR"/>
            </w:rPr>
          </w:rPrChange>
        </w:rPr>
      </w:pPr>
      <w:r w:rsidRPr="00C453C9">
        <w:rPr>
          <w:snapToGrid w:val="0"/>
          <w:lang w:val="fr-FR" w:eastAsia="ko-KR"/>
          <w:rPrChange w:id="1419" w:author="Draft v2" w:date="2024-01-10T18:33:00Z">
            <w:rPr>
              <w:snapToGrid w:val="0"/>
              <w:lang w:eastAsia="ko-KR"/>
            </w:rPr>
          </w:rPrChange>
        </w:rPr>
        <w:tab/>
      </w:r>
      <w:r w:rsidRPr="00C453C9">
        <w:rPr>
          <w:snapToGrid w:val="0"/>
          <w:lang w:val="fr-FR" w:eastAsia="ko-KR"/>
          <w:rPrChange w:id="1420" w:author="Draft v2" w:date="2024-01-10T18:33:00Z">
            <w:rPr>
              <w:snapToGrid w:val="0"/>
              <w:lang w:eastAsia="ko-KR"/>
            </w:rPr>
          </w:rPrChange>
        </w:rPr>
        <w:tab/>
      </w:r>
      <w:r w:rsidRPr="00C453C9">
        <w:rPr>
          <w:snapToGrid w:val="0"/>
          <w:lang w:val="fr-FR" w:eastAsia="ko-KR"/>
          <w:rPrChange w:id="1421" w:author="Draft v2" w:date="2024-01-10T18:33:00Z">
            <w:rPr>
              <w:snapToGrid w:val="0"/>
              <w:lang w:eastAsia="ko-KR"/>
            </w:rPr>
          </w:rPrChange>
        </w:rPr>
        <w:tab/>
      </w:r>
      <w:r w:rsidRPr="00C453C9">
        <w:rPr>
          <w:snapToGrid w:val="0"/>
          <w:lang w:val="fr-FR" w:eastAsia="ko-KR"/>
          <w:rPrChange w:id="1422" w:author="Draft v2" w:date="2024-01-10T18:33:00Z">
            <w:rPr>
              <w:snapToGrid w:val="0"/>
              <w:lang w:eastAsia="ko-KR"/>
            </w:rPr>
          </w:rPrChange>
        </w:rPr>
        <w:tab/>
      </w:r>
      <w:r w:rsidRPr="00C453C9">
        <w:rPr>
          <w:snapToGrid w:val="0"/>
          <w:lang w:val="fr-FR" w:eastAsia="ko-KR"/>
          <w:rPrChange w:id="1423" w:author="Draft v2" w:date="2024-01-10T18:33:00Z">
            <w:rPr>
              <w:snapToGrid w:val="0"/>
              <w:lang w:eastAsia="ko-KR"/>
            </w:rPr>
          </w:rPrChange>
        </w:rPr>
        <w:tab/>
      </w:r>
      <w:r w:rsidRPr="00C453C9">
        <w:rPr>
          <w:snapToGrid w:val="0"/>
          <w:lang w:val="fr-FR" w:eastAsia="ko-KR"/>
          <w:rPrChange w:id="1424" w:author="Draft v2" w:date="2024-01-10T18:33:00Z">
            <w:rPr>
              <w:snapToGrid w:val="0"/>
              <w:lang w:eastAsia="ko-KR"/>
            </w:rPr>
          </w:rPrChange>
        </w:rPr>
        <w:tab/>
      </w:r>
      <w:r w:rsidRPr="00C453C9">
        <w:rPr>
          <w:snapToGrid w:val="0"/>
          <w:lang w:val="fr-FR" w:eastAsia="ko-KR"/>
          <w:rPrChange w:id="1425" w:author="Draft v2" w:date="2024-01-10T18:33:00Z">
            <w:rPr>
              <w:snapToGrid w:val="0"/>
              <w:lang w:eastAsia="ko-KR"/>
            </w:rPr>
          </w:rPrChange>
        </w:rPr>
        <w:tab/>
      </w:r>
      <w:r w:rsidRPr="00C453C9">
        <w:rPr>
          <w:snapToGrid w:val="0"/>
          <w:lang w:val="fr-FR" w:eastAsia="ko-KR"/>
          <w:rPrChange w:id="1426" w:author="Draft v2" w:date="2024-01-10T18:33:00Z">
            <w:rPr>
              <w:snapToGrid w:val="0"/>
              <w:lang w:eastAsia="ko-KR"/>
            </w:rPr>
          </w:rPrChange>
        </w:rPr>
        <w:tab/>
        <w:t>HighAccuracyEllipsoidPointWithUncertaintyEllipse-r15,</w:t>
      </w:r>
    </w:p>
    <w:p w14:paraId="6AAC9E5D" w14:textId="77777777" w:rsidR="00C55484" w:rsidRPr="00C453C9" w:rsidRDefault="00C55484" w:rsidP="00C55484">
      <w:pPr>
        <w:pStyle w:val="PL"/>
        <w:shd w:val="clear" w:color="auto" w:fill="E6E6E6"/>
        <w:rPr>
          <w:snapToGrid w:val="0"/>
          <w:lang w:val="fr-FR" w:eastAsia="ko-KR"/>
          <w:rPrChange w:id="1427" w:author="Draft v2" w:date="2024-01-10T18:33:00Z">
            <w:rPr>
              <w:snapToGrid w:val="0"/>
              <w:lang w:eastAsia="ko-KR"/>
            </w:rPr>
          </w:rPrChange>
        </w:rPr>
      </w:pPr>
      <w:r w:rsidRPr="00C453C9">
        <w:rPr>
          <w:snapToGrid w:val="0"/>
          <w:lang w:val="fr-FR" w:eastAsia="ko-KR"/>
          <w:rPrChange w:id="1428" w:author="Draft v2" w:date="2024-01-10T18:33:00Z">
            <w:rPr>
              <w:snapToGrid w:val="0"/>
              <w:lang w:eastAsia="ko-KR"/>
            </w:rPr>
          </w:rPrChange>
        </w:rPr>
        <w:tab/>
        <w:t>highAccuracyEllipsoidPointWithAltitudeAndUncertaintyEllipsoid-v1510</w:t>
      </w:r>
    </w:p>
    <w:p w14:paraId="09995C13" w14:textId="77777777" w:rsidR="00C051B6" w:rsidRPr="00C453C9" w:rsidRDefault="00C55484" w:rsidP="00C051B6">
      <w:pPr>
        <w:pStyle w:val="PL"/>
        <w:shd w:val="clear" w:color="auto" w:fill="E6E6E6"/>
        <w:rPr>
          <w:snapToGrid w:val="0"/>
          <w:lang w:val="fr-FR" w:eastAsia="ko-KR"/>
          <w:rPrChange w:id="1429" w:author="Draft v2" w:date="2024-01-10T18:33:00Z">
            <w:rPr>
              <w:snapToGrid w:val="0"/>
              <w:lang w:eastAsia="ko-KR"/>
            </w:rPr>
          </w:rPrChange>
        </w:rPr>
      </w:pPr>
      <w:r w:rsidRPr="00C453C9">
        <w:rPr>
          <w:snapToGrid w:val="0"/>
          <w:lang w:val="fr-FR" w:eastAsia="ko-KR"/>
          <w:rPrChange w:id="1430" w:author="Draft v2" w:date="2024-01-10T18:33:00Z">
            <w:rPr>
              <w:snapToGrid w:val="0"/>
              <w:lang w:eastAsia="ko-KR"/>
            </w:rPr>
          </w:rPrChange>
        </w:rPr>
        <w:tab/>
      </w:r>
      <w:r w:rsidRPr="00C453C9">
        <w:rPr>
          <w:snapToGrid w:val="0"/>
          <w:lang w:val="fr-FR" w:eastAsia="ko-KR"/>
          <w:rPrChange w:id="1431" w:author="Draft v2" w:date="2024-01-10T18:33:00Z">
            <w:rPr>
              <w:snapToGrid w:val="0"/>
              <w:lang w:eastAsia="ko-KR"/>
            </w:rPr>
          </w:rPrChange>
        </w:rPr>
        <w:tab/>
      </w:r>
      <w:r w:rsidRPr="00C453C9">
        <w:rPr>
          <w:snapToGrid w:val="0"/>
          <w:lang w:val="fr-FR" w:eastAsia="ko-KR"/>
          <w:rPrChange w:id="1432" w:author="Draft v2" w:date="2024-01-10T18:33:00Z">
            <w:rPr>
              <w:snapToGrid w:val="0"/>
              <w:lang w:eastAsia="ko-KR"/>
            </w:rPr>
          </w:rPrChange>
        </w:rPr>
        <w:tab/>
      </w:r>
      <w:r w:rsidRPr="00C453C9">
        <w:rPr>
          <w:snapToGrid w:val="0"/>
          <w:lang w:val="fr-FR" w:eastAsia="ko-KR"/>
          <w:rPrChange w:id="1433" w:author="Draft v2" w:date="2024-01-10T18:33:00Z">
            <w:rPr>
              <w:snapToGrid w:val="0"/>
              <w:lang w:eastAsia="ko-KR"/>
            </w:rPr>
          </w:rPrChange>
        </w:rPr>
        <w:tab/>
      </w:r>
      <w:r w:rsidRPr="00C453C9">
        <w:rPr>
          <w:snapToGrid w:val="0"/>
          <w:lang w:val="fr-FR" w:eastAsia="ko-KR"/>
          <w:rPrChange w:id="1434" w:author="Draft v2" w:date="2024-01-10T18:33:00Z">
            <w:rPr>
              <w:snapToGrid w:val="0"/>
              <w:lang w:eastAsia="ko-KR"/>
            </w:rPr>
          </w:rPrChange>
        </w:rPr>
        <w:tab/>
      </w:r>
      <w:r w:rsidRPr="00C453C9">
        <w:rPr>
          <w:snapToGrid w:val="0"/>
          <w:lang w:val="fr-FR" w:eastAsia="ko-KR"/>
          <w:rPrChange w:id="1435" w:author="Draft v2" w:date="2024-01-10T18:33:00Z">
            <w:rPr>
              <w:snapToGrid w:val="0"/>
              <w:lang w:eastAsia="ko-KR"/>
            </w:rPr>
          </w:rPrChange>
        </w:rPr>
        <w:tab/>
      </w:r>
      <w:r w:rsidRPr="00C453C9">
        <w:rPr>
          <w:snapToGrid w:val="0"/>
          <w:lang w:val="fr-FR" w:eastAsia="ko-KR"/>
          <w:rPrChange w:id="1436" w:author="Draft v2" w:date="2024-01-10T18:33:00Z">
            <w:rPr>
              <w:snapToGrid w:val="0"/>
              <w:lang w:eastAsia="ko-KR"/>
            </w:rPr>
          </w:rPrChange>
        </w:rPr>
        <w:tab/>
      </w:r>
      <w:r w:rsidRPr="00C453C9">
        <w:rPr>
          <w:snapToGrid w:val="0"/>
          <w:lang w:val="fr-FR" w:eastAsia="ko-KR"/>
          <w:rPrChange w:id="1437" w:author="Draft v2" w:date="2024-01-10T18:33:00Z">
            <w:rPr>
              <w:snapToGrid w:val="0"/>
              <w:lang w:eastAsia="ko-KR"/>
            </w:rPr>
          </w:rPrChange>
        </w:rPr>
        <w:tab/>
        <w:t>HighAccuracyEllipsoidPointWithAltitudeAndUncertaintyEllipsoid-r15</w:t>
      </w:r>
      <w:r w:rsidR="00C051B6" w:rsidRPr="00C453C9">
        <w:rPr>
          <w:snapToGrid w:val="0"/>
          <w:lang w:val="fr-FR" w:eastAsia="ko-KR"/>
          <w:rPrChange w:id="1438" w:author="Draft v2" w:date="2024-01-10T18:33:00Z">
            <w:rPr>
              <w:snapToGrid w:val="0"/>
              <w:lang w:eastAsia="ko-KR"/>
            </w:rPr>
          </w:rPrChange>
        </w:rPr>
        <w:t>,</w:t>
      </w:r>
    </w:p>
    <w:p w14:paraId="5B6DF8FA" w14:textId="6A22A069" w:rsidR="00C051B6" w:rsidRPr="00C453C9" w:rsidRDefault="00C051B6" w:rsidP="00C051B6">
      <w:pPr>
        <w:pStyle w:val="PL"/>
        <w:shd w:val="clear" w:color="auto" w:fill="E6E6E6"/>
        <w:rPr>
          <w:snapToGrid w:val="0"/>
          <w:lang w:val="fr-FR" w:eastAsia="ko-KR"/>
          <w:rPrChange w:id="1439" w:author="Draft v2" w:date="2024-01-10T18:33:00Z">
            <w:rPr>
              <w:snapToGrid w:val="0"/>
              <w:lang w:eastAsia="ko-KR"/>
            </w:rPr>
          </w:rPrChange>
        </w:rPr>
      </w:pPr>
      <w:r w:rsidRPr="00C453C9">
        <w:rPr>
          <w:snapToGrid w:val="0"/>
          <w:lang w:val="fr-FR" w:eastAsia="ko-KR"/>
          <w:rPrChange w:id="1440" w:author="Draft v2" w:date="2024-01-10T18:33:00Z">
            <w:rPr>
              <w:snapToGrid w:val="0"/>
              <w:lang w:eastAsia="ko-KR"/>
            </w:rPr>
          </w:rPrChange>
        </w:rPr>
        <w:tab/>
        <w:t>ha-EllipsoidPointWithScalableUncertaintyEllipse-v1680</w:t>
      </w:r>
      <w:r w:rsidRPr="00C453C9">
        <w:rPr>
          <w:snapToGrid w:val="0"/>
          <w:lang w:val="fr-FR" w:eastAsia="ko-KR"/>
          <w:rPrChange w:id="1441" w:author="Draft v2" w:date="2024-01-10T18:33:00Z">
            <w:rPr>
              <w:snapToGrid w:val="0"/>
              <w:lang w:eastAsia="ko-KR"/>
            </w:rPr>
          </w:rPrChange>
        </w:rPr>
        <w:tab/>
      </w:r>
      <w:r w:rsidRPr="00C453C9">
        <w:rPr>
          <w:snapToGrid w:val="0"/>
          <w:lang w:val="fr-FR" w:eastAsia="ko-KR"/>
          <w:rPrChange w:id="1442" w:author="Draft v2" w:date="2024-01-10T18:33:00Z">
            <w:rPr>
              <w:snapToGrid w:val="0"/>
              <w:lang w:eastAsia="ko-KR"/>
            </w:rPr>
          </w:rPrChange>
        </w:rPr>
        <w:tab/>
      </w:r>
      <w:r w:rsidRPr="00C453C9">
        <w:rPr>
          <w:snapToGrid w:val="0"/>
          <w:lang w:val="fr-FR" w:eastAsia="ko-KR"/>
          <w:rPrChange w:id="1443" w:author="Draft v2" w:date="2024-01-10T18:33:00Z">
            <w:rPr>
              <w:snapToGrid w:val="0"/>
              <w:lang w:eastAsia="ko-KR"/>
            </w:rPr>
          </w:rPrChange>
        </w:rPr>
        <w:tab/>
      </w:r>
      <w:r w:rsidRPr="00C453C9">
        <w:rPr>
          <w:snapToGrid w:val="0"/>
          <w:lang w:val="fr-FR" w:eastAsia="ko-KR"/>
          <w:rPrChange w:id="1444" w:author="Draft v2" w:date="2024-01-10T18:33:00Z">
            <w:rPr>
              <w:snapToGrid w:val="0"/>
              <w:lang w:eastAsia="ko-KR"/>
            </w:rPr>
          </w:rPrChange>
        </w:rPr>
        <w:tab/>
      </w:r>
      <w:r w:rsidRPr="00C453C9">
        <w:rPr>
          <w:snapToGrid w:val="0"/>
          <w:lang w:val="fr-FR" w:eastAsia="ko-KR"/>
          <w:rPrChange w:id="1445" w:author="Draft v2" w:date="2024-01-10T18:33:00Z">
            <w:rPr>
              <w:snapToGrid w:val="0"/>
              <w:lang w:eastAsia="ko-KR"/>
            </w:rPr>
          </w:rPrChange>
        </w:rPr>
        <w:tab/>
      </w:r>
      <w:r w:rsidRPr="00C453C9">
        <w:rPr>
          <w:snapToGrid w:val="0"/>
          <w:lang w:val="fr-FR" w:eastAsia="ko-KR"/>
          <w:rPrChange w:id="1446" w:author="Draft v2" w:date="2024-01-10T18:33:00Z">
            <w:rPr>
              <w:snapToGrid w:val="0"/>
              <w:lang w:eastAsia="ko-KR"/>
            </w:rPr>
          </w:rPrChange>
        </w:rPr>
        <w:tab/>
      </w:r>
      <w:r w:rsidRPr="00C453C9">
        <w:rPr>
          <w:snapToGrid w:val="0"/>
          <w:lang w:val="fr-FR" w:eastAsia="ko-KR"/>
          <w:rPrChange w:id="1447" w:author="Draft v2" w:date="2024-01-10T18:33:00Z">
            <w:rPr>
              <w:snapToGrid w:val="0"/>
              <w:lang w:eastAsia="ko-KR"/>
            </w:rPr>
          </w:rPrChange>
        </w:rPr>
        <w:tab/>
      </w:r>
      <w:r w:rsidRPr="00C453C9">
        <w:rPr>
          <w:snapToGrid w:val="0"/>
          <w:lang w:val="fr-FR" w:eastAsia="ko-KR"/>
          <w:rPrChange w:id="1448" w:author="Draft v2" w:date="2024-01-10T18:33:00Z">
            <w:rPr>
              <w:snapToGrid w:val="0"/>
              <w:lang w:eastAsia="ko-KR"/>
            </w:rPr>
          </w:rPrChange>
        </w:rPr>
        <w:tab/>
      </w:r>
      <w:r w:rsidRPr="00C453C9">
        <w:rPr>
          <w:snapToGrid w:val="0"/>
          <w:lang w:val="fr-FR" w:eastAsia="ko-KR"/>
          <w:rPrChange w:id="1449" w:author="Draft v2" w:date="2024-01-10T18:33:00Z">
            <w:rPr>
              <w:snapToGrid w:val="0"/>
              <w:lang w:eastAsia="ko-KR"/>
            </w:rPr>
          </w:rPrChange>
        </w:rPr>
        <w:tab/>
      </w:r>
      <w:r w:rsidRPr="00C453C9">
        <w:rPr>
          <w:snapToGrid w:val="0"/>
          <w:lang w:val="fr-FR" w:eastAsia="ko-KR"/>
          <w:rPrChange w:id="1450" w:author="Draft v2" w:date="2024-01-10T18:33:00Z">
            <w:rPr>
              <w:snapToGrid w:val="0"/>
              <w:lang w:eastAsia="ko-KR"/>
            </w:rPr>
          </w:rPrChange>
        </w:rPr>
        <w:tab/>
      </w:r>
      <w:r w:rsidRPr="00C453C9">
        <w:rPr>
          <w:snapToGrid w:val="0"/>
          <w:lang w:val="fr-FR" w:eastAsia="ko-KR"/>
          <w:rPrChange w:id="1451" w:author="Draft v2" w:date="2024-01-10T18:33:00Z">
            <w:rPr>
              <w:snapToGrid w:val="0"/>
              <w:lang w:eastAsia="ko-KR"/>
            </w:rPr>
          </w:rPrChange>
        </w:rPr>
        <w:tab/>
      </w:r>
      <w:r w:rsidRPr="00C453C9">
        <w:rPr>
          <w:snapToGrid w:val="0"/>
          <w:lang w:val="fr-FR" w:eastAsia="ko-KR"/>
          <w:rPrChange w:id="1452" w:author="Draft v2" w:date="2024-01-10T18:33:00Z">
            <w:rPr>
              <w:snapToGrid w:val="0"/>
              <w:lang w:eastAsia="ko-KR"/>
            </w:rPr>
          </w:rPrChange>
        </w:rPr>
        <w:tab/>
      </w:r>
      <w:r w:rsidRPr="00C453C9">
        <w:rPr>
          <w:snapToGrid w:val="0"/>
          <w:lang w:val="fr-FR" w:eastAsia="ko-KR"/>
          <w:rPrChange w:id="1453" w:author="Draft v2" w:date="2024-01-10T18:33:00Z">
            <w:rPr>
              <w:snapToGrid w:val="0"/>
              <w:lang w:eastAsia="ko-KR"/>
            </w:rPr>
          </w:rPrChange>
        </w:rPr>
        <w:tab/>
      </w:r>
      <w:r w:rsidRPr="00C453C9">
        <w:rPr>
          <w:snapToGrid w:val="0"/>
          <w:lang w:val="fr-FR" w:eastAsia="ko-KR"/>
          <w:rPrChange w:id="1454" w:author="Draft v2" w:date="2024-01-10T18:33:00Z">
            <w:rPr>
              <w:snapToGrid w:val="0"/>
              <w:lang w:eastAsia="ko-KR"/>
            </w:rPr>
          </w:rPrChange>
        </w:rPr>
        <w:tab/>
      </w:r>
      <w:r w:rsidRPr="00C453C9">
        <w:rPr>
          <w:snapToGrid w:val="0"/>
          <w:lang w:val="fr-FR" w:eastAsia="ko-KR"/>
          <w:rPrChange w:id="1455" w:author="Draft v2" w:date="2024-01-10T18:33:00Z">
            <w:rPr>
              <w:snapToGrid w:val="0"/>
              <w:lang w:eastAsia="ko-KR"/>
            </w:rPr>
          </w:rPrChange>
        </w:rPr>
        <w:tab/>
      </w:r>
      <w:r w:rsidRPr="00C453C9">
        <w:rPr>
          <w:snapToGrid w:val="0"/>
          <w:lang w:val="fr-FR" w:eastAsia="ko-KR"/>
          <w:rPrChange w:id="1456" w:author="Draft v2" w:date="2024-01-10T18:33:00Z">
            <w:rPr>
              <w:snapToGrid w:val="0"/>
              <w:lang w:eastAsia="ko-KR"/>
            </w:rPr>
          </w:rPrChange>
        </w:rPr>
        <w:tab/>
      </w:r>
      <w:r w:rsidRPr="00C453C9">
        <w:rPr>
          <w:snapToGrid w:val="0"/>
          <w:lang w:val="fr-FR" w:eastAsia="ko-KR"/>
          <w:rPrChange w:id="1457" w:author="Draft v2" w:date="2024-01-10T18:33:00Z">
            <w:rPr>
              <w:snapToGrid w:val="0"/>
              <w:lang w:eastAsia="ko-KR"/>
            </w:rPr>
          </w:rPrChange>
        </w:rPr>
        <w:tab/>
      </w:r>
      <w:r w:rsidRPr="00C453C9">
        <w:rPr>
          <w:snapToGrid w:val="0"/>
          <w:lang w:val="fr-FR" w:eastAsia="ko-KR"/>
          <w:rPrChange w:id="1458" w:author="Draft v2" w:date="2024-01-10T18:33:00Z">
            <w:rPr>
              <w:snapToGrid w:val="0"/>
              <w:lang w:eastAsia="ko-KR"/>
            </w:rPr>
          </w:rPrChange>
        </w:rPr>
        <w:tab/>
      </w:r>
      <w:r w:rsidRPr="00C453C9">
        <w:rPr>
          <w:snapToGrid w:val="0"/>
          <w:lang w:val="fr-FR" w:eastAsia="ko-KR"/>
          <w:rPrChange w:id="1459" w:author="Draft v2" w:date="2024-01-10T18:33:00Z">
            <w:rPr>
              <w:snapToGrid w:val="0"/>
              <w:lang w:eastAsia="ko-KR"/>
            </w:rPr>
          </w:rPrChange>
        </w:rPr>
        <w:tab/>
      </w:r>
      <w:del w:id="1460" w:author="CR#0447r1" w:date="2023-12-31T21:18:00Z">
        <w:r w:rsidRPr="00C453C9" w:rsidDel="005E7156">
          <w:rPr>
            <w:snapToGrid w:val="0"/>
            <w:lang w:val="fr-FR" w:eastAsia="ko-KR"/>
            <w:rPrChange w:id="1461" w:author="Draft v2" w:date="2024-01-10T18:33:00Z">
              <w:rPr>
                <w:snapToGrid w:val="0"/>
                <w:lang w:eastAsia="ko-KR"/>
              </w:rPr>
            </w:rPrChange>
          </w:rPr>
          <w:tab/>
        </w:r>
      </w:del>
      <w:r w:rsidRPr="00C453C9">
        <w:rPr>
          <w:snapToGrid w:val="0"/>
          <w:lang w:val="fr-FR" w:eastAsia="ko-KR"/>
          <w:rPrChange w:id="1462" w:author="Draft v2" w:date="2024-01-10T18:33:00Z">
            <w:rPr>
              <w:snapToGrid w:val="0"/>
              <w:lang w:eastAsia="ko-KR"/>
            </w:rPr>
          </w:rPrChange>
        </w:rPr>
        <w:t>HA-EllipsoidPointWithScalableUncertaintyEllipse-r16,</w:t>
      </w:r>
    </w:p>
    <w:p w14:paraId="24F571E1" w14:textId="678D5E27" w:rsidR="00C051B6" w:rsidRPr="00C453C9" w:rsidRDefault="00C051B6" w:rsidP="00C051B6">
      <w:pPr>
        <w:pStyle w:val="PL"/>
        <w:shd w:val="clear" w:color="auto" w:fill="E6E6E6"/>
        <w:rPr>
          <w:snapToGrid w:val="0"/>
          <w:lang w:val="fr-FR" w:eastAsia="ko-KR"/>
          <w:rPrChange w:id="1463" w:author="Draft v2" w:date="2024-01-10T18:33:00Z">
            <w:rPr>
              <w:snapToGrid w:val="0"/>
              <w:lang w:eastAsia="ko-KR"/>
            </w:rPr>
          </w:rPrChange>
        </w:rPr>
      </w:pPr>
      <w:r w:rsidRPr="00C453C9">
        <w:rPr>
          <w:snapToGrid w:val="0"/>
          <w:lang w:val="fr-FR" w:eastAsia="ko-KR"/>
          <w:rPrChange w:id="1464" w:author="Draft v2" w:date="2024-01-10T18:33:00Z">
            <w:rPr>
              <w:snapToGrid w:val="0"/>
              <w:lang w:eastAsia="ko-KR"/>
            </w:rPr>
          </w:rPrChange>
        </w:rPr>
        <w:tab/>
        <w:t>ha-EllipsoidPointWithAltitudeAndScalableUncertaintyEllipsoid-v1680</w:t>
      </w:r>
    </w:p>
    <w:p w14:paraId="561E9F60" w14:textId="77777777" w:rsidR="005E7156" w:rsidRPr="00C453C9" w:rsidRDefault="00C051B6" w:rsidP="005E7156">
      <w:pPr>
        <w:pStyle w:val="PL"/>
        <w:shd w:val="clear" w:color="auto" w:fill="E6E6E6"/>
        <w:rPr>
          <w:ins w:id="1465" w:author="CR#0447r1" w:date="2023-12-31T21:18:00Z"/>
          <w:snapToGrid w:val="0"/>
          <w:lang w:val="fr-FR" w:eastAsia="ko-KR"/>
          <w:rPrChange w:id="1466" w:author="Draft v2" w:date="2024-01-10T18:33:00Z">
            <w:rPr>
              <w:ins w:id="1467" w:author="CR#0447r1" w:date="2023-12-31T21:18:00Z"/>
              <w:snapToGrid w:val="0"/>
              <w:lang w:eastAsia="ko-KR"/>
            </w:rPr>
          </w:rPrChange>
        </w:rPr>
      </w:pPr>
      <w:r w:rsidRPr="00C453C9">
        <w:rPr>
          <w:snapToGrid w:val="0"/>
          <w:lang w:val="fr-FR" w:eastAsia="ko-KR"/>
          <w:rPrChange w:id="1468" w:author="Draft v2" w:date="2024-01-10T18:33:00Z">
            <w:rPr>
              <w:snapToGrid w:val="0"/>
              <w:lang w:eastAsia="ko-KR"/>
            </w:rPr>
          </w:rPrChange>
        </w:rPr>
        <w:tab/>
      </w:r>
      <w:r w:rsidRPr="00C453C9">
        <w:rPr>
          <w:snapToGrid w:val="0"/>
          <w:lang w:val="fr-FR" w:eastAsia="ko-KR"/>
          <w:rPrChange w:id="1469" w:author="Draft v2" w:date="2024-01-10T18:33:00Z">
            <w:rPr>
              <w:snapToGrid w:val="0"/>
              <w:lang w:eastAsia="ko-KR"/>
            </w:rPr>
          </w:rPrChange>
        </w:rPr>
        <w:tab/>
      </w:r>
      <w:r w:rsidRPr="00C453C9">
        <w:rPr>
          <w:snapToGrid w:val="0"/>
          <w:lang w:val="fr-FR" w:eastAsia="ko-KR"/>
          <w:rPrChange w:id="1470" w:author="Draft v2" w:date="2024-01-10T18:33:00Z">
            <w:rPr>
              <w:snapToGrid w:val="0"/>
              <w:lang w:eastAsia="ko-KR"/>
            </w:rPr>
          </w:rPrChange>
        </w:rPr>
        <w:tab/>
      </w:r>
      <w:r w:rsidRPr="00C453C9">
        <w:rPr>
          <w:snapToGrid w:val="0"/>
          <w:lang w:val="fr-FR" w:eastAsia="ko-KR"/>
          <w:rPrChange w:id="1471" w:author="Draft v2" w:date="2024-01-10T18:33:00Z">
            <w:rPr>
              <w:snapToGrid w:val="0"/>
              <w:lang w:eastAsia="ko-KR"/>
            </w:rPr>
          </w:rPrChange>
        </w:rPr>
        <w:tab/>
      </w:r>
      <w:r w:rsidRPr="00C453C9">
        <w:rPr>
          <w:snapToGrid w:val="0"/>
          <w:lang w:val="fr-FR" w:eastAsia="ko-KR"/>
          <w:rPrChange w:id="1472" w:author="Draft v2" w:date="2024-01-10T18:33:00Z">
            <w:rPr>
              <w:snapToGrid w:val="0"/>
              <w:lang w:eastAsia="ko-KR"/>
            </w:rPr>
          </w:rPrChange>
        </w:rPr>
        <w:tab/>
      </w:r>
      <w:r w:rsidRPr="00C453C9">
        <w:rPr>
          <w:snapToGrid w:val="0"/>
          <w:lang w:val="fr-FR" w:eastAsia="ko-KR"/>
          <w:rPrChange w:id="1473" w:author="Draft v2" w:date="2024-01-10T18:33:00Z">
            <w:rPr>
              <w:snapToGrid w:val="0"/>
              <w:lang w:eastAsia="ko-KR"/>
            </w:rPr>
          </w:rPrChange>
        </w:rPr>
        <w:tab/>
      </w:r>
      <w:r w:rsidRPr="00C453C9">
        <w:rPr>
          <w:snapToGrid w:val="0"/>
          <w:lang w:val="fr-FR" w:eastAsia="ko-KR"/>
          <w:rPrChange w:id="1474" w:author="Draft v2" w:date="2024-01-10T18:33:00Z">
            <w:rPr>
              <w:snapToGrid w:val="0"/>
              <w:lang w:eastAsia="ko-KR"/>
            </w:rPr>
          </w:rPrChange>
        </w:rPr>
        <w:tab/>
      </w:r>
      <w:r w:rsidRPr="00C453C9">
        <w:rPr>
          <w:snapToGrid w:val="0"/>
          <w:lang w:val="fr-FR" w:eastAsia="ko-KR"/>
          <w:rPrChange w:id="1475" w:author="Draft v2" w:date="2024-01-10T18:33:00Z">
            <w:rPr>
              <w:snapToGrid w:val="0"/>
              <w:lang w:eastAsia="ko-KR"/>
            </w:rPr>
          </w:rPrChange>
        </w:rPr>
        <w:tab/>
      </w:r>
      <w:r w:rsidR="00FC150E" w:rsidRPr="00C453C9">
        <w:rPr>
          <w:snapToGrid w:val="0"/>
          <w:lang w:val="fr-FR" w:eastAsia="ko-KR"/>
          <w:rPrChange w:id="1476" w:author="Draft v2" w:date="2024-01-10T18:33:00Z">
            <w:rPr>
              <w:snapToGrid w:val="0"/>
              <w:lang w:eastAsia="ko-KR"/>
            </w:rPr>
          </w:rPrChange>
        </w:rPr>
        <w:t>HA-EllipsoidPointWithAltitudeAndScalableUncertaintyEllipsoid-r16</w:t>
      </w:r>
      <w:ins w:id="1477" w:author="CR#0447r1" w:date="2023-12-31T21:18:00Z">
        <w:r w:rsidR="005E7156" w:rsidRPr="00C453C9">
          <w:rPr>
            <w:snapToGrid w:val="0"/>
            <w:lang w:val="fr-FR" w:eastAsia="ko-KR"/>
            <w:rPrChange w:id="1478" w:author="Draft v2" w:date="2024-01-10T18:33:00Z">
              <w:rPr>
                <w:snapToGrid w:val="0"/>
                <w:lang w:eastAsia="ko-KR"/>
              </w:rPr>
            </w:rPrChange>
          </w:rPr>
          <w:t>,</w:t>
        </w:r>
      </w:ins>
    </w:p>
    <w:p w14:paraId="6FD5197D" w14:textId="401A5187" w:rsidR="005E7156" w:rsidRPr="00C453C9" w:rsidRDefault="005E7156" w:rsidP="005E7156">
      <w:pPr>
        <w:pStyle w:val="PL"/>
        <w:shd w:val="clear" w:color="auto" w:fill="E6E6E6"/>
        <w:rPr>
          <w:ins w:id="1479" w:author="CR#0447r1" w:date="2023-12-31T21:18:00Z"/>
          <w:snapToGrid w:val="0"/>
          <w:lang w:val="fr-FR" w:eastAsia="ko-KR"/>
          <w:rPrChange w:id="1480" w:author="Draft v2" w:date="2024-01-10T18:33:00Z">
            <w:rPr>
              <w:ins w:id="1481" w:author="CR#0447r1" w:date="2023-12-31T21:18:00Z"/>
              <w:snapToGrid w:val="0"/>
              <w:lang w:eastAsia="ko-KR"/>
            </w:rPr>
          </w:rPrChange>
        </w:rPr>
      </w:pPr>
      <w:ins w:id="1482" w:author="CR#0447r1" w:date="2023-12-31T21:18:00Z">
        <w:r w:rsidRPr="00C453C9">
          <w:rPr>
            <w:snapToGrid w:val="0"/>
            <w:lang w:val="fr-FR" w:eastAsia="ko-KR"/>
            <w:rPrChange w:id="1483" w:author="Draft v2" w:date="2024-01-10T18:33:00Z">
              <w:rPr>
                <w:snapToGrid w:val="0"/>
                <w:lang w:eastAsia="ko-KR"/>
              </w:rPr>
            </w:rPrChange>
          </w:rPr>
          <w:tab/>
          <w:t>local2dPointWithUncertaintyEllipse-v1800</w:t>
        </w:r>
        <w:r w:rsidRPr="00C453C9">
          <w:rPr>
            <w:snapToGrid w:val="0"/>
            <w:lang w:val="fr-FR" w:eastAsia="ko-KR"/>
            <w:rPrChange w:id="1484" w:author="Draft v2" w:date="2024-01-10T18:33:00Z">
              <w:rPr>
                <w:snapToGrid w:val="0"/>
                <w:lang w:eastAsia="ko-KR"/>
              </w:rPr>
            </w:rPrChange>
          </w:rPr>
          <w:tab/>
          <w:t>Local2dPointWithUncertaintyEllipse-r18,</w:t>
        </w:r>
      </w:ins>
    </w:p>
    <w:p w14:paraId="7B445409" w14:textId="2CC49762" w:rsidR="00C55484" w:rsidRPr="00C453C9" w:rsidRDefault="005E7156" w:rsidP="005E7156">
      <w:pPr>
        <w:pStyle w:val="PL"/>
        <w:shd w:val="clear" w:color="auto" w:fill="E6E6E6"/>
        <w:rPr>
          <w:snapToGrid w:val="0"/>
          <w:lang w:val="fr-FR"/>
          <w:rPrChange w:id="1485" w:author="Draft v2" w:date="2024-01-10T18:33:00Z">
            <w:rPr>
              <w:snapToGrid w:val="0"/>
            </w:rPr>
          </w:rPrChange>
        </w:rPr>
      </w:pPr>
      <w:ins w:id="1486" w:author="CR#0447r1" w:date="2023-12-31T21:18:00Z">
        <w:r w:rsidRPr="00C453C9">
          <w:rPr>
            <w:snapToGrid w:val="0"/>
            <w:lang w:val="fr-FR" w:eastAsia="ko-KR"/>
            <w:rPrChange w:id="1487" w:author="Draft v2" w:date="2024-01-10T18:33:00Z">
              <w:rPr>
                <w:snapToGrid w:val="0"/>
                <w:lang w:eastAsia="ko-KR"/>
              </w:rPr>
            </w:rPrChange>
          </w:rPr>
          <w:tab/>
          <w:t>local3dPointWithUncertaintyEllipsoid-v1800</w:t>
        </w:r>
        <w:r w:rsidRPr="00C453C9">
          <w:rPr>
            <w:snapToGrid w:val="0"/>
            <w:lang w:val="fr-FR" w:eastAsia="ko-KR"/>
            <w:rPrChange w:id="1488" w:author="Draft v2" w:date="2024-01-10T18:33:00Z">
              <w:rPr>
                <w:snapToGrid w:val="0"/>
                <w:lang w:eastAsia="ko-KR"/>
              </w:rPr>
            </w:rPrChange>
          </w:rPr>
          <w:tab/>
          <w:t>Local3dPointWithUncertaintyEllipsoid-r18</w:t>
        </w:r>
      </w:ins>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r w:rsidRPr="00147C45">
              <w:rPr>
                <w:b/>
                <w:i/>
                <w:snapToGrid w:val="0"/>
              </w:rPr>
              <w:t>earlyFixReport</w:t>
            </w:r>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z w:val="18"/>
                <w:szCs w:val="18"/>
              </w:rPr>
              <w:t xml:space="preserve">moreMessagesOnTheWay: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r w:rsidRPr="00147C45">
              <w:rPr>
                <w:i/>
                <w:snapToGrid w:val="0"/>
              </w:rPr>
              <w:t>SegmentationInfo</w:t>
            </w:r>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r w:rsidRPr="00147C45">
              <w:rPr>
                <w:b/>
                <w:i/>
                <w:snapToGrid w:val="0"/>
              </w:rPr>
              <w:t>locationSource</w:t>
            </w:r>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r w:rsidRPr="00147C45">
              <w:rPr>
                <w:b/>
                <w:i/>
                <w:snapToGrid w:val="0"/>
              </w:rPr>
              <w:t>locationTimestamp</w:t>
            </w:r>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r w:rsidRPr="00147C45">
              <w:rPr>
                <w:i/>
                <w:iCs/>
              </w:rPr>
              <w:t>YYMMDDhhmmssZ</w:t>
            </w:r>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r w:rsidRPr="00147C45">
              <w:rPr>
                <w:b/>
                <w:i/>
                <w:snapToGrid w:val="0"/>
              </w:rPr>
              <w:t>segmentationInfo</w:t>
            </w:r>
          </w:p>
          <w:p w14:paraId="3D76F5B4" w14:textId="77777777" w:rsidR="00C55484" w:rsidRPr="00147C45" w:rsidRDefault="00C55484" w:rsidP="00557BF2">
            <w:pPr>
              <w:pStyle w:val="TAL"/>
              <w:rPr>
                <w:snapToGrid w:val="0"/>
              </w:rPr>
            </w:pPr>
            <w:r w:rsidRPr="00147C45">
              <w:rPr>
                <w:snapToGrid w:val="0"/>
              </w:rPr>
              <w:t xml:space="preserve">This field indicates whether this </w:t>
            </w:r>
            <w:r w:rsidRPr="00147C45">
              <w:rPr>
                <w:i/>
                <w:snapToGrid w:val="0"/>
              </w:rPr>
              <w:t>ProvideLocationInformation</w:t>
            </w:r>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r w:rsidRPr="00147C45">
              <w:rPr>
                <w:b/>
                <w:bCs/>
                <w:i/>
                <w:iCs/>
                <w:snapToGrid w:val="0"/>
              </w:rPr>
              <w:t>integrityInfo</w:t>
            </w:r>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horizontalProtectionLevel</w:t>
            </w:r>
            <w:r w:rsidRPr="00147C45">
              <w:rPr>
                <w:rFonts w:ascii="Arial" w:hAnsi="Arial" w:cs="Arial"/>
                <w:iCs/>
                <w:sz w:val="18"/>
                <w:szCs w:val="18"/>
              </w:rPr>
              <w:t xml:space="preserve"> provides the HPL for the </w:t>
            </w:r>
            <w:r w:rsidRPr="00147C45">
              <w:rPr>
                <w:rFonts w:ascii="Arial" w:hAnsi="Arial" w:cs="Arial"/>
                <w:i/>
                <w:sz w:val="18"/>
                <w:szCs w:val="18"/>
              </w:rPr>
              <w:t>locationEstimate</w:t>
            </w:r>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verticalProtectionLevel</w:t>
            </w:r>
            <w:r w:rsidRPr="00147C45">
              <w:rPr>
                <w:rFonts w:ascii="Arial" w:hAnsi="Arial" w:cs="Arial"/>
                <w:iCs/>
                <w:sz w:val="18"/>
                <w:szCs w:val="18"/>
              </w:rPr>
              <w:t xml:space="preserve"> provides the VPL for the</w:t>
            </w:r>
            <w:r w:rsidRPr="00147C45">
              <w:rPr>
                <w:rFonts w:ascii="Arial" w:hAnsi="Arial" w:cs="Arial"/>
                <w:i/>
                <w:sz w:val="18"/>
                <w:szCs w:val="18"/>
              </w:rPr>
              <w:t xml:space="preserve"> locationEstimate</w:t>
            </w:r>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r w:rsidRPr="00147C45">
              <w:rPr>
                <w:rFonts w:ascii="Arial" w:hAnsi="Arial"/>
                <w:b/>
                <w:bCs/>
                <w:i/>
                <w:iCs/>
                <w:sz w:val="18"/>
              </w:rPr>
              <w:t>achievableTargetIntegrityRisk</w:t>
            </w:r>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1489" w:name="_Toc37680843"/>
      <w:bookmarkStart w:id="1490" w:name="_Toc46486414"/>
      <w:bookmarkStart w:id="1491" w:name="_Toc52546759"/>
      <w:bookmarkStart w:id="1492" w:name="_Toc52547289"/>
      <w:bookmarkStart w:id="1493" w:name="_Toc52547819"/>
      <w:bookmarkStart w:id="1494" w:name="_Toc52548349"/>
      <w:bookmarkStart w:id="1495" w:name="_Toc146748142"/>
      <w:r w:rsidRPr="00147C45">
        <w:rPr>
          <w:i/>
          <w:iCs/>
        </w:rPr>
        <w:t>–</w:t>
      </w:r>
      <w:r w:rsidRPr="00147C45">
        <w:rPr>
          <w:i/>
          <w:iCs/>
        </w:rPr>
        <w:tab/>
        <w:t>CommonIEsAbort</w:t>
      </w:r>
      <w:bookmarkEnd w:id="1489"/>
      <w:bookmarkEnd w:id="1490"/>
      <w:bookmarkEnd w:id="1491"/>
      <w:bookmarkEnd w:id="1492"/>
      <w:bookmarkEnd w:id="1493"/>
      <w:bookmarkEnd w:id="1494"/>
      <w:bookmarkEnd w:id="1495"/>
    </w:p>
    <w:p w14:paraId="1DDA330A" w14:textId="77777777" w:rsidR="00C55484" w:rsidRPr="00147C45" w:rsidRDefault="00C55484" w:rsidP="00C55484">
      <w:r w:rsidRPr="00147C45">
        <w:t xml:space="preserve">The </w:t>
      </w:r>
      <w:r w:rsidRPr="00147C45">
        <w:rPr>
          <w:i/>
        </w:rPr>
        <w:t>CommonIEsAbort</w:t>
      </w:r>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tab/>
      </w:r>
      <w:r w:rsidRPr="00147C45">
        <w:tab/>
        <w:t>targetDeviceAbort,</w:t>
      </w:r>
    </w:p>
    <w:p w14:paraId="3E4C9BDE" w14:textId="77777777" w:rsidR="00C55484" w:rsidRPr="00147C45" w:rsidRDefault="00C55484" w:rsidP="00C55484">
      <w:pPr>
        <w:pStyle w:val="PL"/>
        <w:shd w:val="clear" w:color="auto" w:fill="E6E6E6"/>
      </w:pPr>
      <w:r w:rsidRPr="00147C45">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r w:rsidRPr="00147C45">
              <w:rPr>
                <w:i/>
                <w:snapToGrid w:val="0"/>
              </w:rPr>
              <w:t>CommonIEsAbort</w:t>
            </w:r>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r w:rsidRPr="00147C45">
              <w:rPr>
                <w:b/>
                <w:i/>
                <w:snapToGrid w:val="0"/>
              </w:rPr>
              <w:t>abortCause</w:t>
            </w:r>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r w:rsidRPr="00147C45">
              <w:rPr>
                <w:i/>
                <w:snapToGrid w:val="0"/>
              </w:rPr>
              <w:t>stopPeriodicReporting</w:t>
            </w:r>
            <w:r w:rsidRPr="00147C45">
              <w:rPr>
                <w:snapToGrid w:val="0"/>
              </w:rPr>
              <w:t xml:space="preserve">' should be used by the location server to stop any ongoing location reporting configured as </w:t>
            </w:r>
            <w:r w:rsidRPr="00147C45">
              <w:rPr>
                <w:i/>
                <w:snapToGrid w:val="0"/>
              </w:rPr>
              <w:t>periodicalReporting</w:t>
            </w:r>
            <w:r w:rsidRPr="00147C45">
              <w:rPr>
                <w:snapToGrid w:val="0"/>
              </w:rPr>
              <w:t xml:space="preserve"> </w:t>
            </w:r>
            <w:r w:rsidRPr="00147C45">
              <w:rPr>
                <w:snapToGrid w:val="0"/>
                <w:lang w:eastAsia="ko-KR"/>
              </w:rPr>
              <w:t xml:space="preserve">or </w:t>
            </w:r>
            <w:r w:rsidRPr="00147C45">
              <w:rPr>
                <w:i/>
                <w:snapToGrid w:val="0"/>
              </w:rPr>
              <w:t>triggeredReporting</w:t>
            </w:r>
            <w:r w:rsidRPr="00147C45">
              <w:rPr>
                <w:snapToGrid w:val="0"/>
              </w:rPr>
              <w:t xml:space="preserve"> in the </w:t>
            </w:r>
            <w:r w:rsidRPr="00147C45">
              <w:rPr>
                <w:i/>
                <w:snapToGrid w:val="0"/>
              </w:rPr>
              <w:t>CommonIEsRequestLocationInformation</w:t>
            </w:r>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r w:rsidRPr="00147C45">
              <w:rPr>
                <w:i/>
                <w:snapToGrid w:val="0"/>
              </w:rPr>
              <w:t>stopPeriodicAssistanceDataDelivery</w:t>
            </w:r>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1496" w:name="_Toc37680844"/>
      <w:bookmarkStart w:id="1497" w:name="_Toc46486415"/>
      <w:bookmarkStart w:id="1498" w:name="_Toc52546760"/>
      <w:bookmarkStart w:id="1499" w:name="_Toc52547290"/>
      <w:bookmarkStart w:id="1500" w:name="_Toc52547820"/>
      <w:bookmarkStart w:id="1501" w:name="_Toc52548350"/>
      <w:bookmarkStart w:id="1502" w:name="_Toc146748143"/>
      <w:r w:rsidRPr="00147C45">
        <w:t>–</w:t>
      </w:r>
      <w:r w:rsidRPr="00147C45">
        <w:tab/>
      </w:r>
      <w:r w:rsidRPr="00147C45">
        <w:rPr>
          <w:i/>
          <w:iCs/>
        </w:rPr>
        <w:t>CommonIEsError</w:t>
      </w:r>
      <w:bookmarkEnd w:id="1496"/>
      <w:bookmarkEnd w:id="1497"/>
      <w:bookmarkEnd w:id="1498"/>
      <w:bookmarkEnd w:id="1499"/>
      <w:bookmarkEnd w:id="1500"/>
      <w:bookmarkEnd w:id="1501"/>
      <w:bookmarkEnd w:id="1502"/>
    </w:p>
    <w:p w14:paraId="7FE403E8" w14:textId="77777777" w:rsidR="00C55484" w:rsidRPr="00147C45" w:rsidRDefault="00C55484" w:rsidP="00C55484">
      <w:r w:rsidRPr="00147C45">
        <w:t xml:space="preserve">The </w:t>
      </w:r>
      <w:r w:rsidRPr="00147C45">
        <w:rPr>
          <w:i/>
        </w:rPr>
        <w:t>CommonIEsError</w:t>
      </w:r>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1503" w:name="_Toc27765178"/>
      <w:bookmarkStart w:id="1504" w:name="_Toc37680845"/>
      <w:bookmarkStart w:id="1505" w:name="_Toc46486416"/>
      <w:bookmarkStart w:id="1506" w:name="_Toc52546761"/>
      <w:bookmarkStart w:id="1507" w:name="_Toc52547291"/>
      <w:bookmarkStart w:id="1508" w:name="_Toc52547821"/>
      <w:bookmarkStart w:id="1509" w:name="_Toc52548351"/>
      <w:bookmarkStart w:id="1510" w:name="_Toc146748144"/>
      <w:r w:rsidRPr="00147C45">
        <w:t>6.4.</w:t>
      </w:r>
      <w:r w:rsidR="00C55484" w:rsidRPr="00147C45">
        <w:t>3</w:t>
      </w:r>
      <w:r w:rsidRPr="00147C45">
        <w:tab/>
        <w:t xml:space="preserve">Common </w:t>
      </w:r>
      <w:r w:rsidR="009E61AC" w:rsidRPr="00147C45">
        <w:t xml:space="preserve">NR </w:t>
      </w:r>
      <w:r w:rsidRPr="00147C45">
        <w:t>Positioning</w:t>
      </w:r>
      <w:bookmarkEnd w:id="1503"/>
      <w:r w:rsidR="009E61AC" w:rsidRPr="00147C45">
        <w:t xml:space="preserve"> Information Elements</w:t>
      </w:r>
      <w:bookmarkEnd w:id="1504"/>
      <w:bookmarkEnd w:id="1505"/>
      <w:bookmarkEnd w:id="1506"/>
      <w:bookmarkEnd w:id="1507"/>
      <w:bookmarkEnd w:id="1508"/>
      <w:bookmarkEnd w:id="1509"/>
      <w:bookmarkEnd w:id="1510"/>
    </w:p>
    <w:p w14:paraId="47B2C6C3" w14:textId="51510837" w:rsidR="006E258E" w:rsidRPr="00147C45" w:rsidRDefault="006E258E" w:rsidP="006E258E">
      <w:pPr>
        <w:pStyle w:val="Heading4"/>
      </w:pPr>
      <w:bookmarkStart w:id="1511" w:name="_Toc146748145"/>
      <w:bookmarkStart w:id="1512" w:name="_Toc46486417"/>
      <w:bookmarkStart w:id="1513" w:name="_Toc52546762"/>
      <w:bookmarkStart w:id="1514" w:name="_Toc52547292"/>
      <w:bookmarkStart w:id="1515" w:name="_Toc52547822"/>
      <w:bookmarkStart w:id="1516" w:name="_Toc52548352"/>
      <w:r w:rsidRPr="00147C45">
        <w:t>–</w:t>
      </w:r>
      <w:r w:rsidRPr="00147C45">
        <w:tab/>
      </w:r>
      <w:r w:rsidRPr="00147C45">
        <w:rPr>
          <w:i/>
        </w:rPr>
        <w:t>AreaID-CellList</w:t>
      </w:r>
      <w:bookmarkEnd w:id="1511"/>
    </w:p>
    <w:p w14:paraId="307FF8D0" w14:textId="27EA69D0" w:rsidR="006E258E" w:rsidRPr="00147C45" w:rsidRDefault="006E258E" w:rsidP="006E258E">
      <w:pPr>
        <w:keepLines/>
        <w:rPr>
          <w:noProof/>
        </w:rPr>
      </w:pPr>
      <w:r w:rsidRPr="00147C45">
        <w:t xml:space="preserve">The IE </w:t>
      </w:r>
      <w:r w:rsidRPr="00147C45">
        <w:rPr>
          <w:i/>
        </w:rPr>
        <w:t>AreaID-CellList</w:t>
      </w:r>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r w:rsidRPr="00147C45">
              <w:rPr>
                <w:i/>
              </w:rPr>
              <w:t>AreaID-CellList</w:t>
            </w:r>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CellGlobalID</w:t>
            </w:r>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PhysCellID</w:t>
            </w:r>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bl>
    <w:p w14:paraId="4EE713CE" w14:textId="77777777" w:rsidR="005E7156" w:rsidRDefault="005E7156" w:rsidP="005E7156">
      <w:pPr>
        <w:rPr>
          <w:ins w:id="1517" w:author="CR#0447r1" w:date="2023-12-31T21:18:00Z"/>
        </w:rPr>
      </w:pPr>
    </w:p>
    <w:p w14:paraId="11EF9770" w14:textId="77777777" w:rsidR="005E7156" w:rsidRPr="0055568D" w:rsidRDefault="005E7156" w:rsidP="005E7156">
      <w:pPr>
        <w:pStyle w:val="Heading4"/>
        <w:rPr>
          <w:ins w:id="1518" w:author="CR#0447r1" w:date="2023-12-31T21:18:00Z"/>
        </w:rPr>
      </w:pPr>
      <w:ins w:id="1519" w:author="CR#0447r1" w:date="2023-12-31T21:18:00Z">
        <w:r w:rsidRPr="0055568D">
          <w:t>–</w:t>
        </w:r>
        <w:r w:rsidRPr="0055568D">
          <w:tab/>
        </w:r>
        <w:r w:rsidRPr="000C0177">
          <w:rPr>
            <w:i/>
            <w:noProof/>
          </w:rPr>
          <w:t>CoordinateID</w:t>
        </w:r>
      </w:ins>
    </w:p>
    <w:p w14:paraId="2F914FBF" w14:textId="77777777" w:rsidR="005E7156" w:rsidRPr="0055568D" w:rsidRDefault="005E7156" w:rsidP="005E7156">
      <w:pPr>
        <w:rPr>
          <w:ins w:id="1520" w:author="CR#0447r1" w:date="2023-12-31T21:18:00Z"/>
          <w:iCs/>
        </w:rPr>
      </w:pPr>
      <w:ins w:id="1521" w:author="CR#0447r1" w:date="2023-12-31T21:18:00Z">
        <w:r w:rsidRPr="0055568D">
          <w:t xml:space="preserve">The IE </w:t>
        </w:r>
        <w:r w:rsidRPr="000C0177">
          <w:rPr>
            <w:i/>
            <w:noProof/>
          </w:rPr>
          <w:t>CoordinateID</w:t>
        </w:r>
        <w:r w:rsidRPr="0055568D">
          <w:rPr>
            <w:iCs/>
          </w:rPr>
          <w:t xml:space="preserve"> is used to indicate </w:t>
        </w:r>
        <w:r w:rsidRPr="003C38AF">
          <w:rPr>
            <w:rFonts w:eastAsia="Malgun Gothic"/>
            <w:bCs/>
          </w:rPr>
          <w:t xml:space="preserve">a reference point that defines the origin of a local Cartesian </w:t>
        </w:r>
        <w:r>
          <w:rPr>
            <w:rFonts w:eastAsia="Malgun Gothic"/>
            <w:bCs/>
          </w:rPr>
          <w:t xml:space="preserve">Coordinate </w:t>
        </w:r>
        <w:r w:rsidRPr="003C38AF">
          <w:rPr>
            <w:rFonts w:eastAsia="Malgun Gothic"/>
            <w:bCs/>
          </w:rPr>
          <w:t>System</w:t>
        </w:r>
        <w:r>
          <w:rPr>
            <w:rFonts w:eastAsia="Malgun Gothic"/>
            <w:bCs/>
          </w:rPr>
          <w:t xml:space="preserve"> as defined in TS 23.032 [15]</w:t>
        </w:r>
        <w:r w:rsidRPr="003C38AF">
          <w:rPr>
            <w:rFonts w:eastAsia="Malgun Gothic"/>
            <w:bCs/>
          </w:rPr>
          <w:t>.</w:t>
        </w:r>
      </w:ins>
    </w:p>
    <w:p w14:paraId="74AD24BB" w14:textId="77777777" w:rsidR="005E7156" w:rsidRPr="0055568D" w:rsidRDefault="005E7156" w:rsidP="005E7156">
      <w:pPr>
        <w:pStyle w:val="PL"/>
        <w:shd w:val="clear" w:color="auto" w:fill="E6E6E6"/>
        <w:rPr>
          <w:ins w:id="1522" w:author="CR#0447r1" w:date="2023-12-31T21:18:00Z"/>
        </w:rPr>
      </w:pPr>
      <w:ins w:id="1523" w:author="CR#0447r1" w:date="2023-12-31T21:18:00Z">
        <w:r w:rsidRPr="0055568D">
          <w:t>-- ASN1START</w:t>
        </w:r>
      </w:ins>
    </w:p>
    <w:p w14:paraId="31670BAD" w14:textId="77777777" w:rsidR="005E7156" w:rsidRPr="0055568D" w:rsidRDefault="005E7156" w:rsidP="005E7156">
      <w:pPr>
        <w:pStyle w:val="PL"/>
        <w:shd w:val="clear" w:color="auto" w:fill="E6E6E6"/>
        <w:rPr>
          <w:ins w:id="1524" w:author="CR#0447r1" w:date="2023-12-31T21:18:00Z"/>
        </w:rPr>
      </w:pPr>
    </w:p>
    <w:p w14:paraId="5937BB7F" w14:textId="77777777" w:rsidR="005E7156" w:rsidRPr="0055568D" w:rsidRDefault="005E7156" w:rsidP="005E7156">
      <w:pPr>
        <w:pStyle w:val="PL"/>
        <w:shd w:val="clear" w:color="auto" w:fill="E6E6E6"/>
        <w:rPr>
          <w:ins w:id="1525" w:author="CR#0447r1" w:date="2023-12-31T21:18:00Z"/>
        </w:rPr>
      </w:pPr>
      <w:ins w:id="1526" w:author="CR#0447r1" w:date="2023-12-31T21:18:00Z">
        <w:r w:rsidRPr="00917154">
          <w:t>CoordinateID</w:t>
        </w:r>
        <w:r w:rsidRPr="0055568D">
          <w:t>-r1</w:t>
        </w:r>
        <w:r>
          <w:t>8</w:t>
        </w:r>
        <w:r w:rsidRPr="0055568D">
          <w:t xml:space="preserve"> ::= </w:t>
        </w:r>
        <w:r w:rsidRPr="0055568D">
          <w:rPr>
            <w:snapToGrid w:val="0"/>
          </w:rPr>
          <w:t>VisibleString (SIZE (1..256))</w:t>
        </w:r>
      </w:ins>
    </w:p>
    <w:p w14:paraId="4A20D433" w14:textId="77777777" w:rsidR="005E7156" w:rsidRPr="0055568D" w:rsidRDefault="005E7156" w:rsidP="005E7156">
      <w:pPr>
        <w:pStyle w:val="PL"/>
        <w:shd w:val="clear" w:color="auto" w:fill="E6E6E6"/>
        <w:rPr>
          <w:ins w:id="1527" w:author="CR#0447r1" w:date="2023-12-31T21:18:00Z"/>
        </w:rPr>
      </w:pPr>
    </w:p>
    <w:p w14:paraId="687972EE" w14:textId="77777777" w:rsidR="005E7156" w:rsidRPr="0055568D" w:rsidRDefault="005E7156" w:rsidP="005E7156">
      <w:pPr>
        <w:pStyle w:val="PL"/>
        <w:shd w:val="clear" w:color="auto" w:fill="E6E6E6"/>
        <w:rPr>
          <w:ins w:id="1528" w:author="CR#0447r1" w:date="2023-12-31T21:18:00Z"/>
        </w:rPr>
      </w:pPr>
      <w:ins w:id="1529" w:author="CR#0447r1" w:date="2023-12-31T21:18:00Z">
        <w:r w:rsidRPr="0055568D">
          <w:t>-- ASN1STOP</w:t>
        </w:r>
      </w:ins>
    </w:p>
    <w:p w14:paraId="42059B65" w14:textId="77777777" w:rsidR="006E258E" w:rsidRPr="00147C45" w:rsidRDefault="006E258E" w:rsidP="00B611E1"/>
    <w:p w14:paraId="2B0A6A23" w14:textId="223E1057" w:rsidR="00A93840" w:rsidRPr="00147C45" w:rsidRDefault="00A93840" w:rsidP="00A93840">
      <w:pPr>
        <w:pStyle w:val="Heading4"/>
      </w:pPr>
      <w:bookmarkStart w:id="1530" w:name="_Toc146748146"/>
      <w:r w:rsidRPr="00147C45">
        <w:t>–</w:t>
      </w:r>
      <w:r w:rsidRPr="00147C45">
        <w:tab/>
      </w:r>
      <w:r w:rsidRPr="00147C45">
        <w:rPr>
          <w:i/>
        </w:rPr>
        <w:t>DL-PRS-ID-Info</w:t>
      </w:r>
      <w:bookmarkEnd w:id="1512"/>
      <w:bookmarkEnd w:id="1513"/>
      <w:bookmarkEnd w:id="1514"/>
      <w:bookmarkEnd w:id="1515"/>
      <w:bookmarkEnd w:id="1516"/>
      <w:bookmarkEnd w:id="1530"/>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1531" w:name="_Toc146748147"/>
      <w:r w:rsidRPr="00147C45">
        <w:t>–</w:t>
      </w:r>
      <w:r w:rsidRPr="00147C45">
        <w:tab/>
      </w:r>
      <w:r w:rsidRPr="00147C45">
        <w:rPr>
          <w:i/>
        </w:rPr>
        <w:t>LCS-GCS-TranslationParameter</w:t>
      </w:r>
      <w:bookmarkEnd w:id="1531"/>
    </w:p>
    <w:p w14:paraId="4DD2A5C7" w14:textId="77777777" w:rsidR="006E258E" w:rsidRPr="00147C45" w:rsidRDefault="006E258E" w:rsidP="006E258E">
      <w:pPr>
        <w:keepLines/>
        <w:rPr>
          <w:noProof/>
        </w:rPr>
      </w:pPr>
      <w:r w:rsidRPr="00147C45">
        <w:t xml:space="preserve">The IE </w:t>
      </w:r>
      <w:r w:rsidRPr="00147C45">
        <w:rPr>
          <w:i/>
        </w:rPr>
        <w:t>LCS-GCS-TranslationParameter</w:t>
      </w:r>
      <w:r w:rsidRPr="00147C45">
        <w:rPr>
          <w:noProof/>
        </w:rPr>
        <w:t xml:space="preserve"> </w:t>
      </w:r>
      <w:r w:rsidRPr="00147C45">
        <w:rPr>
          <w:snapToGrid w:val="0"/>
        </w:rPr>
        <w:t xml:space="preserve">provides the </w:t>
      </w:r>
      <w:r w:rsidRPr="00147C45">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r w:rsidRPr="00147C45">
              <w:rPr>
                <w:i/>
              </w:rPr>
              <w:t>AzElFine</w:t>
            </w:r>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TranslationParameter</w:t>
            </w:r>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downtilt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downtilt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1532" w:name="_Toc146748148"/>
      <w:r w:rsidRPr="00147C45">
        <w:t>–</w:t>
      </w:r>
      <w:r w:rsidRPr="00147C45">
        <w:tab/>
      </w:r>
      <w:r w:rsidRPr="00147C45">
        <w:rPr>
          <w:i/>
        </w:rPr>
        <w:t>LOS-NLOS-Indicator</w:t>
      </w:r>
      <w:bookmarkEnd w:id="1532"/>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with a value of 1 corresponding to LoS and a value of 0 corresponding to NLoS.</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1533" w:name="_Toc146748149"/>
      <w:r w:rsidRPr="00147C45">
        <w:t>–</w:t>
      </w:r>
      <w:r w:rsidRPr="00147C45">
        <w:tab/>
      </w:r>
      <w:r w:rsidRPr="00147C45">
        <w:rPr>
          <w:i/>
        </w:rPr>
        <w:t>LOS-NLOS-IndicatorGranularity1</w:t>
      </w:r>
      <w:bookmarkEnd w:id="1533"/>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1534" w:name="_Toc146748150"/>
      <w:r w:rsidRPr="00147C45">
        <w:t>–</w:t>
      </w:r>
      <w:r w:rsidRPr="00147C45">
        <w:tab/>
      </w:r>
      <w:r w:rsidRPr="00147C45">
        <w:rPr>
          <w:i/>
        </w:rPr>
        <w:t>LOS-NLOS-IndicatorGranularity2</w:t>
      </w:r>
      <w:bookmarkEnd w:id="1534"/>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1535" w:name="_Toc146748151"/>
      <w:r w:rsidRPr="00147C45">
        <w:t>–</w:t>
      </w:r>
      <w:r w:rsidRPr="00147C45">
        <w:tab/>
      </w:r>
      <w:r w:rsidRPr="00147C45">
        <w:rPr>
          <w:i/>
        </w:rPr>
        <w:t>LOS-NLOS-IndicatorType1</w:t>
      </w:r>
      <w:bookmarkEnd w:id="1535"/>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1536" w:name="_Toc146748152"/>
      <w:r w:rsidRPr="00147C45">
        <w:t>–</w:t>
      </w:r>
      <w:r w:rsidRPr="00147C45">
        <w:tab/>
      </w:r>
      <w:r w:rsidRPr="00147C45">
        <w:rPr>
          <w:i/>
        </w:rPr>
        <w:t>LOS-NLOS-IndicatorType2</w:t>
      </w:r>
      <w:bookmarkEnd w:id="1536"/>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1537" w:name="_Toc46486418"/>
      <w:bookmarkStart w:id="1538" w:name="_Toc52546763"/>
      <w:bookmarkStart w:id="1539" w:name="_Toc52547293"/>
      <w:bookmarkStart w:id="1540" w:name="_Toc52547823"/>
      <w:bookmarkStart w:id="1541" w:name="_Toc52548353"/>
      <w:bookmarkStart w:id="1542" w:name="_Toc146748153"/>
      <w:r w:rsidRPr="00147C45">
        <w:rPr>
          <w:i/>
          <w:iCs/>
        </w:rPr>
        <w:t>–</w:t>
      </w:r>
      <w:r w:rsidRPr="00147C45">
        <w:rPr>
          <w:i/>
          <w:iCs/>
        </w:rPr>
        <w:tab/>
      </w:r>
      <w:r w:rsidRPr="00147C45">
        <w:rPr>
          <w:i/>
          <w:iCs/>
          <w:noProof/>
        </w:rPr>
        <w:t>NR-AdditionalPathList</w:t>
      </w:r>
      <w:bookmarkEnd w:id="1537"/>
      <w:bookmarkEnd w:id="1538"/>
      <w:bookmarkEnd w:id="1539"/>
      <w:bookmarkEnd w:id="1540"/>
      <w:bookmarkEnd w:id="1541"/>
      <w:bookmarkEnd w:id="1542"/>
    </w:p>
    <w:p w14:paraId="1D1A5D46" w14:textId="311272D1" w:rsidR="00A93840" w:rsidRPr="00147C45" w:rsidRDefault="00A93840" w:rsidP="00A93840">
      <w:pPr>
        <w:keepLines/>
        <w:rPr>
          <w:strike/>
        </w:rPr>
      </w:pPr>
      <w:r w:rsidRPr="00147C45">
        <w:t xml:space="preserve">The IE </w:t>
      </w:r>
      <w:r w:rsidRPr="00147C45">
        <w:rPr>
          <w:i/>
        </w:rPr>
        <w:t xml:space="preserve">NR-AdditionalPathList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r w:rsidR="000868E7" w:rsidRPr="00147C45">
        <w:rPr>
          <w:i/>
        </w:rPr>
        <w:t>R</w:t>
      </w:r>
      <w:r w:rsidRPr="00147C45">
        <w:rPr>
          <w:i/>
        </w:rPr>
        <w:t>elativeTimeDifference</w:t>
      </w:r>
      <w:r w:rsidRPr="00147C45">
        <w:t xml:space="preserve"> is the detected path timing relative to the detected path timing used for the TOA value, and each additional path can be associated with a quality value </w:t>
      </w:r>
      <w:r w:rsidRPr="00147C45">
        <w:rPr>
          <w:i/>
        </w:rPr>
        <w:t>nr-</w:t>
      </w:r>
      <w:r w:rsidR="000868E7" w:rsidRPr="00147C45">
        <w:rPr>
          <w:i/>
        </w:rPr>
        <w:t>P</w:t>
      </w:r>
      <w:r w:rsidRPr="00147C45">
        <w:rPr>
          <w:i/>
        </w:rPr>
        <w:t>athQuality.</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5F78F6C9" w14:textId="3019DA8F" w:rsidR="00925D54" w:rsidRDefault="00A93840" w:rsidP="00925D54">
      <w:pPr>
        <w:pStyle w:val="PL"/>
        <w:keepNext/>
        <w:keepLines/>
        <w:shd w:val="clear" w:color="auto" w:fill="E6E6E6"/>
        <w:rPr>
          <w:ins w:id="1543" w:author="CR#0481r2" w:date="2023-12-31T23:53:00Z"/>
        </w:rPr>
      </w:pPr>
      <w:r w:rsidRPr="00147C45">
        <w:tab/>
      </w:r>
      <w:r w:rsidRPr="00147C45">
        <w:tab/>
      </w:r>
      <w:r w:rsidRPr="00147C45">
        <w:tab/>
      </w:r>
      <w:r w:rsidRPr="00147C45">
        <w:tab/>
        <w:t>...</w:t>
      </w:r>
      <w:ins w:id="1544" w:author="CR#0481r2" w:date="2023-12-31T23:53:00Z">
        <w:r w:rsidR="00925D54">
          <w:t>,</w:t>
        </w:r>
      </w:ins>
    </w:p>
    <w:p w14:paraId="3EA054E9" w14:textId="77777777" w:rsidR="00925D54" w:rsidRDefault="00925D54" w:rsidP="00925D54">
      <w:pPr>
        <w:pStyle w:val="PL"/>
        <w:keepNext/>
        <w:keepLines/>
        <w:shd w:val="clear" w:color="auto" w:fill="E6E6E6"/>
        <w:rPr>
          <w:ins w:id="1545" w:author="CR#0481r2" w:date="2023-12-31T23:53:00Z"/>
        </w:rPr>
      </w:pPr>
      <w:ins w:id="1546" w:author="CR#0481r2" w:date="2023-12-31T23:53:00Z">
        <w:r>
          <w:tab/>
        </w:r>
        <w:r>
          <w:tab/>
        </w:r>
        <w:r>
          <w:tab/>
        </w:r>
        <w:r>
          <w:tab/>
          <w:t>kMinus1-r18</w:t>
        </w:r>
        <w:r>
          <w:tab/>
        </w:r>
        <w:r>
          <w:tab/>
        </w:r>
        <w:r>
          <w:tab/>
        </w:r>
        <w:r>
          <w:tab/>
          <w:t>INTEGER(0..32701),</w:t>
        </w:r>
      </w:ins>
    </w:p>
    <w:p w14:paraId="088CE2BE" w14:textId="54A79CCD" w:rsidR="00A93840" w:rsidRPr="00147C45" w:rsidRDefault="00925D54" w:rsidP="00925D54">
      <w:pPr>
        <w:pStyle w:val="PL"/>
        <w:keepNext/>
        <w:keepLines/>
        <w:shd w:val="clear" w:color="auto" w:fill="E6E6E6"/>
      </w:pPr>
      <w:ins w:id="1547" w:author="CR#0481r2" w:date="2023-12-31T23:53:00Z">
        <w:r>
          <w:tab/>
        </w:r>
        <w:r>
          <w:tab/>
        </w:r>
        <w:r>
          <w:tab/>
        </w:r>
        <w:r>
          <w:tab/>
          <w:t>kMinus2-r18</w:t>
        </w:r>
        <w:r>
          <w:tab/>
        </w:r>
        <w:r>
          <w:tab/>
        </w:r>
        <w:r>
          <w:tab/>
        </w:r>
        <w:r>
          <w:tab/>
          <w:t>INTEGER(0..65401</w:t>
        </w:r>
      </w:ins>
      <w:ins w:id="1548" w:author="Draft v2" w:date="2024-01-10T20:34:00Z">
        <w:r w:rsidR="00213FA6">
          <w:t>)</w:t>
        </w:r>
      </w:ins>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Default="00A93840" w:rsidP="00A93840">
      <w:pPr>
        <w:rPr>
          <w:ins w:id="1549" w:author="CR#0481r2" w:date="2023-12-31T23:53:00Z"/>
        </w:rPr>
      </w:pPr>
    </w:p>
    <w:p w14:paraId="0C00EA0D" w14:textId="77777777" w:rsidR="00925D54" w:rsidRPr="00925D54" w:rsidRDefault="00925D54">
      <w:pPr>
        <w:pStyle w:val="Heading4"/>
        <w:rPr>
          <w:ins w:id="1550" w:author="CR#0481r2" w:date="2023-12-31T23:53:00Z"/>
          <w:i/>
          <w:iCs/>
          <w:lang w:eastAsia="zh-CN"/>
          <w:rPrChange w:id="1551" w:author="CR#0481r2" w:date="2023-12-31T23:54:00Z">
            <w:rPr>
              <w:ins w:id="1552" w:author="CR#0481r2" w:date="2023-12-31T23:53:00Z"/>
              <w:lang w:eastAsia="zh-CN"/>
            </w:rPr>
          </w:rPrChange>
        </w:rPr>
        <w:pPrChange w:id="1553" w:author="CR#0481r2" w:date="2023-12-31T23:54:00Z">
          <w:pPr>
            <w:keepNext/>
            <w:keepLines/>
            <w:overflowPunct w:val="0"/>
            <w:autoSpaceDE w:val="0"/>
            <w:autoSpaceDN w:val="0"/>
            <w:adjustRightInd w:val="0"/>
            <w:spacing w:before="120"/>
            <w:ind w:left="1418" w:hanging="1418"/>
            <w:textAlignment w:val="baseline"/>
            <w:outlineLvl w:val="3"/>
          </w:pPr>
        </w:pPrChange>
      </w:pPr>
      <w:ins w:id="1554" w:author="CR#0481r2" w:date="2023-12-31T23:53:00Z">
        <w:r w:rsidRPr="00925D54">
          <w:rPr>
            <w:rFonts w:eastAsia="Yu Mincho"/>
            <w:i/>
            <w:iCs/>
            <w:rPrChange w:id="1555" w:author="CR#0481r2" w:date="2023-12-31T23:54:00Z">
              <w:rPr>
                <w:rFonts w:eastAsia="Yu Mincho"/>
              </w:rPr>
            </w:rPrChange>
          </w:rPr>
          <w:t>–</w:t>
        </w:r>
        <w:r w:rsidRPr="00925D54">
          <w:rPr>
            <w:rFonts w:eastAsia="Yu Mincho"/>
            <w:i/>
            <w:iCs/>
            <w:rPrChange w:id="1556" w:author="CR#0481r2" w:date="2023-12-31T23:54:00Z">
              <w:rPr>
                <w:rFonts w:eastAsia="Yu Mincho"/>
              </w:rPr>
            </w:rPrChange>
          </w:rPr>
          <w:tab/>
          <w:t>NR-AggregatedDL-PRS-ResourceSetID-Element</w:t>
        </w:r>
      </w:ins>
    </w:p>
    <w:p w14:paraId="1A1FA893" w14:textId="77777777" w:rsidR="00925D54" w:rsidRPr="008525E8" w:rsidRDefault="00925D54" w:rsidP="00925D54">
      <w:pPr>
        <w:keepLines/>
        <w:rPr>
          <w:ins w:id="1557" w:author="CR#0481r2" w:date="2023-12-31T23:53:00Z"/>
          <w:rFonts w:eastAsia="Yu Mincho"/>
        </w:rPr>
      </w:pPr>
      <w:ins w:id="1558" w:author="CR#0481r2" w:date="2023-12-31T23:53:00Z">
        <w:r w:rsidRPr="008525E8">
          <w:rPr>
            <w:rFonts w:eastAsia="Yu Mincho"/>
          </w:rPr>
          <w:t xml:space="preserve">The IE </w:t>
        </w:r>
        <w:r w:rsidRPr="00EA31AA">
          <w:rPr>
            <w:rFonts w:eastAsia="Yu Mincho"/>
            <w:i/>
          </w:rPr>
          <w:t>NR-AggregatedDL-PRS-ResourceSetID-Element</w:t>
        </w:r>
        <w:r w:rsidRPr="008525E8">
          <w:rPr>
            <w:rFonts w:eastAsia="Yu Mincho"/>
            <w:i/>
          </w:rPr>
          <w:t xml:space="preserve"> </w:t>
        </w:r>
        <w:r w:rsidRPr="008525E8">
          <w:rPr>
            <w:rFonts w:eastAsia="Yu Mincho"/>
            <w:noProof/>
          </w:rPr>
          <w:t>is</w:t>
        </w:r>
        <w:r w:rsidRPr="008525E8">
          <w:rPr>
            <w:rFonts w:eastAsia="Yu Mincho"/>
          </w:rPr>
          <w:t xml:space="preserve"> used </w:t>
        </w:r>
        <w:r>
          <w:rPr>
            <w:rFonts w:eastAsia="Yu Mincho" w:hint="eastAsia"/>
            <w:lang w:eastAsia="zh-CN"/>
          </w:rPr>
          <w:t>by the target device to indicate each of the aggregated PRS resource set and the PRS resource to UE</w:t>
        </w:r>
        <w:r w:rsidRPr="008525E8">
          <w:rPr>
            <w:rFonts w:eastAsia="Yu Mincho"/>
          </w:rPr>
          <w:t>.</w:t>
        </w:r>
      </w:ins>
    </w:p>
    <w:p w14:paraId="2E74CB7A" w14:textId="77777777" w:rsidR="00925D54" w:rsidRPr="00147C45" w:rsidRDefault="00925D54" w:rsidP="00925D54">
      <w:pPr>
        <w:pStyle w:val="PL"/>
        <w:shd w:val="clear" w:color="auto" w:fill="E6E6E6"/>
        <w:rPr>
          <w:ins w:id="1559" w:author="CR#0481r2" w:date="2023-12-31T23:54:00Z"/>
        </w:rPr>
      </w:pPr>
      <w:ins w:id="1560" w:author="CR#0481r2" w:date="2023-12-31T23:54:00Z">
        <w:r w:rsidRPr="00147C45">
          <w:t>-- ASN1START</w:t>
        </w:r>
      </w:ins>
    </w:p>
    <w:p w14:paraId="11037801" w14:textId="77777777" w:rsidR="00925D54" w:rsidRDefault="00925D54" w:rsidP="00925D54">
      <w:pPr>
        <w:pStyle w:val="PL"/>
        <w:shd w:val="pct10" w:color="auto" w:fill="auto"/>
        <w:rPr>
          <w:ins w:id="1561" w:author="CR#0481r2" w:date="2023-12-31T23:54:00Z"/>
          <w:lang w:eastAsia="ko-KR"/>
        </w:rPr>
      </w:pPr>
    </w:p>
    <w:p w14:paraId="4D1F7DC1" w14:textId="77777777" w:rsidR="00925D54" w:rsidRDefault="00925D54" w:rsidP="00925D54">
      <w:pPr>
        <w:pStyle w:val="PL"/>
        <w:shd w:val="pct10" w:color="auto" w:fill="auto"/>
        <w:rPr>
          <w:ins w:id="1562" w:author="CR#0481r2" w:date="2023-12-31T23:54:00Z"/>
          <w:lang w:eastAsia="ko-KR"/>
        </w:rPr>
      </w:pPr>
      <w:ins w:id="1563" w:author="CR#0481r2" w:date="2023-12-31T23:54:00Z">
        <w:r>
          <w:rPr>
            <w:lang w:eastAsia="ko-KR"/>
          </w:rPr>
          <w:t>NR-AggregatedDL-PRS-ResourceSetID-Element-r18 ::= SEQUENCE {</w:t>
        </w:r>
      </w:ins>
    </w:p>
    <w:p w14:paraId="4C282237" w14:textId="77777777" w:rsidR="00925D54" w:rsidRDefault="00925D54" w:rsidP="00925D54">
      <w:pPr>
        <w:pStyle w:val="PL"/>
        <w:shd w:val="pct10" w:color="auto" w:fill="auto"/>
        <w:rPr>
          <w:ins w:id="1564" w:author="CR#0481r2" w:date="2023-12-31T23:54:00Z"/>
          <w:lang w:eastAsia="ko-KR"/>
        </w:rPr>
      </w:pPr>
      <w:ins w:id="1565" w:author="CR#0481r2" w:date="2023-12-31T23:54:00Z">
        <w:r>
          <w:rPr>
            <w:lang w:eastAsia="ko-KR"/>
          </w:rPr>
          <w:tab/>
          <w:t>dl-PRS-ID-r18</w:t>
        </w:r>
        <w:r>
          <w:rPr>
            <w:lang w:eastAsia="ko-KR"/>
          </w:rPr>
          <w:tab/>
        </w:r>
        <w:r>
          <w:rPr>
            <w:lang w:eastAsia="ko-KR"/>
          </w:rPr>
          <w:tab/>
        </w:r>
        <w:r>
          <w:rPr>
            <w:lang w:eastAsia="ko-KR"/>
          </w:rPr>
          <w:tab/>
        </w:r>
        <w:r>
          <w:rPr>
            <w:lang w:eastAsia="ko-KR"/>
          </w:rPr>
          <w:tab/>
        </w:r>
        <w:r>
          <w:rPr>
            <w:lang w:eastAsia="ko-KR"/>
          </w:rPr>
          <w:tab/>
          <w:t>INTEGER (0..255),</w:t>
        </w:r>
      </w:ins>
    </w:p>
    <w:p w14:paraId="3AB56E4C" w14:textId="77777777" w:rsidR="00925D54" w:rsidRDefault="00925D54" w:rsidP="00925D54">
      <w:pPr>
        <w:pStyle w:val="PL"/>
        <w:shd w:val="pct10" w:color="auto" w:fill="auto"/>
        <w:rPr>
          <w:ins w:id="1566" w:author="CR#0481r2" w:date="2023-12-31T23:54:00Z"/>
          <w:lang w:eastAsia="ko-KR"/>
        </w:rPr>
      </w:pPr>
      <w:ins w:id="1567" w:author="CR#0481r2" w:date="2023-12-31T23:54:00Z">
        <w:r>
          <w:rPr>
            <w:lang w:eastAsia="ko-KR"/>
          </w:rPr>
          <w:tab/>
          <w:t>nr-DL-PRS-ResourceID-r18</w:t>
        </w:r>
        <w:r>
          <w:rPr>
            <w:lang w:eastAsia="ko-KR"/>
          </w:rPr>
          <w:tab/>
        </w:r>
        <w:r>
          <w:rPr>
            <w:lang w:eastAsia="ko-KR"/>
          </w:rPr>
          <w:tab/>
          <w:t>NR-DL-PRS-ResourceID-r16</w:t>
        </w:r>
      </w:ins>
    </w:p>
    <w:p w14:paraId="5D553D0A" w14:textId="77777777" w:rsidR="00925D54" w:rsidRDefault="00925D54" w:rsidP="00925D54">
      <w:pPr>
        <w:pStyle w:val="PL"/>
        <w:shd w:val="pct10" w:color="auto" w:fill="auto"/>
        <w:rPr>
          <w:ins w:id="1568" w:author="CR#0481r2" w:date="2023-12-31T23:54:00Z"/>
          <w:lang w:eastAsia="ko-KR"/>
        </w:rPr>
      </w:pPr>
      <w:ins w:id="1569" w:author="CR#0481r2" w:date="2023-12-31T23:54:00Z">
        <w:r>
          <w:rPr>
            <w:lang w:eastAsia="ko-KR"/>
          </w:rPr>
          <w:t>}</w:t>
        </w:r>
      </w:ins>
    </w:p>
    <w:p w14:paraId="5EE088C4" w14:textId="77777777" w:rsidR="00925D54" w:rsidRDefault="00925D54" w:rsidP="00925D54">
      <w:pPr>
        <w:pStyle w:val="PL"/>
        <w:shd w:val="pct10" w:color="auto" w:fill="auto"/>
        <w:rPr>
          <w:ins w:id="1570" w:author="CR#0481r2" w:date="2023-12-31T23:54:00Z"/>
          <w:lang w:eastAsia="ko-KR"/>
        </w:rPr>
      </w:pPr>
    </w:p>
    <w:p w14:paraId="3546F03C" w14:textId="5054C398" w:rsidR="00925D54" w:rsidRPr="00147C45" w:rsidRDefault="00925D54" w:rsidP="00925D54">
      <w:pPr>
        <w:pStyle w:val="PL"/>
        <w:shd w:val="pct10" w:color="auto" w:fill="auto"/>
        <w:rPr>
          <w:ins w:id="1571" w:author="CR#0481r2" w:date="2023-12-31T23:54:00Z"/>
          <w:lang w:eastAsia="ko-KR"/>
        </w:rPr>
      </w:pPr>
      <w:ins w:id="1572" w:author="CR#0481r2" w:date="2023-12-31T23:54:00Z">
        <w:r w:rsidRPr="00147C45">
          <w:rPr>
            <w:lang w:eastAsia="ko-KR"/>
          </w:rPr>
          <w:t>-- ASN1STOP</w:t>
        </w:r>
      </w:ins>
    </w:p>
    <w:p w14:paraId="66142E0B" w14:textId="77777777" w:rsidR="00925D54" w:rsidRPr="00147C45" w:rsidRDefault="00925D54" w:rsidP="00A93840"/>
    <w:p w14:paraId="09C56704" w14:textId="77777777" w:rsidR="00A93840" w:rsidRPr="00147C45" w:rsidRDefault="00A93840" w:rsidP="00A93840">
      <w:pPr>
        <w:pStyle w:val="Heading4"/>
      </w:pPr>
      <w:bookmarkStart w:id="1573" w:name="_Toc46486419"/>
      <w:bookmarkStart w:id="1574" w:name="_Toc52546764"/>
      <w:bookmarkStart w:id="1575" w:name="_Toc52547294"/>
      <w:bookmarkStart w:id="1576" w:name="_Toc52547824"/>
      <w:bookmarkStart w:id="1577" w:name="_Toc52548354"/>
      <w:bookmarkStart w:id="1578" w:name="_Toc146748154"/>
      <w:r w:rsidRPr="00147C45">
        <w:t>–</w:t>
      </w:r>
      <w:r w:rsidRPr="00147C45">
        <w:tab/>
      </w:r>
      <w:r w:rsidRPr="00147C45">
        <w:rPr>
          <w:i/>
        </w:rPr>
        <w:t>NR-DL-PRS-AssistanceData</w:t>
      </w:r>
      <w:bookmarkEnd w:id="1573"/>
      <w:bookmarkEnd w:id="1574"/>
      <w:bookmarkEnd w:id="1575"/>
      <w:bookmarkEnd w:id="1576"/>
      <w:bookmarkEnd w:id="1577"/>
      <w:bookmarkEnd w:id="1578"/>
    </w:p>
    <w:p w14:paraId="750DC2F1" w14:textId="77777777" w:rsidR="00A93840" w:rsidRPr="00147C45" w:rsidRDefault="00A93840" w:rsidP="00A93840">
      <w:pPr>
        <w:keepLines/>
      </w:pPr>
      <w:r w:rsidRPr="00147C45">
        <w:t xml:space="preserve">The IE </w:t>
      </w:r>
      <w:r w:rsidRPr="00147C45">
        <w:rPr>
          <w:i/>
        </w:rPr>
        <w:t xml:space="preserve">NR-DL-PRS-AssistanceData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ReferenceInfo</w:t>
      </w:r>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r w:rsidRPr="00147C45">
        <w:rPr>
          <w:i/>
          <w:iCs/>
          <w:snapToGrid w:val="0"/>
        </w:rPr>
        <w:t>AssistanceDataList</w:t>
      </w:r>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expectedRSTD</w:t>
      </w:r>
      <w:r w:rsidR="00C614E7" w:rsidRPr="00147C45">
        <w:rPr>
          <w:i/>
          <w:iCs/>
        </w:rPr>
        <w:t>'</w:t>
      </w:r>
      <w:r w:rsidRPr="00147C45">
        <w:rPr>
          <w:i/>
          <w:iCs/>
        </w:rPr>
        <w:t>s</w:t>
      </w:r>
      <w:r w:rsidRPr="00147C45">
        <w:t xml:space="preserve"> in </w:t>
      </w:r>
      <w:r w:rsidRPr="00147C45">
        <w:rPr>
          <w:i/>
          <w:iCs/>
        </w:rPr>
        <w:t>nr-DL-PRS-</w:t>
      </w:r>
      <w:r w:rsidRPr="00147C45">
        <w:rPr>
          <w:i/>
          <w:iCs/>
          <w:snapToGrid w:val="0"/>
        </w:rPr>
        <w:t>AssistanceDataList</w:t>
      </w:r>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expectedRSTD</w:t>
      </w:r>
      <w:r w:rsidRPr="00147C45">
        <w:rPr>
          <w:lang w:eastAsia="ko-KR"/>
        </w:rPr>
        <w:t xml:space="preserve">, and </w:t>
      </w:r>
      <w:r w:rsidRPr="00147C45">
        <w:rPr>
          <w:i/>
          <w:iCs/>
          <w:lang w:eastAsia="ko-KR"/>
        </w:rPr>
        <w:t>nr-DL-PRS-expectedRSTD-uncertainty</w:t>
      </w:r>
      <w:r w:rsidRPr="00147C45">
        <w:rPr>
          <w:lang w:eastAsia="ko-KR"/>
        </w:rPr>
        <w:t xml:space="preserve"> of the "assistance data reference" TRP in </w:t>
      </w:r>
      <w:r w:rsidRPr="00147C45">
        <w:rPr>
          <w:i/>
          <w:iCs/>
        </w:rPr>
        <w:t>nr-DL-PRS-</w:t>
      </w:r>
      <w:r w:rsidRPr="00147C45">
        <w:rPr>
          <w:i/>
          <w:iCs/>
          <w:snapToGrid w:val="0"/>
        </w:rPr>
        <w:t>AssistanceDataList</w:t>
      </w:r>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ReferenceInfo</w:t>
      </w:r>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 xml:space="preserve">For DL-PRS processing, the LPP layer may inform lower layers to start performing DL-PRS measurements and provide to lower layers the information about the location of DL-PRS, e.g. DL-PRS-PointA,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0A0E05CE" w14:textId="23A8AD98" w:rsidR="00925D54" w:rsidRPr="00925D54" w:rsidRDefault="00A93840" w:rsidP="00925D54">
      <w:pPr>
        <w:pStyle w:val="PL"/>
        <w:shd w:val="clear" w:color="auto" w:fill="E6E6E6"/>
        <w:rPr>
          <w:ins w:id="1579" w:author="CR#0481r2" w:date="2023-12-31T23:54:00Z"/>
          <w:snapToGrid w:val="0"/>
        </w:rPr>
      </w:pPr>
      <w:r w:rsidRPr="00147C45">
        <w:rPr>
          <w:snapToGrid w:val="0"/>
        </w:rPr>
        <w:tab/>
        <w:t>...</w:t>
      </w:r>
      <w:ins w:id="1580" w:author="CR#0481r2" w:date="2023-12-31T23:54:00Z">
        <w:r w:rsidR="00925D54" w:rsidRPr="00925D54">
          <w:rPr>
            <w:snapToGrid w:val="0"/>
          </w:rPr>
          <w:t>,</w:t>
        </w:r>
      </w:ins>
    </w:p>
    <w:p w14:paraId="57017020" w14:textId="77777777" w:rsidR="00925D54" w:rsidRPr="00925D54" w:rsidRDefault="00925D54" w:rsidP="00925D54">
      <w:pPr>
        <w:pStyle w:val="PL"/>
        <w:shd w:val="clear" w:color="auto" w:fill="E6E6E6"/>
        <w:rPr>
          <w:ins w:id="1581" w:author="CR#0481r2" w:date="2023-12-31T23:54:00Z"/>
          <w:snapToGrid w:val="0"/>
        </w:rPr>
      </w:pPr>
      <w:ins w:id="1582" w:author="CR#0481r2" w:date="2023-12-31T23:54:00Z">
        <w:r w:rsidRPr="00925D54">
          <w:rPr>
            <w:snapToGrid w:val="0"/>
          </w:rPr>
          <w:tab/>
          <w:t>[[</w:t>
        </w:r>
      </w:ins>
    </w:p>
    <w:p w14:paraId="6D374F9E" w14:textId="77777777" w:rsidR="00925D54" w:rsidRPr="00925D54" w:rsidRDefault="00925D54" w:rsidP="00925D54">
      <w:pPr>
        <w:pStyle w:val="PL"/>
        <w:shd w:val="clear" w:color="auto" w:fill="E6E6E6"/>
        <w:rPr>
          <w:ins w:id="1583" w:author="CR#0481r2" w:date="2023-12-31T23:54:00Z"/>
          <w:snapToGrid w:val="0"/>
        </w:rPr>
      </w:pPr>
      <w:ins w:id="1584" w:author="CR#0481r2" w:date="2023-12-31T23:54:00Z">
        <w:r w:rsidRPr="00925D54">
          <w:rPr>
            <w:snapToGrid w:val="0"/>
          </w:rPr>
          <w:tab/>
          <w:t>nr-DL-PRS-AggregationInfo-r18</w:t>
        </w:r>
        <w:r w:rsidRPr="00925D54">
          <w:rPr>
            <w:snapToGrid w:val="0"/>
          </w:rPr>
          <w:tab/>
        </w:r>
        <w:r w:rsidRPr="00925D54">
          <w:rPr>
            <w:snapToGrid w:val="0"/>
          </w:rPr>
          <w:tab/>
          <w:t>NR-DL-PRS-AggregationInfo-r18</w:t>
        </w:r>
        <w:r w:rsidRPr="00925D54">
          <w:rPr>
            <w:snapToGrid w:val="0"/>
          </w:rPr>
          <w:tab/>
        </w:r>
        <w:r w:rsidRPr="00925D54">
          <w:rPr>
            <w:snapToGrid w:val="0"/>
          </w:rPr>
          <w:tab/>
          <w:t>OPTIONAL</w:t>
        </w:r>
        <w:r w:rsidRPr="00925D54">
          <w:rPr>
            <w:snapToGrid w:val="0"/>
          </w:rPr>
          <w:tab/>
          <w:t>-- Need ON</w:t>
        </w:r>
      </w:ins>
    </w:p>
    <w:p w14:paraId="30369045" w14:textId="7DF651FC" w:rsidR="00A93840" w:rsidRPr="00147C45" w:rsidRDefault="00925D54" w:rsidP="00925D54">
      <w:pPr>
        <w:pStyle w:val="PL"/>
        <w:shd w:val="clear" w:color="auto" w:fill="E6E6E6"/>
        <w:rPr>
          <w:snapToGrid w:val="0"/>
        </w:rPr>
      </w:pPr>
      <w:ins w:id="1585" w:author="CR#0481r2" w:date="2023-12-31T23:54:00Z">
        <w:r w:rsidRPr="00925D54">
          <w:rPr>
            <w:snapToGrid w:val="0"/>
          </w:rPr>
          <w:tab/>
          <w:t>]]</w:t>
        </w:r>
      </w:ins>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Default="006E258E" w:rsidP="00A93840">
      <w:pPr>
        <w:pStyle w:val="PL"/>
        <w:shd w:val="clear" w:color="auto" w:fill="E6E6E6"/>
        <w:rPr>
          <w:ins w:id="1586" w:author="CR#0481r2" w:date="2023-12-31T23:55:00Z"/>
          <w:snapToGrid w:val="0"/>
        </w:rPr>
      </w:pPr>
    </w:p>
    <w:p w14:paraId="242B920C" w14:textId="77777777" w:rsidR="00925D54" w:rsidRPr="00925D54" w:rsidRDefault="00925D54" w:rsidP="00925D54">
      <w:pPr>
        <w:pStyle w:val="PL"/>
        <w:shd w:val="clear" w:color="auto" w:fill="E6E6E6"/>
        <w:rPr>
          <w:ins w:id="1587" w:author="CR#0481r2" w:date="2023-12-31T23:55:00Z"/>
          <w:snapToGrid w:val="0"/>
        </w:rPr>
      </w:pPr>
      <w:ins w:id="1588" w:author="CR#0481r2" w:date="2023-12-31T23:55:00Z">
        <w:r w:rsidRPr="00925D54">
          <w:rPr>
            <w:snapToGrid w:val="0"/>
          </w:rPr>
          <w:t>NR-DL-PRS-AggregationInfo-r18 ::= SEQUENCE (SIZE (1..nrMaxNumPRS-BandWidthAggregation-r18)) OF</w:t>
        </w:r>
      </w:ins>
    </w:p>
    <w:p w14:paraId="368EA423" w14:textId="41B9CC4C" w:rsidR="00925D54" w:rsidRPr="00925D54" w:rsidRDefault="00925D54" w:rsidP="00925D54">
      <w:pPr>
        <w:pStyle w:val="PL"/>
        <w:shd w:val="clear" w:color="auto" w:fill="E6E6E6"/>
        <w:rPr>
          <w:ins w:id="1589" w:author="CR#0481r2" w:date="2023-12-31T23:55:00Z"/>
          <w:snapToGrid w:val="0"/>
        </w:rPr>
      </w:pPr>
      <w:ins w:id="1590"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linkedDL-PRS-ResourceSetID-ListPRS-Aggregation-r18</w:t>
        </w:r>
      </w:ins>
    </w:p>
    <w:p w14:paraId="193B9B06" w14:textId="77777777" w:rsidR="00925D54" w:rsidRPr="00925D54" w:rsidRDefault="00925D54" w:rsidP="00925D54">
      <w:pPr>
        <w:pStyle w:val="PL"/>
        <w:shd w:val="clear" w:color="auto" w:fill="E6E6E6"/>
        <w:rPr>
          <w:ins w:id="1591" w:author="CR#0481r2" w:date="2023-12-31T23:55:00Z"/>
          <w:snapToGrid w:val="0"/>
        </w:rPr>
      </w:pPr>
    </w:p>
    <w:p w14:paraId="1EB6F386" w14:textId="77777777" w:rsidR="00925D54" w:rsidRPr="00925D54" w:rsidRDefault="00925D54" w:rsidP="00925D54">
      <w:pPr>
        <w:pStyle w:val="PL"/>
        <w:shd w:val="clear" w:color="auto" w:fill="E6E6E6"/>
        <w:rPr>
          <w:ins w:id="1592" w:author="CR#0481r2" w:date="2023-12-31T23:55:00Z"/>
          <w:snapToGrid w:val="0"/>
        </w:rPr>
      </w:pPr>
      <w:ins w:id="1593" w:author="CR#0481r2" w:date="2023-12-31T23:55:00Z">
        <w:r w:rsidRPr="00925D54">
          <w:rPr>
            <w:snapToGrid w:val="0"/>
          </w:rPr>
          <w:t>NR-linkedDL-PRS-ResourceSetID-ListPRS-Aggregation-r18 ::= SEQUENCE (SIZE (2..3)) OF</w:t>
        </w:r>
      </w:ins>
    </w:p>
    <w:p w14:paraId="6BA913F3" w14:textId="13FCEF74" w:rsidR="00925D54" w:rsidRPr="00925D54" w:rsidRDefault="00925D54" w:rsidP="00925D54">
      <w:pPr>
        <w:pStyle w:val="PL"/>
        <w:shd w:val="clear" w:color="auto" w:fill="E6E6E6"/>
        <w:rPr>
          <w:ins w:id="1594" w:author="CR#0481r2" w:date="2023-12-31T23:55:00Z"/>
          <w:snapToGrid w:val="0"/>
        </w:rPr>
      </w:pPr>
      <w:ins w:id="1595"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DL-PRS-AggregationElement-r18</w:t>
        </w:r>
      </w:ins>
    </w:p>
    <w:p w14:paraId="506F3AED" w14:textId="77777777" w:rsidR="00925D54" w:rsidRPr="00925D54" w:rsidRDefault="00925D54" w:rsidP="00925D54">
      <w:pPr>
        <w:pStyle w:val="PL"/>
        <w:shd w:val="clear" w:color="auto" w:fill="E6E6E6"/>
        <w:rPr>
          <w:ins w:id="1596" w:author="CR#0481r2" w:date="2023-12-31T23:55:00Z"/>
          <w:snapToGrid w:val="0"/>
        </w:rPr>
      </w:pPr>
    </w:p>
    <w:p w14:paraId="5634746E" w14:textId="77777777" w:rsidR="00925D54" w:rsidRPr="00925D54" w:rsidRDefault="00925D54" w:rsidP="00925D54">
      <w:pPr>
        <w:pStyle w:val="PL"/>
        <w:shd w:val="clear" w:color="auto" w:fill="E6E6E6"/>
        <w:rPr>
          <w:ins w:id="1597" w:author="CR#0481r2" w:date="2023-12-31T23:55:00Z"/>
          <w:snapToGrid w:val="0"/>
        </w:rPr>
      </w:pPr>
      <w:ins w:id="1598" w:author="CR#0481r2" w:date="2023-12-31T23:55:00Z">
        <w:r w:rsidRPr="00925D54">
          <w:rPr>
            <w:snapToGrid w:val="0"/>
          </w:rPr>
          <w:t>NR-DL-PRS-AggregationElement-r18 ::= SEQUENCE {</w:t>
        </w:r>
      </w:ins>
    </w:p>
    <w:p w14:paraId="3563941A" w14:textId="77777777" w:rsidR="00925D54" w:rsidRPr="00925D54" w:rsidRDefault="00925D54" w:rsidP="00925D54">
      <w:pPr>
        <w:pStyle w:val="PL"/>
        <w:shd w:val="clear" w:color="auto" w:fill="E6E6E6"/>
        <w:rPr>
          <w:ins w:id="1599" w:author="CR#0481r2" w:date="2023-12-31T23:55:00Z"/>
          <w:snapToGrid w:val="0"/>
        </w:rPr>
      </w:pPr>
      <w:ins w:id="1600" w:author="CR#0481r2" w:date="2023-12-31T23:55:00Z">
        <w:r w:rsidRPr="00925D54">
          <w:rPr>
            <w:snapToGrid w:val="0"/>
          </w:rPr>
          <w:tab/>
          <w:t>nr-DL-PRS-FrequencyLayerIndex-r18</w:t>
        </w:r>
        <w:r w:rsidRPr="00925D54">
          <w:rPr>
            <w:snapToGrid w:val="0"/>
          </w:rPr>
          <w:tab/>
        </w:r>
        <w:r w:rsidRPr="00925D54">
          <w:rPr>
            <w:snapToGrid w:val="0"/>
          </w:rPr>
          <w:tab/>
          <w:t>INTEGER (0..nrMaxFreqLayers-1-r16),</w:t>
        </w:r>
      </w:ins>
    </w:p>
    <w:p w14:paraId="483571C0" w14:textId="77777777" w:rsidR="00925D54" w:rsidRPr="00925D54" w:rsidRDefault="00925D54" w:rsidP="00925D54">
      <w:pPr>
        <w:pStyle w:val="PL"/>
        <w:shd w:val="clear" w:color="auto" w:fill="E6E6E6"/>
        <w:rPr>
          <w:ins w:id="1601" w:author="CR#0481r2" w:date="2023-12-31T23:55:00Z"/>
          <w:snapToGrid w:val="0"/>
        </w:rPr>
      </w:pPr>
      <w:ins w:id="1602" w:author="CR#0481r2" w:date="2023-12-31T23:55:00Z">
        <w:r w:rsidRPr="00925D54">
          <w:rPr>
            <w:snapToGrid w:val="0"/>
          </w:rPr>
          <w:tab/>
          <w:t>nr-DL-PRS-TRP-Index-r18</w:t>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0..nrMaxTRPsPerFreq-1-r16),</w:t>
        </w:r>
      </w:ins>
    </w:p>
    <w:p w14:paraId="4559B774" w14:textId="77777777" w:rsidR="00925D54" w:rsidRPr="00925D54" w:rsidRDefault="00925D54" w:rsidP="00925D54">
      <w:pPr>
        <w:pStyle w:val="PL"/>
        <w:shd w:val="clear" w:color="auto" w:fill="E6E6E6"/>
        <w:rPr>
          <w:ins w:id="1603" w:author="CR#0481r2" w:date="2023-12-31T23:55:00Z"/>
          <w:snapToGrid w:val="0"/>
        </w:rPr>
      </w:pPr>
      <w:ins w:id="1604" w:author="CR#0481r2" w:date="2023-12-31T23:55:00Z">
        <w:r w:rsidRPr="00925D54">
          <w:rPr>
            <w:snapToGrid w:val="0"/>
          </w:rPr>
          <w:tab/>
          <w:t>nr-DL-PRS-ResourceSetIndex-r18</w:t>
        </w:r>
        <w:r w:rsidRPr="00925D54">
          <w:rPr>
            <w:snapToGrid w:val="0"/>
          </w:rPr>
          <w:tab/>
        </w:r>
        <w:r w:rsidRPr="00925D54">
          <w:rPr>
            <w:snapToGrid w:val="0"/>
          </w:rPr>
          <w:tab/>
        </w:r>
        <w:r w:rsidRPr="00925D54">
          <w:rPr>
            <w:snapToGrid w:val="0"/>
          </w:rPr>
          <w:tab/>
          <w:t>INTEGER (0..nrMaxSetsPerTrpPerFreqLayer-1-r16)</w:t>
        </w:r>
      </w:ins>
    </w:p>
    <w:p w14:paraId="7048A7F2" w14:textId="1DDFBBC7" w:rsidR="00925D54" w:rsidRDefault="00925D54" w:rsidP="00925D54">
      <w:pPr>
        <w:pStyle w:val="PL"/>
        <w:shd w:val="clear" w:color="auto" w:fill="E6E6E6"/>
        <w:rPr>
          <w:ins w:id="1605" w:author="CR#0481r2" w:date="2023-12-31T23:55:00Z"/>
          <w:snapToGrid w:val="0"/>
        </w:rPr>
      </w:pPr>
      <w:ins w:id="1606" w:author="CR#0481r2" w:date="2023-12-31T23:55:00Z">
        <w:r w:rsidRPr="00925D54">
          <w:rPr>
            <w:snapToGrid w:val="0"/>
          </w:rPr>
          <w:t>}</w:t>
        </w:r>
      </w:ins>
    </w:p>
    <w:p w14:paraId="37BFAC9C" w14:textId="77777777" w:rsidR="00925D54" w:rsidRPr="00147C45" w:rsidRDefault="00925D54" w:rsidP="00925D54">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7" w:author="CR#0481r2" w:date="2023-12-31T23:57: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08">
          <w:tblGrid>
            <w:gridCol w:w="9639"/>
          </w:tblGrid>
        </w:tblGridChange>
      </w:tblGrid>
      <w:tr w:rsidR="00147C45" w:rsidRPr="00147C45" w14:paraId="2F6C772B" w14:textId="77777777" w:rsidTr="00925D54">
        <w:trPr>
          <w:cantSplit/>
          <w:trPrChange w:id="1609" w:author="CR#0481r2" w:date="2023-12-31T23:57:00Z">
            <w:trPr>
              <w:cantSplit/>
              <w:tblHeader/>
            </w:trPr>
          </w:trPrChange>
        </w:trPr>
        <w:tc>
          <w:tcPr>
            <w:tcW w:w="9639" w:type="dxa"/>
            <w:tcPrChange w:id="1610" w:author="CR#0481r2" w:date="2023-12-31T23:57:00Z">
              <w:tcPr>
                <w:tcW w:w="9639" w:type="dxa"/>
              </w:tcPr>
            </w:tcPrChange>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925D54">
        <w:trPr>
          <w:cantSplit/>
          <w:trPrChange w:id="1611" w:author="CR#0481r2" w:date="2023-12-31T23:57:00Z">
            <w:trPr>
              <w:cantSplit/>
            </w:trPr>
          </w:trPrChange>
        </w:trPr>
        <w:tc>
          <w:tcPr>
            <w:tcW w:w="9639" w:type="dxa"/>
            <w:tcPrChange w:id="1612" w:author="CR#0481r2" w:date="2023-12-31T23:57:00Z">
              <w:tcPr>
                <w:tcW w:w="9639" w:type="dxa"/>
              </w:tcPr>
            </w:tcPrChange>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925D54">
        <w:trPr>
          <w:cantSplit/>
          <w:trPrChange w:id="1613" w:author="CR#0481r2" w:date="2023-12-31T23:57:00Z">
            <w:trPr>
              <w:cantSplit/>
            </w:trPr>
          </w:trPrChange>
        </w:trPr>
        <w:tc>
          <w:tcPr>
            <w:tcW w:w="9639" w:type="dxa"/>
            <w:tcPrChange w:id="1614" w:author="CR#0481r2" w:date="2023-12-31T23:57:00Z">
              <w:tcPr>
                <w:tcW w:w="9639" w:type="dxa"/>
              </w:tcPr>
            </w:tcPrChange>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925D54">
        <w:trPr>
          <w:cantSplit/>
          <w:trPrChange w:id="1615" w:author="CR#0481r2" w:date="2023-12-31T23:57:00Z">
            <w:trPr>
              <w:cantSplit/>
            </w:trPr>
          </w:trPrChange>
        </w:trPr>
        <w:tc>
          <w:tcPr>
            <w:tcW w:w="9639" w:type="dxa"/>
            <w:tcPrChange w:id="1616" w:author="CR#0481r2" w:date="2023-12-31T23:57:00Z">
              <w:tcPr>
                <w:tcW w:w="9639" w:type="dxa"/>
              </w:tcPr>
            </w:tcPrChange>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925D54" w:rsidRPr="00147C45" w14:paraId="654077A1" w14:textId="77777777" w:rsidTr="00925D54">
        <w:trPr>
          <w:cantSplit/>
          <w:ins w:id="1617" w:author="CR#0481r2" w:date="2023-12-31T23:57:00Z"/>
        </w:trPr>
        <w:tc>
          <w:tcPr>
            <w:tcW w:w="9639" w:type="dxa"/>
          </w:tcPr>
          <w:p w14:paraId="0021D26F" w14:textId="77777777" w:rsidR="00925D54" w:rsidRPr="00925D54" w:rsidRDefault="00925D54">
            <w:pPr>
              <w:pStyle w:val="TAL"/>
              <w:rPr>
                <w:ins w:id="1618" w:author="CR#0481r2" w:date="2023-12-31T23:57:00Z"/>
                <w:rFonts w:eastAsia="Yu Mincho"/>
                <w:b/>
                <w:bCs/>
                <w:i/>
                <w:iCs/>
                <w:snapToGrid w:val="0"/>
                <w:lang w:eastAsia="ja-JP"/>
                <w:rPrChange w:id="1619" w:author="CR#0481r2" w:date="2023-12-31T23:57:00Z">
                  <w:rPr>
                    <w:ins w:id="1620" w:author="CR#0481r2" w:date="2023-12-31T23:57:00Z"/>
                    <w:rFonts w:eastAsia="Yu Mincho"/>
                    <w:snapToGrid w:val="0"/>
                    <w:lang w:eastAsia="ja-JP"/>
                  </w:rPr>
                </w:rPrChange>
              </w:rPr>
              <w:pPrChange w:id="1621" w:author="CR#0481r2" w:date="2023-12-31T23:57:00Z">
                <w:pPr>
                  <w:overflowPunct w:val="0"/>
                  <w:autoSpaceDE w:val="0"/>
                  <w:autoSpaceDN w:val="0"/>
                  <w:adjustRightInd w:val="0"/>
                  <w:spacing w:after="0"/>
                  <w:textAlignment w:val="baseline"/>
                </w:pPr>
              </w:pPrChange>
            </w:pPr>
            <w:ins w:id="1622" w:author="CR#0481r2" w:date="2023-12-31T23:57:00Z">
              <w:r w:rsidRPr="00925D54">
                <w:rPr>
                  <w:rFonts w:eastAsia="Yu Mincho"/>
                  <w:b/>
                  <w:bCs/>
                  <w:i/>
                  <w:iCs/>
                  <w:snapToGrid w:val="0"/>
                  <w:lang w:eastAsia="ja-JP"/>
                  <w:rPrChange w:id="1623" w:author="CR#0481r2" w:date="2023-12-31T23:57:00Z">
                    <w:rPr>
                      <w:rFonts w:eastAsia="Yu Mincho"/>
                      <w:snapToGrid w:val="0"/>
                      <w:lang w:eastAsia="ja-JP"/>
                    </w:rPr>
                  </w:rPrChange>
                </w:rPr>
                <w:t>nr-DL-PRS-AggregationInfo</w:t>
              </w:r>
            </w:ins>
          </w:p>
          <w:p w14:paraId="2C92916A" w14:textId="77777777" w:rsidR="00925D54" w:rsidRPr="00453E8D" w:rsidRDefault="00925D54" w:rsidP="00925D54">
            <w:pPr>
              <w:pStyle w:val="TAL"/>
              <w:rPr>
                <w:ins w:id="1624" w:author="CR#0481r2" w:date="2023-12-31T23:57:00Z"/>
                <w:snapToGrid w:val="0"/>
                <w:lang w:eastAsia="zh-CN"/>
              </w:rPr>
            </w:pPr>
            <w:ins w:id="1625" w:author="CR#0481r2" w:date="2023-12-31T23:57:00Z">
              <w:r w:rsidRPr="008525E8">
                <w:rPr>
                  <w:snapToGrid w:val="0"/>
                  <w:lang w:eastAsia="ja-JP"/>
                </w:rPr>
                <w:t>This field specifies the DL-PRS Resource Sets across DL-PRS Positioning Frequency Layers available for DL-PRS bandwidth aggregation. The 2 or 3 DL-PRS Resource Sets indicated by IE</w:t>
              </w:r>
            </w:ins>
          </w:p>
          <w:p w14:paraId="0DE165FB" w14:textId="77777777" w:rsidR="00925D54" w:rsidRPr="008525E8" w:rsidRDefault="00925D54" w:rsidP="00925D54">
            <w:pPr>
              <w:pStyle w:val="TAL"/>
              <w:rPr>
                <w:ins w:id="1626" w:author="CR#0481r2" w:date="2023-12-31T23:57:00Z"/>
                <w:snapToGrid w:val="0"/>
                <w:lang w:eastAsia="ja-JP"/>
              </w:rPr>
            </w:pPr>
            <w:ins w:id="1627" w:author="CR#0481r2" w:date="2023-12-31T23:57:00Z">
              <w:r w:rsidRPr="00925D54">
                <w:rPr>
                  <w:i/>
                  <w:iCs/>
                  <w:snapToGrid w:val="0"/>
                  <w:lang w:eastAsia="ja-JP"/>
                  <w:rPrChange w:id="1628" w:author="CR#0481r2" w:date="2023-12-31T23:58:00Z">
                    <w:rPr>
                      <w:snapToGrid w:val="0"/>
                      <w:lang w:eastAsia="ja-JP"/>
                    </w:rPr>
                  </w:rPrChange>
                </w:rPr>
                <w:t>NR-linkedDL-PRS-ResourceSetID-ListPRS-Aggregation</w:t>
              </w:r>
              <w:r w:rsidRPr="008525E8">
                <w:rPr>
                  <w:snapToGrid w:val="0"/>
                  <w:lang w:eastAsia="ja-JP"/>
                </w:rPr>
                <w:t xml:space="preserve"> is linked for bandwidth aggregation.</w:t>
              </w:r>
            </w:ins>
          </w:p>
          <w:p w14:paraId="1B120136" w14:textId="77777777" w:rsidR="00925D54" w:rsidRPr="00925D54" w:rsidRDefault="00925D54">
            <w:pPr>
              <w:pStyle w:val="B1"/>
              <w:spacing w:after="0"/>
              <w:rPr>
                <w:ins w:id="1629" w:author="CR#0481r2" w:date="2023-12-31T23:57:00Z"/>
                <w:rFonts w:ascii="Arial" w:eastAsia="Yu Mincho" w:hAnsi="Arial" w:cs="Arial"/>
                <w:noProof/>
                <w:sz w:val="18"/>
                <w:szCs w:val="18"/>
                <w:lang w:eastAsia="ja-JP"/>
                <w:rPrChange w:id="1630" w:author="CR#0481r2" w:date="2023-12-31T23:58:00Z">
                  <w:rPr>
                    <w:ins w:id="1631" w:author="CR#0481r2" w:date="2023-12-31T23:57:00Z"/>
                    <w:rFonts w:eastAsia="Yu Mincho"/>
                    <w:noProof/>
                    <w:lang w:eastAsia="ja-JP"/>
                  </w:rPr>
                </w:rPrChange>
              </w:rPr>
              <w:pPrChange w:id="1632" w:author="CR#0481r2" w:date="2023-12-31T23:58:00Z">
                <w:pPr>
                  <w:overflowPunct w:val="0"/>
                  <w:autoSpaceDE w:val="0"/>
                  <w:autoSpaceDN w:val="0"/>
                  <w:adjustRightInd w:val="0"/>
                  <w:spacing w:after="0"/>
                  <w:ind w:left="568" w:hanging="284"/>
                  <w:textAlignment w:val="baseline"/>
                </w:pPr>
              </w:pPrChange>
            </w:pPr>
            <w:ins w:id="1633" w:author="CR#0481r2" w:date="2023-12-31T23:57:00Z">
              <w:r w:rsidRPr="00925D54">
                <w:rPr>
                  <w:rFonts w:ascii="Arial" w:eastAsia="Yu Mincho" w:hAnsi="Arial" w:cs="Arial"/>
                  <w:noProof/>
                  <w:sz w:val="18"/>
                  <w:szCs w:val="18"/>
                  <w:lang w:eastAsia="ja-JP"/>
                  <w:rPrChange w:id="1634"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35"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36" w:author="CR#0481r2" w:date="2023-12-31T23:58:00Z">
                    <w:rPr>
                      <w:rFonts w:eastAsia="Yu Mincho"/>
                      <w:noProof/>
                      <w:lang w:eastAsia="ja-JP"/>
                    </w:rPr>
                  </w:rPrChange>
                </w:rPr>
                <w:t>nr-DL-PRS-FrequencyLayerIndex</w:t>
              </w:r>
              <w:r w:rsidRPr="00925D54">
                <w:rPr>
                  <w:rFonts w:ascii="Arial" w:eastAsia="Yu Mincho" w:hAnsi="Arial" w:cs="Arial"/>
                  <w:noProof/>
                  <w:sz w:val="18"/>
                  <w:szCs w:val="18"/>
                  <w:lang w:eastAsia="ja-JP"/>
                  <w:rPrChange w:id="1637" w:author="CR#0481r2" w:date="2023-12-31T23:58:00Z">
                    <w:rPr>
                      <w:rFonts w:eastAsia="Yu Mincho"/>
                      <w:noProof/>
                      <w:lang w:eastAsia="ja-JP"/>
                    </w:rPr>
                  </w:rPrChange>
                </w:rPr>
                <w:t xml:space="preserve">: This field indicates the frequency layer provided in </w:t>
              </w:r>
              <w:r w:rsidRPr="00925D54">
                <w:rPr>
                  <w:rFonts w:ascii="Arial" w:eastAsia="Yu Mincho" w:hAnsi="Arial" w:cs="Arial"/>
                  <w:i/>
                  <w:iCs/>
                  <w:noProof/>
                  <w:sz w:val="18"/>
                  <w:szCs w:val="18"/>
                  <w:lang w:eastAsia="ja-JP"/>
                  <w:rPrChange w:id="1638"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39" w:author="CR#0481r2" w:date="2023-12-31T23:58:00Z">
                    <w:rPr>
                      <w:rFonts w:eastAsia="Yu Mincho"/>
                      <w:noProof/>
                      <w:lang w:eastAsia="ja-JP"/>
                    </w:rPr>
                  </w:rPrChange>
                </w:rPr>
                <w:t xml:space="preserve">. Value 0 corresponds to the first frequency layer provided in </w:t>
              </w:r>
              <w:r w:rsidRPr="00925D54">
                <w:rPr>
                  <w:rFonts w:ascii="Arial" w:eastAsia="Yu Mincho" w:hAnsi="Arial" w:cs="Arial"/>
                  <w:i/>
                  <w:iCs/>
                  <w:noProof/>
                  <w:sz w:val="18"/>
                  <w:szCs w:val="18"/>
                  <w:lang w:eastAsia="ja-JP"/>
                  <w:rPrChange w:id="1640"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41" w:author="CR#0481r2" w:date="2023-12-31T23:58:00Z">
                    <w:rPr>
                      <w:rFonts w:eastAsia="Yu Mincho"/>
                      <w:noProof/>
                      <w:lang w:eastAsia="ja-JP"/>
                    </w:rPr>
                  </w:rPrChange>
                </w:rPr>
                <w:t xml:space="preserve">, value 1 to the second frequency layer in </w:t>
              </w:r>
              <w:r w:rsidRPr="00925D54">
                <w:rPr>
                  <w:rFonts w:ascii="Arial" w:eastAsia="Yu Mincho" w:hAnsi="Arial" w:cs="Arial"/>
                  <w:i/>
                  <w:iCs/>
                  <w:noProof/>
                  <w:sz w:val="18"/>
                  <w:szCs w:val="18"/>
                  <w:lang w:eastAsia="ja-JP"/>
                  <w:rPrChange w:id="1642" w:author="CR#0481r2" w:date="2023-12-31T23:59:00Z">
                    <w:rPr>
                      <w:rFonts w:eastAsia="Yu Mincho"/>
                      <w:noProof/>
                      <w:lang w:eastAsia="ja-JP"/>
                    </w:rPr>
                  </w:rPrChange>
                </w:rPr>
                <w:t>nr-DL-PRS-AssistanceDataList</w:t>
              </w:r>
              <w:r w:rsidRPr="00925D54">
                <w:rPr>
                  <w:rFonts w:ascii="Arial" w:eastAsia="Yu Mincho" w:hAnsi="Arial" w:cs="Arial"/>
                  <w:noProof/>
                  <w:sz w:val="18"/>
                  <w:szCs w:val="18"/>
                  <w:lang w:eastAsia="ja-JP"/>
                  <w:rPrChange w:id="1643" w:author="CR#0481r2" w:date="2023-12-31T23:58:00Z">
                    <w:rPr>
                      <w:rFonts w:eastAsia="Yu Mincho"/>
                      <w:noProof/>
                      <w:lang w:eastAsia="ja-JP"/>
                    </w:rPr>
                  </w:rPrChange>
                </w:rPr>
                <w:t>, and so on.</w:t>
              </w:r>
            </w:ins>
          </w:p>
          <w:p w14:paraId="1CC542D8" w14:textId="77777777" w:rsidR="00925D54" w:rsidRPr="00925D54" w:rsidRDefault="00925D54">
            <w:pPr>
              <w:pStyle w:val="B1"/>
              <w:spacing w:after="0"/>
              <w:rPr>
                <w:ins w:id="1644" w:author="CR#0481r2" w:date="2023-12-31T23:57:00Z"/>
                <w:rFonts w:ascii="Arial" w:eastAsia="Yu Mincho" w:hAnsi="Arial" w:cs="Arial"/>
                <w:noProof/>
                <w:sz w:val="18"/>
                <w:szCs w:val="18"/>
                <w:lang w:eastAsia="ja-JP"/>
                <w:rPrChange w:id="1645" w:author="CR#0481r2" w:date="2023-12-31T23:58:00Z">
                  <w:rPr>
                    <w:ins w:id="1646" w:author="CR#0481r2" w:date="2023-12-31T23:57:00Z"/>
                    <w:rFonts w:eastAsia="Yu Mincho"/>
                    <w:noProof/>
                    <w:lang w:eastAsia="ja-JP"/>
                  </w:rPr>
                </w:rPrChange>
              </w:rPr>
              <w:pPrChange w:id="1647" w:author="CR#0481r2" w:date="2023-12-31T23:58:00Z">
                <w:pPr>
                  <w:overflowPunct w:val="0"/>
                  <w:autoSpaceDE w:val="0"/>
                  <w:autoSpaceDN w:val="0"/>
                  <w:adjustRightInd w:val="0"/>
                  <w:spacing w:after="0"/>
                  <w:ind w:left="568" w:hanging="284"/>
                  <w:textAlignment w:val="baseline"/>
                </w:pPr>
              </w:pPrChange>
            </w:pPr>
            <w:ins w:id="1648" w:author="CR#0481r2" w:date="2023-12-31T23:57:00Z">
              <w:r w:rsidRPr="00925D54">
                <w:rPr>
                  <w:rFonts w:ascii="Arial" w:eastAsia="Yu Mincho" w:hAnsi="Arial" w:cs="Arial"/>
                  <w:noProof/>
                  <w:sz w:val="18"/>
                  <w:szCs w:val="18"/>
                  <w:lang w:eastAsia="ja-JP"/>
                  <w:rPrChange w:id="1649"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50" w:author="CR#0481r2" w:date="2023-12-31T23:58:00Z">
                    <w:rPr>
                      <w:rFonts w:eastAsia="Yu Mincho"/>
                      <w:snapToGrid w:val="0"/>
                      <w:lang w:eastAsia="ja-JP"/>
                    </w:rPr>
                  </w:rPrChange>
                </w:rPr>
                <w:tab/>
              </w:r>
              <w:r w:rsidRPr="00925D54">
                <w:rPr>
                  <w:rFonts w:ascii="Arial" w:eastAsia="Yu Mincho" w:hAnsi="Arial" w:cs="Arial"/>
                  <w:b/>
                  <w:bCs/>
                  <w:i/>
                  <w:iCs/>
                  <w:snapToGrid w:val="0"/>
                  <w:sz w:val="18"/>
                  <w:szCs w:val="18"/>
                  <w:lang w:eastAsia="ja-JP"/>
                  <w:rPrChange w:id="1651" w:author="CR#0481r2" w:date="2023-12-31T23:58:00Z">
                    <w:rPr>
                      <w:rFonts w:eastAsia="Yu Mincho"/>
                      <w:snapToGrid w:val="0"/>
                      <w:lang w:eastAsia="ja-JP"/>
                    </w:rPr>
                  </w:rPrChange>
                </w:rPr>
                <w:t>nr-DL-PRS-TRP-Index</w:t>
              </w:r>
              <w:r w:rsidRPr="00925D54">
                <w:rPr>
                  <w:rFonts w:ascii="Arial" w:eastAsia="Yu Mincho" w:hAnsi="Arial" w:cs="Arial"/>
                  <w:snapToGrid w:val="0"/>
                  <w:sz w:val="18"/>
                  <w:szCs w:val="18"/>
                  <w:lang w:eastAsia="ja-JP"/>
                  <w:rPrChange w:id="1652" w:author="CR#0481r2" w:date="2023-12-31T23:58:00Z">
                    <w:rPr>
                      <w:rFonts w:eastAsia="Yu Mincho"/>
                      <w:snapToGrid w:val="0"/>
                      <w:lang w:eastAsia="ja-JP"/>
                    </w:rPr>
                  </w:rPrChange>
                </w:rPr>
                <w:t xml:space="preserve">: This field indicates the TRP/DL-PRS ID provided in </w:t>
              </w:r>
              <w:r w:rsidRPr="00925D54">
                <w:rPr>
                  <w:rFonts w:ascii="Arial" w:eastAsia="Yu Mincho" w:hAnsi="Arial" w:cs="Arial"/>
                  <w:i/>
                  <w:iCs/>
                  <w:snapToGrid w:val="0"/>
                  <w:sz w:val="18"/>
                  <w:szCs w:val="18"/>
                  <w:lang w:eastAsia="ja-JP"/>
                  <w:rPrChange w:id="1653"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4" w:author="CR#0481r2" w:date="2023-12-31T23:58:00Z">
                    <w:rPr>
                      <w:rFonts w:eastAsia="Yu Mincho"/>
                      <w:noProof/>
                      <w:lang w:eastAsia="ja-JP"/>
                    </w:rPr>
                  </w:rPrChange>
                </w:rPr>
                <w:t xml:space="preserve">. Value 0 corresponds to the first TRP/DL-PRS ID provided in </w:t>
              </w:r>
              <w:r w:rsidRPr="00925D54">
                <w:rPr>
                  <w:rFonts w:ascii="Arial" w:eastAsia="Yu Mincho" w:hAnsi="Arial" w:cs="Arial"/>
                  <w:i/>
                  <w:iCs/>
                  <w:snapToGrid w:val="0"/>
                  <w:sz w:val="18"/>
                  <w:szCs w:val="18"/>
                  <w:lang w:eastAsia="ja-JP"/>
                  <w:rPrChange w:id="1655"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6" w:author="CR#0481r2" w:date="2023-12-31T23:58:00Z">
                    <w:rPr>
                      <w:rFonts w:eastAsia="Yu Mincho"/>
                      <w:noProof/>
                      <w:lang w:eastAsia="ja-JP"/>
                    </w:rPr>
                  </w:rPrChange>
                </w:rPr>
                <w:t xml:space="preserve">, value 1 to the second TRP/DL-PRS ID in </w:t>
              </w:r>
              <w:r w:rsidRPr="00925D54">
                <w:rPr>
                  <w:rFonts w:ascii="Arial" w:eastAsia="Yu Mincho" w:hAnsi="Arial" w:cs="Arial"/>
                  <w:i/>
                  <w:iCs/>
                  <w:snapToGrid w:val="0"/>
                  <w:sz w:val="18"/>
                  <w:szCs w:val="18"/>
                  <w:lang w:eastAsia="ja-JP"/>
                  <w:rPrChange w:id="1657"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658" w:author="CR#0481r2" w:date="2023-12-31T23:58:00Z">
                    <w:rPr>
                      <w:rFonts w:eastAsia="Yu Mincho"/>
                      <w:noProof/>
                      <w:lang w:eastAsia="ja-JP"/>
                    </w:rPr>
                  </w:rPrChange>
                </w:rPr>
                <w:t>, and so on.</w:t>
              </w:r>
            </w:ins>
          </w:p>
          <w:p w14:paraId="56A22438" w14:textId="77777777" w:rsidR="00925D54" w:rsidRPr="00925D54" w:rsidRDefault="00925D54">
            <w:pPr>
              <w:pStyle w:val="B1"/>
              <w:spacing w:after="0"/>
              <w:rPr>
                <w:ins w:id="1659" w:author="CR#0481r2" w:date="2023-12-31T23:57:00Z"/>
                <w:rFonts w:ascii="Arial" w:eastAsia="Yu Mincho" w:hAnsi="Arial" w:cs="Arial"/>
                <w:noProof/>
                <w:sz w:val="18"/>
                <w:szCs w:val="18"/>
                <w:lang w:eastAsia="ja-JP"/>
                <w:rPrChange w:id="1660" w:author="CR#0481r2" w:date="2023-12-31T23:58:00Z">
                  <w:rPr>
                    <w:ins w:id="1661" w:author="CR#0481r2" w:date="2023-12-31T23:57:00Z"/>
                    <w:rFonts w:eastAsia="Yu Mincho"/>
                    <w:noProof/>
                    <w:lang w:eastAsia="ja-JP"/>
                  </w:rPr>
                </w:rPrChange>
              </w:rPr>
              <w:pPrChange w:id="1662" w:author="CR#0481r2" w:date="2023-12-31T23:58:00Z">
                <w:pPr>
                  <w:overflowPunct w:val="0"/>
                  <w:autoSpaceDE w:val="0"/>
                  <w:autoSpaceDN w:val="0"/>
                  <w:adjustRightInd w:val="0"/>
                  <w:spacing w:after="0"/>
                  <w:ind w:left="568" w:hanging="284"/>
                  <w:textAlignment w:val="baseline"/>
                </w:pPr>
              </w:pPrChange>
            </w:pPr>
            <w:ins w:id="1663" w:author="CR#0481r2" w:date="2023-12-31T23:57:00Z">
              <w:r w:rsidRPr="00925D54">
                <w:rPr>
                  <w:rFonts w:ascii="Arial" w:eastAsia="Yu Mincho" w:hAnsi="Arial" w:cs="Arial"/>
                  <w:noProof/>
                  <w:sz w:val="18"/>
                  <w:szCs w:val="18"/>
                  <w:lang w:eastAsia="ja-JP"/>
                  <w:rPrChange w:id="1664"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65"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66" w:author="CR#0481r2" w:date="2023-12-31T23:58:00Z">
                    <w:rPr>
                      <w:rFonts w:eastAsia="Yu Mincho"/>
                      <w:noProof/>
                      <w:lang w:eastAsia="ja-JP"/>
                    </w:rPr>
                  </w:rPrChange>
                </w:rPr>
                <w:t>nr-DL-PRS-ResourceSetIndex</w:t>
              </w:r>
              <w:r w:rsidRPr="00925D54">
                <w:rPr>
                  <w:rFonts w:ascii="Arial" w:eastAsia="Yu Mincho" w:hAnsi="Arial" w:cs="Arial"/>
                  <w:noProof/>
                  <w:sz w:val="18"/>
                  <w:szCs w:val="18"/>
                  <w:lang w:eastAsia="ja-JP"/>
                  <w:rPrChange w:id="1667" w:author="CR#0481r2" w:date="2023-12-31T23:58:00Z">
                    <w:rPr>
                      <w:rFonts w:eastAsia="Yu Mincho"/>
                      <w:noProof/>
                      <w:lang w:eastAsia="ja-JP"/>
                    </w:rPr>
                  </w:rPrChange>
                </w:rPr>
                <w:t xml:space="preserve">: This field indicates the DL-PRS Resource Set in </w:t>
              </w:r>
              <w:r w:rsidRPr="00925D54">
                <w:rPr>
                  <w:rFonts w:ascii="Arial" w:eastAsia="Yu Mincho" w:hAnsi="Arial" w:cs="Arial"/>
                  <w:i/>
                  <w:iCs/>
                  <w:noProof/>
                  <w:sz w:val="18"/>
                  <w:szCs w:val="18"/>
                  <w:lang w:eastAsia="ja-JP"/>
                  <w:rPrChange w:id="1668" w:author="CR#0481r2" w:date="2023-12-31T23:59:00Z">
                    <w:rPr>
                      <w:rFonts w:eastAsia="Yu Mincho"/>
                      <w:noProof/>
                      <w:lang w:eastAsia="ja-JP"/>
                    </w:rPr>
                  </w:rPrChange>
                </w:rPr>
                <w:t>nr-DL-PRS-ResourceSetList</w:t>
              </w:r>
              <w:r w:rsidRPr="00925D54">
                <w:rPr>
                  <w:rFonts w:ascii="Arial" w:eastAsia="Yu Mincho" w:hAnsi="Arial" w:cs="Arial"/>
                  <w:noProof/>
                  <w:sz w:val="18"/>
                  <w:szCs w:val="18"/>
                  <w:lang w:eastAsia="ja-JP"/>
                  <w:rPrChange w:id="1669" w:author="CR#0481r2" w:date="2023-12-31T23:58:00Z">
                    <w:rPr>
                      <w:rFonts w:eastAsia="Yu Mincho"/>
                      <w:noProof/>
                      <w:lang w:eastAsia="ja-JP"/>
                    </w:rPr>
                  </w:rPrChange>
                </w:rPr>
                <w:t xml:space="preserve"> in IE </w:t>
              </w:r>
              <w:r w:rsidRPr="00925D54">
                <w:rPr>
                  <w:rFonts w:ascii="Arial" w:eastAsia="Yu Mincho" w:hAnsi="Arial" w:cs="Arial"/>
                  <w:i/>
                  <w:iCs/>
                  <w:noProof/>
                  <w:sz w:val="18"/>
                  <w:szCs w:val="18"/>
                  <w:lang w:eastAsia="ja-JP"/>
                  <w:rPrChange w:id="1670" w:author="CR#0481r2" w:date="2024-01-01T00:00:00Z">
                    <w:rPr>
                      <w:rFonts w:eastAsia="Yu Mincho"/>
                      <w:noProof/>
                      <w:lang w:eastAsia="ja-JP"/>
                    </w:rPr>
                  </w:rPrChange>
                </w:rPr>
                <w:t>NR-DL-PRS-Info</w:t>
              </w:r>
              <w:r w:rsidRPr="00925D54">
                <w:rPr>
                  <w:rFonts w:ascii="Arial" w:eastAsia="Yu Mincho" w:hAnsi="Arial" w:cs="Arial"/>
                  <w:noProof/>
                  <w:sz w:val="18"/>
                  <w:szCs w:val="18"/>
                  <w:lang w:eastAsia="ja-JP"/>
                  <w:rPrChange w:id="1671" w:author="CR#0481r2" w:date="2023-12-31T23:58:00Z">
                    <w:rPr>
                      <w:rFonts w:eastAsia="Yu Mincho"/>
                      <w:noProof/>
                      <w:lang w:eastAsia="ja-JP"/>
                    </w:rPr>
                  </w:rPrChange>
                </w:rPr>
                <w:t xml:space="preserve">. Value 0 corresponds to the first DL-PRS Resource Set provided in </w:t>
              </w:r>
              <w:r w:rsidRPr="00925D54">
                <w:rPr>
                  <w:rFonts w:ascii="Arial" w:eastAsia="Yu Mincho" w:hAnsi="Arial" w:cs="Arial"/>
                  <w:i/>
                  <w:iCs/>
                  <w:snapToGrid w:val="0"/>
                  <w:sz w:val="18"/>
                  <w:szCs w:val="18"/>
                  <w:lang w:eastAsia="ja-JP"/>
                  <w:rPrChange w:id="1672" w:author="CR#0481r2" w:date="2024-01-01T00:00:00Z">
                    <w:rPr>
                      <w:rFonts w:eastAsia="Yu Mincho"/>
                      <w:snapToGrid w:val="0"/>
                      <w:lang w:eastAsia="ja-JP"/>
                    </w:rPr>
                  </w:rPrChange>
                </w:rPr>
                <w:t>nr-DL-PRS-ResourceSetList</w:t>
              </w:r>
              <w:r w:rsidRPr="00925D54">
                <w:rPr>
                  <w:rFonts w:ascii="Arial" w:eastAsia="Yu Mincho" w:hAnsi="Arial" w:cs="Arial"/>
                  <w:noProof/>
                  <w:sz w:val="18"/>
                  <w:szCs w:val="18"/>
                  <w:lang w:eastAsia="ja-JP"/>
                  <w:rPrChange w:id="1673" w:author="CR#0481r2" w:date="2023-12-31T23:58:00Z">
                    <w:rPr>
                      <w:rFonts w:eastAsia="Yu Mincho"/>
                      <w:noProof/>
                      <w:lang w:eastAsia="ja-JP"/>
                    </w:rPr>
                  </w:rPrChange>
                </w:rPr>
                <w:t xml:space="preserve">, value 1 to the second DL-PRS Resource Set in </w:t>
              </w:r>
              <w:r w:rsidRPr="00925D54">
                <w:rPr>
                  <w:rFonts w:ascii="Arial" w:eastAsia="Yu Mincho" w:hAnsi="Arial" w:cs="Arial"/>
                  <w:i/>
                  <w:iCs/>
                  <w:snapToGrid w:val="0"/>
                  <w:sz w:val="18"/>
                  <w:szCs w:val="18"/>
                  <w:lang w:eastAsia="ja-JP"/>
                  <w:rPrChange w:id="1674" w:author="CR#0481r2" w:date="2024-01-01T00:00:00Z">
                    <w:rPr>
                      <w:rFonts w:eastAsia="Yu Mincho"/>
                      <w:snapToGrid w:val="0"/>
                      <w:lang w:eastAsia="ja-JP"/>
                    </w:rPr>
                  </w:rPrChange>
                </w:rPr>
                <w:t>nr-DL-PRS-ResourceSetList</w:t>
              </w:r>
              <w:r w:rsidRPr="00925D54">
                <w:rPr>
                  <w:rFonts w:ascii="Arial" w:eastAsia="Yu Mincho" w:hAnsi="Arial" w:cs="Arial"/>
                  <w:i/>
                  <w:iCs/>
                  <w:noProof/>
                  <w:sz w:val="18"/>
                  <w:szCs w:val="18"/>
                  <w:lang w:eastAsia="ja-JP"/>
                  <w:rPrChange w:id="1675" w:author="CR#0481r2" w:date="2024-01-01T00:00:00Z">
                    <w:rPr>
                      <w:rFonts w:eastAsia="Yu Mincho"/>
                      <w:noProof/>
                      <w:lang w:eastAsia="ja-JP"/>
                    </w:rPr>
                  </w:rPrChange>
                </w:rPr>
                <w:t>.</w:t>
              </w:r>
            </w:ins>
          </w:p>
          <w:p w14:paraId="4A457258" w14:textId="723AF6F7" w:rsidR="00925D54" w:rsidRPr="00147C45" w:rsidRDefault="00925D54">
            <w:pPr>
              <w:pStyle w:val="TAN"/>
              <w:rPr>
                <w:ins w:id="1676" w:author="CR#0481r2" w:date="2023-12-31T23:57:00Z"/>
                <w:noProof/>
                <w:szCs w:val="18"/>
                <w:lang w:eastAsia="zh-CN"/>
              </w:rPr>
              <w:pPrChange w:id="1677" w:author="CR#0481r2" w:date="2023-12-31T23:57:00Z">
                <w:pPr>
                  <w:widowControl w:val="0"/>
                  <w:spacing w:after="0"/>
                </w:pPr>
              </w:pPrChange>
            </w:pPr>
            <w:ins w:id="1678" w:author="CR#0481r2" w:date="2023-12-31T23:57:00Z">
              <w:r w:rsidRPr="0030573B">
                <w:rPr>
                  <w:rFonts w:eastAsia="Yu Mincho"/>
                </w:rPr>
                <w:t>NOTE:</w:t>
              </w:r>
              <w:r w:rsidRPr="0030573B">
                <w:rPr>
                  <w:rFonts w:eastAsia="Yu Mincho"/>
                </w:rPr>
                <w:tab/>
                <w:t xml:space="preserve">The linked DL-PRS Resource Sets from two or three Positioning Frequency Layers </w:t>
              </w:r>
              <w:r w:rsidRPr="0030573B">
                <w:rPr>
                  <w:rFonts w:eastAsia="Yu Mincho" w:hint="eastAsia"/>
                </w:rPr>
                <w:t xml:space="preserve">in </w:t>
              </w:r>
              <w:r w:rsidRPr="0030573B">
                <w:rPr>
                  <w:rFonts w:eastAsia="Yu Mincho"/>
                </w:rPr>
                <w:t xml:space="preserve">a </w:t>
              </w:r>
              <w:r w:rsidRPr="00925D54">
                <w:rPr>
                  <w:rFonts w:eastAsia="Yu Mincho"/>
                  <w:i/>
                  <w:iCs/>
                  <w:snapToGrid w:val="0"/>
                  <w:lang w:eastAsia="ja-JP"/>
                  <w:rPrChange w:id="1679" w:author="CR#0481r2" w:date="2024-01-01T00:00:00Z">
                    <w:rPr>
                      <w:rFonts w:eastAsia="Yu Mincho"/>
                      <w:snapToGrid w:val="0"/>
                      <w:lang w:eastAsia="ja-JP"/>
                    </w:rPr>
                  </w:rPrChange>
                </w:rPr>
                <w:t>NR-linkedDL-PRS-ResourceSetID-ListPRS-Aggregation</w:t>
              </w:r>
              <w:r w:rsidRPr="0030573B">
                <w:rPr>
                  <w:rFonts w:eastAsia="Yu Mincho"/>
                </w:rPr>
                <w:t xml:space="preserve"> are from the same TRP.</w:t>
              </w:r>
            </w:ins>
          </w:p>
        </w:tc>
      </w:tr>
      <w:tr w:rsidR="00147C45" w:rsidRPr="00147C45" w14:paraId="55E8FEB6" w14:textId="77777777" w:rsidTr="00925D54">
        <w:trPr>
          <w:cantSplit/>
          <w:trPrChange w:id="1680" w:author="CR#0481r2" w:date="2023-12-31T23:57:00Z">
            <w:trPr>
              <w:cantSplit/>
            </w:trPr>
          </w:trPrChange>
        </w:trPr>
        <w:tc>
          <w:tcPr>
            <w:tcW w:w="9639" w:type="dxa"/>
            <w:tcPrChange w:id="1681" w:author="CR#0481r2" w:date="2023-12-31T23:57:00Z">
              <w:tcPr>
                <w:tcW w:w="9639" w:type="dxa"/>
              </w:tcPr>
            </w:tcPrChange>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AssistanceDataPerFreq</w:t>
            </w:r>
            <w:r w:rsidRPr="00147C45">
              <w:rPr>
                <w:snapToGrid w:val="0"/>
              </w:rPr>
              <w:t xml:space="preserve"> field</w:t>
            </w:r>
            <w:r w:rsidRPr="00147C45">
              <w:rPr>
                <w:noProof/>
                <w:lang w:eastAsia="zh-CN"/>
              </w:rPr>
              <w:t>.</w:t>
            </w:r>
          </w:p>
        </w:tc>
      </w:tr>
      <w:tr w:rsidR="00147C45" w:rsidRPr="00147C45" w14:paraId="783F07FA" w14:textId="77777777" w:rsidTr="00925D54">
        <w:trPr>
          <w:cantSplit/>
          <w:trPrChange w:id="1682" w:author="CR#0481r2" w:date="2023-12-31T23:57:00Z">
            <w:trPr>
              <w:cantSplit/>
            </w:trPr>
          </w:trPrChange>
        </w:trPr>
        <w:tc>
          <w:tcPr>
            <w:tcW w:w="9639" w:type="dxa"/>
            <w:tcPrChange w:id="1683" w:author="CR#0481r2" w:date="2023-12-31T23:57:00Z">
              <w:tcPr>
                <w:tcW w:w="9639" w:type="dxa"/>
              </w:tcPr>
            </w:tcPrChange>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925D54">
        <w:trPr>
          <w:cantSplit/>
          <w:trPrChange w:id="1684" w:author="CR#0481r2" w:date="2023-12-31T23:57:00Z">
            <w:trPr>
              <w:cantSplit/>
            </w:trPr>
          </w:trPrChange>
        </w:trPr>
        <w:tc>
          <w:tcPr>
            <w:tcW w:w="9639" w:type="dxa"/>
            <w:tcPrChange w:id="1685" w:author="CR#0481r2" w:date="2023-12-31T23:57:00Z">
              <w:tcPr>
                <w:tcW w:w="9639" w:type="dxa"/>
              </w:tcPr>
            </w:tcPrChange>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925D54">
        <w:trPr>
          <w:cantSplit/>
          <w:trPrChange w:id="1686" w:author="CR#0481r2" w:date="2023-12-31T23:57:00Z">
            <w:trPr>
              <w:cantSplit/>
            </w:trPr>
          </w:trPrChange>
        </w:trPr>
        <w:tc>
          <w:tcPr>
            <w:tcW w:w="9639" w:type="dxa"/>
            <w:tcPrChange w:id="1687" w:author="CR#0481r2" w:date="2023-12-31T23:57:00Z">
              <w:tcPr>
                <w:tcW w:w="9639" w:type="dxa"/>
              </w:tcPr>
            </w:tcPrChange>
          </w:tcPr>
          <w:p w14:paraId="337CDABE" w14:textId="77777777" w:rsidR="007C67D4" w:rsidRPr="00147C45" w:rsidRDefault="007C67D4" w:rsidP="00DE17D8">
            <w:pPr>
              <w:pStyle w:val="TAL"/>
              <w:rPr>
                <w:b/>
                <w:bCs/>
                <w:i/>
                <w:iCs/>
                <w:snapToGrid w:val="0"/>
              </w:rPr>
            </w:pPr>
            <w:r w:rsidRPr="00147C45">
              <w:rPr>
                <w:b/>
                <w:bCs/>
                <w:i/>
                <w:iCs/>
                <w:snapToGrid w:val="0"/>
              </w:rPr>
              <w:t>nr-PhysCellID</w:t>
            </w:r>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933BF9" w14:textId="77777777" w:rsidTr="00925D54">
        <w:trPr>
          <w:cantSplit/>
          <w:trPrChange w:id="1688" w:author="CR#0481r2" w:date="2023-12-31T23:57:00Z">
            <w:trPr>
              <w:cantSplit/>
            </w:trPr>
          </w:trPrChange>
        </w:trPr>
        <w:tc>
          <w:tcPr>
            <w:tcW w:w="9639" w:type="dxa"/>
            <w:tcPrChange w:id="1689" w:author="CR#0481r2" w:date="2023-12-31T23:57:00Z">
              <w:tcPr>
                <w:tcW w:w="9639" w:type="dxa"/>
              </w:tcPr>
            </w:tcPrChange>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1A32E1" w14:textId="77777777" w:rsidTr="00925D54">
        <w:trPr>
          <w:cantSplit/>
          <w:trPrChange w:id="1690" w:author="CR#0481r2" w:date="2023-12-31T23:57:00Z">
            <w:trPr>
              <w:cantSplit/>
            </w:trPr>
          </w:trPrChange>
        </w:trPr>
        <w:tc>
          <w:tcPr>
            <w:tcW w:w="9639" w:type="dxa"/>
            <w:tcPrChange w:id="1691" w:author="CR#0481r2" w:date="2023-12-31T23:57:00Z">
              <w:tcPr>
                <w:tcW w:w="9639" w:type="dxa"/>
              </w:tcPr>
            </w:tcPrChange>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2DA844A4" w14:textId="77777777" w:rsidTr="00925D54">
        <w:trPr>
          <w:cantSplit/>
          <w:trPrChange w:id="1692" w:author="CR#0481r2" w:date="2023-12-31T23:57:00Z">
            <w:trPr>
              <w:cantSplit/>
            </w:trPr>
          </w:trPrChange>
        </w:trPr>
        <w:tc>
          <w:tcPr>
            <w:tcW w:w="9639" w:type="dxa"/>
            <w:tcPrChange w:id="1693" w:author="CR#0481r2" w:date="2023-12-31T23:57:00Z">
              <w:tcPr>
                <w:tcW w:w="9639" w:type="dxa"/>
              </w:tcPr>
            </w:tcPrChange>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r w:rsidRPr="00147C45">
              <w:rPr>
                <w:rFonts w:ascii="Arial" w:hAnsi="Arial" w:cs="Arial"/>
                <w:b/>
                <w:bCs/>
                <w:i/>
                <w:iCs/>
                <w:snapToGrid w:val="0"/>
                <w:sz w:val="18"/>
                <w:szCs w:val="18"/>
              </w:rPr>
              <w:t>integerSubframeOffset</w:t>
            </w:r>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ExpectedRSTD</w:t>
            </w:r>
            <w:r w:rsidRPr="00147C45">
              <w:t xml:space="preserve"> and </w:t>
            </w:r>
            <w:r w:rsidRPr="00147C45">
              <w:rPr>
                <w:i/>
                <w:iCs/>
              </w:rPr>
              <w:t>nr-DL-PRS-ExpectedRSTD-Uncertainty</w:t>
            </w:r>
            <w:r w:rsidRPr="00147C45">
              <w:t>.</w:t>
            </w:r>
          </w:p>
        </w:tc>
      </w:tr>
      <w:tr w:rsidR="00147C45" w:rsidRPr="00147C45" w14:paraId="6FD241FE" w14:textId="77777777" w:rsidTr="00925D54">
        <w:trPr>
          <w:cantSplit/>
          <w:trPrChange w:id="1694" w:author="CR#0481r2" w:date="2023-12-31T23:57:00Z">
            <w:trPr>
              <w:cantSplit/>
            </w:trPr>
          </w:trPrChange>
        </w:trPr>
        <w:tc>
          <w:tcPr>
            <w:tcW w:w="9639" w:type="dxa"/>
            <w:tcPrChange w:id="1695" w:author="CR#0481r2" w:date="2023-12-31T23:57:00Z">
              <w:tcPr>
                <w:tcW w:w="9639" w:type="dxa"/>
              </w:tcPr>
            </w:tcPrChange>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ExpectedRSTD</w:t>
            </w:r>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925D54">
        <w:trPr>
          <w:cantSplit/>
          <w:trPrChange w:id="1696" w:author="CR#0481r2" w:date="2023-12-31T23:57:00Z">
            <w:trPr>
              <w:cantSplit/>
            </w:trPr>
          </w:trPrChange>
        </w:trPr>
        <w:tc>
          <w:tcPr>
            <w:tcW w:w="9639" w:type="dxa"/>
            <w:tcPrChange w:id="1697" w:author="CR#0481r2" w:date="2023-12-31T23:57:00Z">
              <w:tcPr>
                <w:tcW w:w="9639" w:type="dxa"/>
              </w:tcPr>
            </w:tcPrChange>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 xml:space="preserve">nr-DL-PRS-ExpectedRSTD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ExpectedRSTD</w:t>
            </w:r>
            <w:r w:rsidRPr="00147C45">
              <w:rPr>
                <w:snapToGrid w:val="0"/>
                <w:szCs w:val="18"/>
              </w:rPr>
              <w:t xml:space="preserve"> and </w:t>
            </w:r>
            <w:r w:rsidRPr="00147C45">
              <w:rPr>
                <w:i/>
                <w:snapToGrid w:val="0"/>
                <w:szCs w:val="18"/>
              </w:rPr>
              <w:t xml:space="preserve">nr-DL-PRS-ExpectedRSTD-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r w:rsidRPr="00147C45">
              <w:rPr>
                <w:rFonts w:ascii="Arial" w:hAnsi="Arial" w:cs="Arial"/>
                <w:snapToGrid w:val="0"/>
                <w:sz w:val="18"/>
                <w:szCs w:val="18"/>
              </w:rPr>
              <w:t>N+</w:t>
            </w:r>
            <w:r w:rsidRPr="00147C45">
              <w:rPr>
                <w:rFonts w:ascii="Arial" w:hAnsi="Arial" w:cs="Arial"/>
                <w:i/>
                <w:iCs/>
                <w:snapToGrid w:val="0"/>
                <w:sz w:val="18"/>
                <w:szCs w:val="18"/>
              </w:rPr>
              <w:t>nr-DL-PRS-ExpectedRSTD</w:t>
            </w:r>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ResourceSetSlotOffset</w:t>
            </w:r>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ResourceSlotOffset.</w:t>
            </w:r>
          </w:p>
        </w:tc>
      </w:tr>
      <w:tr w:rsidR="00147C45" w:rsidRPr="00147C45" w14:paraId="71498941" w14:textId="77777777" w:rsidTr="00925D54">
        <w:trPr>
          <w:cantSplit/>
          <w:trPrChange w:id="1698" w:author="CR#0481r2" w:date="2023-12-31T23:57:00Z">
            <w:trPr>
              <w:cantSplit/>
            </w:trPr>
          </w:trPrChange>
        </w:trPr>
        <w:tc>
          <w:tcPr>
            <w:tcW w:w="9639" w:type="dxa"/>
            <w:tcPrChange w:id="1699" w:author="CR#0481r2" w:date="2023-12-31T23:57:00Z">
              <w:tcPr>
                <w:tcW w:w="9639" w:type="dxa"/>
              </w:tcPr>
            </w:tcPrChange>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925D54">
        <w:trPr>
          <w:cantSplit/>
          <w:trPrChange w:id="1700" w:author="CR#0481r2" w:date="2023-12-31T23:57:00Z">
            <w:trPr>
              <w:cantSplit/>
            </w:trPr>
          </w:trPrChange>
        </w:trPr>
        <w:tc>
          <w:tcPr>
            <w:tcW w:w="9639" w:type="dxa"/>
            <w:tcPrChange w:id="1701" w:author="CR#0481r2" w:date="2023-12-31T23:57:00Z">
              <w:tcPr>
                <w:tcW w:w="9639" w:type="dxa"/>
              </w:tcPr>
            </w:tcPrChange>
          </w:tcPr>
          <w:p w14:paraId="2D237D1F" w14:textId="77777777" w:rsidR="007C67D4" w:rsidRPr="00147C45" w:rsidRDefault="007C67D4" w:rsidP="00DE17D8">
            <w:pPr>
              <w:pStyle w:val="TAL"/>
              <w:keepNext w:val="0"/>
              <w:keepLines w:val="0"/>
              <w:widowControl w:val="0"/>
              <w:rPr>
                <w:b/>
                <w:i/>
                <w:szCs w:val="18"/>
              </w:rPr>
            </w:pPr>
            <w:r w:rsidRPr="00147C45">
              <w:rPr>
                <w:b/>
                <w:i/>
                <w:szCs w:val="18"/>
              </w:rPr>
              <w:t>dl-PRS-SubcarrierSpacing</w:t>
            </w:r>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SubcarrierSpacing</w:t>
            </w:r>
            <w:r w:rsidR="00522B8D" w:rsidRPr="00147C45">
              <w:rPr>
                <w:rFonts w:cs="Arial"/>
                <w:szCs w:val="18"/>
              </w:rPr>
              <w:t>.</w:t>
            </w:r>
          </w:p>
        </w:tc>
      </w:tr>
      <w:tr w:rsidR="00147C45" w:rsidRPr="00147C45" w14:paraId="1DAD3FB7" w14:textId="77777777" w:rsidTr="00925D54">
        <w:trPr>
          <w:cantSplit/>
          <w:trPrChange w:id="1702" w:author="CR#0481r2" w:date="2023-12-31T23:57:00Z">
            <w:trPr>
              <w:cantSplit/>
            </w:trPr>
          </w:trPrChange>
        </w:trPr>
        <w:tc>
          <w:tcPr>
            <w:tcW w:w="9639" w:type="dxa"/>
            <w:tcPrChange w:id="1703" w:author="CR#0481r2" w:date="2023-12-31T23:57:00Z">
              <w:tcPr>
                <w:tcW w:w="9639" w:type="dxa"/>
              </w:tcPr>
            </w:tcPrChange>
          </w:tcPr>
          <w:p w14:paraId="07F3AC2B" w14:textId="77777777" w:rsidR="007C67D4" w:rsidRPr="00147C45" w:rsidRDefault="007C67D4" w:rsidP="00DE17D8">
            <w:pPr>
              <w:pStyle w:val="TAL"/>
              <w:keepNext w:val="0"/>
              <w:keepLines w:val="0"/>
              <w:widowControl w:val="0"/>
              <w:rPr>
                <w:b/>
                <w:i/>
                <w:szCs w:val="18"/>
              </w:rPr>
            </w:pPr>
            <w:r w:rsidRPr="00147C45">
              <w:rPr>
                <w:b/>
                <w:i/>
                <w:szCs w:val="18"/>
              </w:rPr>
              <w:t>dl-PRS-ResourceBandwidth</w:t>
            </w:r>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925D54">
        <w:trPr>
          <w:cantSplit/>
          <w:trPrChange w:id="1704" w:author="CR#0481r2" w:date="2023-12-31T23:57:00Z">
            <w:trPr>
              <w:cantSplit/>
            </w:trPr>
          </w:trPrChange>
        </w:trPr>
        <w:tc>
          <w:tcPr>
            <w:tcW w:w="9639" w:type="dxa"/>
            <w:tcPrChange w:id="1705" w:author="CR#0481r2" w:date="2023-12-31T23:57:00Z">
              <w:tcPr>
                <w:tcW w:w="9639" w:type="dxa"/>
              </w:tcPr>
            </w:tcPrChange>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StartPRB</w:t>
            </w:r>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StartPRB</w:t>
            </w:r>
            <w:r w:rsidR="00522B8D" w:rsidRPr="00147C45">
              <w:rPr>
                <w:rFonts w:cs="Arial"/>
                <w:szCs w:val="18"/>
              </w:rPr>
              <w:t>.</w:t>
            </w:r>
          </w:p>
        </w:tc>
      </w:tr>
      <w:tr w:rsidR="00147C45" w:rsidRPr="00147C45" w14:paraId="06C8085F" w14:textId="77777777" w:rsidTr="00925D54">
        <w:trPr>
          <w:cantSplit/>
          <w:trPrChange w:id="1706" w:author="CR#0481r2" w:date="2023-12-31T23:57:00Z">
            <w:trPr>
              <w:cantSplit/>
            </w:trPr>
          </w:trPrChange>
        </w:trPr>
        <w:tc>
          <w:tcPr>
            <w:tcW w:w="9639" w:type="dxa"/>
            <w:tcPrChange w:id="1707" w:author="CR#0481r2" w:date="2023-12-31T23:57:00Z">
              <w:tcPr>
                <w:tcW w:w="9639" w:type="dxa"/>
              </w:tcPr>
            </w:tcPrChange>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925D54">
        <w:trPr>
          <w:cantSplit/>
          <w:trPrChange w:id="1708" w:author="CR#0481r2" w:date="2023-12-31T23:57:00Z">
            <w:trPr>
              <w:cantSplit/>
            </w:trPr>
          </w:trPrChange>
        </w:trPr>
        <w:tc>
          <w:tcPr>
            <w:tcW w:w="9639" w:type="dxa"/>
            <w:tcPrChange w:id="1709" w:author="CR#0481r2" w:date="2023-12-31T23:57:00Z">
              <w:tcPr>
                <w:tcW w:w="9639" w:type="dxa"/>
              </w:tcPr>
            </w:tcPrChange>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CombSizeN</w:t>
            </w:r>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925D54">
        <w:trPr>
          <w:cantSplit/>
          <w:trPrChange w:id="1710" w:author="CR#0481r2" w:date="2023-12-31T23:57:00Z">
            <w:trPr>
              <w:cantSplit/>
            </w:trPr>
          </w:trPrChange>
        </w:trPr>
        <w:tc>
          <w:tcPr>
            <w:tcW w:w="9639" w:type="dxa"/>
            <w:tcPrChange w:id="1711" w:author="CR#0481r2" w:date="2023-12-31T23:57:00Z">
              <w:tcPr>
                <w:tcW w:w="9639" w:type="dxa"/>
              </w:tcPr>
            </w:tcPrChange>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CyclicPrefix</w:t>
            </w:r>
            <w:r w:rsidR="00522B8D" w:rsidRPr="00147C45">
              <w:rPr>
                <w:rFonts w:cs="Arial"/>
                <w:szCs w:val="18"/>
              </w:rPr>
              <w:t>.</w:t>
            </w:r>
          </w:p>
        </w:tc>
      </w:tr>
      <w:tr w:rsidR="00147C45" w:rsidRPr="00147C45" w14:paraId="7E1B639C" w14:textId="77777777" w:rsidTr="00925D54">
        <w:trPr>
          <w:cantSplit/>
          <w:trPrChange w:id="1712"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13"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43400894" w14:textId="77777777" w:rsidR="00AA1FC6" w:rsidRPr="00147C45" w:rsidRDefault="00AA1FC6" w:rsidP="0012728D">
            <w:pPr>
              <w:pStyle w:val="TAL"/>
              <w:rPr>
                <w:b/>
                <w:bCs/>
                <w:i/>
                <w:iCs/>
                <w:noProof/>
                <w:lang w:eastAsia="zh-CN"/>
              </w:rPr>
            </w:pPr>
            <w:r w:rsidRPr="00147C45">
              <w:rPr>
                <w:b/>
                <w:bCs/>
                <w:i/>
                <w:iCs/>
                <w:noProof/>
                <w:lang w:eastAsia="zh-CN"/>
              </w:rPr>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925D54">
        <w:trPr>
          <w:cantSplit/>
          <w:trPrChange w:id="1714"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15"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62D490F3" w14:textId="77777777" w:rsidR="006E258E" w:rsidRPr="00147C45" w:rsidRDefault="006E258E" w:rsidP="00CD5FD9">
            <w:pPr>
              <w:pStyle w:val="TAL"/>
              <w:rPr>
                <w:b/>
                <w:bCs/>
                <w:i/>
                <w:iCs/>
                <w:snapToGrid w:val="0"/>
              </w:rPr>
            </w:pPr>
            <w:r w:rsidRPr="00147C45">
              <w:rPr>
                <w:b/>
                <w:bCs/>
                <w:i/>
                <w:iCs/>
                <w:snapToGrid w:val="0"/>
              </w:rPr>
              <w:t>nr-DL-PRS-ExpectedAoD-or-AoA</w:t>
            </w:r>
          </w:p>
          <w:p w14:paraId="0FC9B756" w14:textId="75C52273" w:rsidR="006E258E" w:rsidRPr="00147C45" w:rsidRDefault="006E258E" w:rsidP="00CD5FD9">
            <w:pPr>
              <w:pStyle w:val="TAL"/>
            </w:pPr>
            <w:r w:rsidRPr="00147C45">
              <w:t xml:space="preserve">This field specifies the expected AoD or AoA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expectedDL-Zeni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A-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r w:rsidRPr="00147C45">
              <w:rPr>
                <w:rFonts w:cs="Arial"/>
                <w:b/>
                <w:i/>
                <w:snapToGrid w:val="0"/>
                <w:szCs w:val="18"/>
              </w:rPr>
              <w:t>expectedDL-ZenithAoA-Unc</w:t>
            </w:r>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1716" w:name="_Toc46486420"/>
      <w:bookmarkStart w:id="1717" w:name="_Toc52546765"/>
      <w:bookmarkStart w:id="1718" w:name="_Toc52547295"/>
      <w:bookmarkStart w:id="1719" w:name="_Toc52547825"/>
      <w:bookmarkStart w:id="1720" w:name="_Toc52548355"/>
      <w:bookmarkStart w:id="1721" w:name="_Toc146748155"/>
      <w:r w:rsidRPr="00147C45">
        <w:t>–</w:t>
      </w:r>
      <w:r w:rsidRPr="00147C45">
        <w:tab/>
      </w:r>
      <w:r w:rsidRPr="00147C45">
        <w:rPr>
          <w:i/>
          <w:iCs/>
        </w:rPr>
        <w:t>NR-</w:t>
      </w:r>
      <w:r w:rsidRPr="00147C45">
        <w:rPr>
          <w:i/>
        </w:rPr>
        <w:t>DL-</w:t>
      </w:r>
      <w:r w:rsidRPr="00147C45">
        <w:rPr>
          <w:i/>
          <w:noProof/>
        </w:rPr>
        <w:t>PRS-BeamInfo</w:t>
      </w:r>
      <w:bookmarkEnd w:id="1716"/>
      <w:bookmarkEnd w:id="1717"/>
      <w:bookmarkEnd w:id="1718"/>
      <w:bookmarkEnd w:id="1719"/>
      <w:bookmarkEnd w:id="1720"/>
      <w:bookmarkEnd w:id="1721"/>
    </w:p>
    <w:p w14:paraId="0A766446" w14:textId="265BF38F"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BeamInfo</w:t>
      </w:r>
      <w:r w:rsidRPr="00147C45">
        <w:rPr>
          <w:noProof/>
        </w:rPr>
        <w:t xml:space="preserve"> is</w:t>
      </w:r>
      <w:r w:rsidRPr="00147C45">
        <w:t xml:space="preserve"> used by the location server to provide </w:t>
      </w:r>
      <w:r w:rsidRPr="00147C45">
        <w:rPr>
          <w:lang w:eastAsia="ko-KR"/>
        </w:rPr>
        <w:t>spatial direction information of the DL-PRS Resources</w:t>
      </w:r>
      <w:ins w:id="1722" w:author="Draft v2" w:date="2024-01-10T20:34:00Z">
        <w:r w:rsidR="00213FA6" w:rsidRPr="00213FA6">
          <w:t xml:space="preserve"> </w:t>
        </w:r>
        <w:r w:rsidR="00213FA6" w:rsidRPr="00213FA6">
          <w:rPr>
            <w:lang w:eastAsia="ko-KR"/>
          </w:rPr>
          <w:t>together with integrity information</w:t>
        </w:r>
      </w:ins>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006338EB" w14:textId="22CB5B6C" w:rsidR="00925D54" w:rsidRDefault="00A93840" w:rsidP="00925D54">
      <w:pPr>
        <w:pStyle w:val="PL"/>
        <w:shd w:val="clear" w:color="auto" w:fill="E6E6E6"/>
        <w:rPr>
          <w:ins w:id="1723" w:author="CR#0481r2" w:date="2024-01-01T00:11:00Z"/>
        </w:rPr>
      </w:pPr>
      <w:r w:rsidRPr="00147C45">
        <w:tab/>
        <w:t>...</w:t>
      </w:r>
      <w:ins w:id="1724" w:author="CR#0481r2" w:date="2024-01-01T00:11:00Z">
        <w:r w:rsidR="00925D54">
          <w:t>,</w:t>
        </w:r>
      </w:ins>
    </w:p>
    <w:p w14:paraId="798B422C" w14:textId="77777777" w:rsidR="00925D54" w:rsidRDefault="00925D54" w:rsidP="00925D54">
      <w:pPr>
        <w:pStyle w:val="PL"/>
        <w:shd w:val="clear" w:color="auto" w:fill="E6E6E6"/>
        <w:rPr>
          <w:ins w:id="1725" w:author="CR#0481r2" w:date="2024-01-01T00:11:00Z"/>
        </w:rPr>
      </w:pPr>
      <w:ins w:id="1726" w:author="CR#0481r2" w:date="2024-01-01T00:11:00Z">
        <w:r>
          <w:tab/>
          <w:t>[[</w:t>
        </w:r>
      </w:ins>
    </w:p>
    <w:p w14:paraId="6E767D2A" w14:textId="629A5807" w:rsidR="00925D54" w:rsidRDefault="00925D54" w:rsidP="00925D54">
      <w:pPr>
        <w:pStyle w:val="PL"/>
        <w:shd w:val="clear" w:color="auto" w:fill="E6E6E6"/>
        <w:rPr>
          <w:ins w:id="1727" w:author="CR#0481r2" w:date="2024-01-01T00:11:00Z"/>
        </w:rPr>
      </w:pPr>
      <w:ins w:id="1728" w:author="CR#0481r2" w:date="2024-01-01T00:11:00Z">
        <w:r>
          <w:tab/>
          <w:t>integrityBeamInfoBounds-r18</w:t>
        </w:r>
        <w:r>
          <w:tab/>
        </w:r>
        <w:r>
          <w:tab/>
          <w:t>IntegrityBeamInfoBounds-r18</w:t>
        </w:r>
        <w:r>
          <w:tab/>
        </w:r>
        <w:r>
          <w:tab/>
          <w:t>OPTIONAL</w:t>
        </w:r>
        <w:r>
          <w:tab/>
          <w:t>-- Need OP</w:t>
        </w:r>
      </w:ins>
    </w:p>
    <w:p w14:paraId="44861529" w14:textId="52ACAD44" w:rsidR="00A93840" w:rsidRPr="00147C45" w:rsidRDefault="00925D54" w:rsidP="00925D54">
      <w:pPr>
        <w:pStyle w:val="PL"/>
        <w:shd w:val="clear" w:color="auto" w:fill="E6E6E6"/>
      </w:pPr>
      <w:ins w:id="1729" w:author="CR#0481r2" w:date="2024-01-01T00:11:00Z">
        <w:r>
          <w:tab/>
          <w:t>]]</w:t>
        </w:r>
      </w:ins>
    </w:p>
    <w:p w14:paraId="66E68C40" w14:textId="77777777" w:rsidR="00A93840" w:rsidRPr="00147C45" w:rsidRDefault="00A93840" w:rsidP="00A93840">
      <w:pPr>
        <w:pStyle w:val="PL"/>
        <w:shd w:val="clear" w:color="auto" w:fill="E6E6E6"/>
      </w:pPr>
      <w:r w:rsidRPr="00147C45">
        <w:t>}</w:t>
      </w:r>
    </w:p>
    <w:p w14:paraId="64584F78" w14:textId="77777777" w:rsidR="00925D54" w:rsidRDefault="00925D54" w:rsidP="00925D54">
      <w:pPr>
        <w:pStyle w:val="PL"/>
        <w:shd w:val="clear" w:color="auto" w:fill="E6E6E6"/>
        <w:rPr>
          <w:ins w:id="1730" w:author="CR#0481r2" w:date="2024-01-01T00:11:00Z"/>
          <w:lang w:eastAsia="zh-CN"/>
        </w:rPr>
      </w:pPr>
    </w:p>
    <w:p w14:paraId="2AEDAB0D" w14:textId="77777777" w:rsidR="00925D54" w:rsidRDefault="00925D54" w:rsidP="00925D54">
      <w:pPr>
        <w:pStyle w:val="PL"/>
        <w:shd w:val="clear" w:color="auto" w:fill="E6E6E6"/>
        <w:rPr>
          <w:ins w:id="1731" w:author="CR#0481r2" w:date="2024-01-01T00:11:00Z"/>
        </w:rPr>
      </w:pPr>
      <w:ins w:id="1732" w:author="CR#0481r2" w:date="2024-01-01T00:11:00Z">
        <w:r>
          <w:t>IntegrityBeamInfoBounds-r18 ::= SEQUENCE {</w:t>
        </w:r>
      </w:ins>
    </w:p>
    <w:p w14:paraId="7AC7E03F" w14:textId="77777777" w:rsidR="00925D54" w:rsidRDefault="00925D54" w:rsidP="00925D54">
      <w:pPr>
        <w:pStyle w:val="PL"/>
        <w:shd w:val="clear" w:color="auto" w:fill="E6E6E6"/>
        <w:rPr>
          <w:ins w:id="1733" w:author="CR#0481r2" w:date="2024-01-01T00:11:00Z"/>
        </w:rPr>
      </w:pPr>
      <w:ins w:id="1734" w:author="CR#0481r2" w:date="2024-01-01T00:11:00Z">
        <w:r>
          <w:tab/>
          <w:t>meanAzimuth-r18</w:t>
        </w:r>
        <w:r>
          <w:tab/>
        </w:r>
        <w:r>
          <w:tab/>
        </w:r>
        <w:r>
          <w:tab/>
        </w:r>
        <w:r>
          <w:tab/>
        </w:r>
        <w:r>
          <w:rPr>
            <w:rFonts w:hint="eastAsia"/>
            <w:lang w:eastAsia="zh-CN"/>
          </w:rPr>
          <w:tab/>
        </w:r>
        <w:r>
          <w:t>INTEGER (0..128),</w:t>
        </w:r>
      </w:ins>
    </w:p>
    <w:p w14:paraId="60F2B883" w14:textId="77777777" w:rsidR="00925D54" w:rsidRDefault="00925D54" w:rsidP="00925D54">
      <w:pPr>
        <w:pStyle w:val="PL"/>
        <w:shd w:val="clear" w:color="auto" w:fill="E6E6E6"/>
        <w:rPr>
          <w:ins w:id="1735" w:author="CR#0481r2" w:date="2024-01-01T00:11:00Z"/>
        </w:rPr>
      </w:pPr>
      <w:ins w:id="1736" w:author="CR#0481r2" w:date="2024-01-01T00:11:00Z">
        <w:r>
          <w:tab/>
          <w:t>stdDevAzimuth-r18</w:t>
        </w:r>
        <w:r>
          <w:tab/>
        </w:r>
        <w:r>
          <w:tab/>
        </w:r>
        <w:r>
          <w:tab/>
        </w:r>
        <w:r>
          <w:rPr>
            <w:rFonts w:hint="eastAsia"/>
            <w:lang w:eastAsia="zh-CN"/>
          </w:rPr>
          <w:tab/>
        </w:r>
        <w:r>
          <w:t>INTEGER (0..255),</w:t>
        </w:r>
      </w:ins>
    </w:p>
    <w:p w14:paraId="5A9D5B85" w14:textId="77777777" w:rsidR="00925D54" w:rsidRDefault="00925D54" w:rsidP="00925D54">
      <w:pPr>
        <w:pStyle w:val="PL"/>
        <w:shd w:val="clear" w:color="auto" w:fill="E6E6E6"/>
        <w:rPr>
          <w:ins w:id="1737" w:author="CR#0481r2" w:date="2024-01-01T00:11:00Z"/>
        </w:rPr>
      </w:pPr>
      <w:ins w:id="1738" w:author="CR#0481r2" w:date="2024-01-01T00:11:00Z">
        <w:r>
          <w:tab/>
          <w:t>meanElevation-r18</w:t>
        </w:r>
        <w:r>
          <w:tab/>
        </w:r>
        <w:r>
          <w:tab/>
        </w:r>
        <w:r>
          <w:tab/>
        </w:r>
        <w:r>
          <w:rPr>
            <w:rFonts w:hint="eastAsia"/>
            <w:lang w:eastAsia="zh-CN"/>
          </w:rPr>
          <w:tab/>
        </w:r>
        <w:r>
          <w:t>INTEGER (0..128),</w:t>
        </w:r>
      </w:ins>
    </w:p>
    <w:p w14:paraId="61CCE6AA" w14:textId="77777777" w:rsidR="00925D54" w:rsidRDefault="00925D54" w:rsidP="00925D54">
      <w:pPr>
        <w:pStyle w:val="PL"/>
        <w:shd w:val="clear" w:color="auto" w:fill="E6E6E6"/>
        <w:rPr>
          <w:ins w:id="1739" w:author="CR#0481r2" w:date="2024-01-01T00:11:00Z"/>
        </w:rPr>
      </w:pPr>
      <w:ins w:id="1740" w:author="CR#0481r2" w:date="2024-01-01T00:11:00Z">
        <w:r>
          <w:tab/>
          <w:t>stdDevElevation-r18</w:t>
        </w:r>
        <w:r>
          <w:tab/>
        </w:r>
        <w:r>
          <w:tab/>
        </w:r>
        <w:r>
          <w:tab/>
        </w:r>
        <w:r>
          <w:rPr>
            <w:rFonts w:hint="eastAsia"/>
            <w:lang w:eastAsia="zh-CN"/>
          </w:rPr>
          <w:tab/>
        </w:r>
        <w:r>
          <w:t>INTEGER (0..255),</w:t>
        </w:r>
      </w:ins>
    </w:p>
    <w:p w14:paraId="0CB9F070" w14:textId="77777777" w:rsidR="00925D54" w:rsidRDefault="00925D54" w:rsidP="00925D54">
      <w:pPr>
        <w:pStyle w:val="PL"/>
        <w:shd w:val="clear" w:color="auto" w:fill="E6E6E6"/>
        <w:rPr>
          <w:ins w:id="1741" w:author="CR#0481r2" w:date="2024-01-01T00:11:00Z"/>
        </w:rPr>
      </w:pPr>
      <w:ins w:id="1742" w:author="CR#0481r2" w:date="2024-01-01T00:11:00Z">
        <w:r>
          <w:tab/>
          <w:t>...</w:t>
        </w:r>
      </w:ins>
    </w:p>
    <w:p w14:paraId="5449A2A5" w14:textId="77777777" w:rsidR="00925D54" w:rsidRPr="00B15D13" w:rsidRDefault="00925D54" w:rsidP="00925D54">
      <w:pPr>
        <w:pStyle w:val="PL"/>
        <w:shd w:val="clear" w:color="auto" w:fill="E6E6E6"/>
        <w:rPr>
          <w:ins w:id="1743" w:author="CR#0481r2" w:date="2024-01-01T00:11:00Z"/>
          <w:lang w:eastAsia="zh-CN"/>
        </w:rPr>
      </w:pPr>
      <w:ins w:id="1744" w:author="CR#0481r2" w:date="2024-01-01T00:11:00Z">
        <w:r>
          <w:t>}</w:t>
        </w:r>
      </w:ins>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t>NR-DL-</w:t>
            </w:r>
            <w:r w:rsidRPr="00147C45">
              <w:rPr>
                <w:i/>
                <w:noProof/>
              </w:rPr>
              <w:t>PRS-BeamInfo</w:t>
            </w:r>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 xml:space="preserve">lcs-GCS-TranslationParameter </w:t>
            </w:r>
            <w:r w:rsidR="004909AC" w:rsidRPr="00147C45">
              <w:rPr>
                <w:rFonts w:cs="Arial"/>
                <w:szCs w:val="18"/>
              </w:rPr>
              <w:t xml:space="preserve">for this TRP is obtained from the </w:t>
            </w:r>
            <w:r w:rsidR="004909AC" w:rsidRPr="00147C45">
              <w:rPr>
                <w:rFonts w:cs="Arial"/>
                <w:i/>
                <w:iCs/>
                <w:szCs w:val="18"/>
              </w:rPr>
              <w:t>lcs-GCS-TranslationParameter</w:t>
            </w:r>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BeamInfoSet</w:t>
            </w:r>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 xml:space="preserve">dl-PRS-BeamInfoSet </w:t>
            </w:r>
            <w:r w:rsidR="004909AC" w:rsidRPr="00147C45">
              <w:rPr>
                <w:rFonts w:cs="Arial"/>
                <w:snapToGrid w:val="0"/>
                <w:szCs w:val="18"/>
              </w:rPr>
              <w:t xml:space="preserve">for this TRP are obtained from the </w:t>
            </w:r>
            <w:r w:rsidR="004909AC" w:rsidRPr="00147C45">
              <w:rPr>
                <w:rFonts w:cs="Arial"/>
                <w:i/>
                <w:iCs/>
                <w:snapToGrid w:val="0"/>
                <w:szCs w:val="18"/>
              </w:rPr>
              <w:t xml:space="preserve">dl-PRS-BeamInfoSet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r w:rsidR="00925D54" w:rsidRPr="00147C45" w14:paraId="08A1D800" w14:textId="77777777" w:rsidTr="00557BF2">
        <w:trPr>
          <w:cantSplit/>
          <w:tblHeader/>
          <w:ins w:id="1745" w:author="CR#0481r2" w:date="2024-01-01T00:12:00Z"/>
        </w:trPr>
        <w:tc>
          <w:tcPr>
            <w:tcW w:w="9639" w:type="dxa"/>
          </w:tcPr>
          <w:p w14:paraId="0768613E" w14:textId="77777777" w:rsidR="00925D54" w:rsidRDefault="00925D54" w:rsidP="00925D54">
            <w:pPr>
              <w:pStyle w:val="TAL"/>
              <w:keepNext w:val="0"/>
              <w:keepLines w:val="0"/>
              <w:widowControl w:val="0"/>
              <w:rPr>
                <w:ins w:id="1746" w:author="CR#0481r2" w:date="2024-01-01T00:12:00Z"/>
                <w:b/>
                <w:bCs/>
                <w:i/>
                <w:iCs/>
                <w:lang w:eastAsia="zh-CN"/>
              </w:rPr>
            </w:pPr>
            <w:ins w:id="1747" w:author="CR#0481r2" w:date="2024-01-01T00:12:00Z">
              <w:r w:rsidRPr="00702894">
                <w:rPr>
                  <w:b/>
                  <w:bCs/>
                  <w:i/>
                  <w:iCs/>
                  <w:lang w:eastAsia="zh-CN"/>
                </w:rPr>
                <w:t>integrityBeamInfoBounds</w:t>
              </w:r>
            </w:ins>
          </w:p>
          <w:p w14:paraId="11EB3D78" w14:textId="4A67403E" w:rsidR="00925D54" w:rsidRPr="00147C45" w:rsidRDefault="00925D54" w:rsidP="00925D54">
            <w:pPr>
              <w:pStyle w:val="TAL"/>
              <w:keepNext w:val="0"/>
              <w:keepLines w:val="0"/>
              <w:widowControl w:val="0"/>
              <w:rPr>
                <w:ins w:id="1748" w:author="CR#0481r2" w:date="2024-01-01T00:12:00Z"/>
                <w:b/>
                <w:bCs/>
                <w:i/>
                <w:iCs/>
              </w:rPr>
            </w:pPr>
            <w:ins w:id="1749" w:author="CR#0481r2" w:date="2024-01-01T00:12:00Z">
              <w:r>
                <w:t xml:space="preserve">This field provides an overbounding model that bounds the spatial direction information of the DL-PRS Resources. If this field is absent, the </w:t>
              </w:r>
              <w:r>
                <w:rPr>
                  <w:i/>
                  <w:iCs/>
                </w:rPr>
                <w:t>integrityBeamInfoBounds</w:t>
              </w:r>
              <w:r>
                <w:t xml:space="preserve"> for this instance of the </w:t>
              </w:r>
              <w:r>
                <w:rPr>
                  <w:i/>
                  <w:iCs/>
                </w:rPr>
                <w:t>DL-PRS-BeamInfoElement</w:t>
              </w:r>
              <w:r>
                <w:t xml:space="preserve"> is the same as the </w:t>
              </w:r>
              <w:r>
                <w:rPr>
                  <w:i/>
                  <w:iCs/>
                </w:rPr>
                <w:t>integrityBeamInfoBounds</w:t>
              </w:r>
              <w:r>
                <w:t xml:space="preserve"> of the </w:t>
              </w:r>
              <w:r>
                <w:rPr>
                  <w:lang w:eastAsia="zh-CN"/>
                </w:rPr>
                <w:t xml:space="preserve">previous </w:t>
              </w:r>
              <w:r>
                <w:t xml:space="preserve">instance of the </w:t>
              </w:r>
              <w:r>
                <w:rPr>
                  <w:i/>
                  <w:iCs/>
                </w:rPr>
                <w:t xml:space="preserve">DL-PRS-BeamInfoElement </w:t>
              </w:r>
              <w:r>
                <w:t>in</w:t>
              </w:r>
              <w:r>
                <w:rPr>
                  <w:i/>
                  <w:iCs/>
                </w:rPr>
                <w:t xml:space="preserve"> DL-PRS-BeamInfoResourceSet</w:t>
              </w:r>
              <w:r>
                <w:t xml:space="preserve">. If integrity bounds are provided, this field shall be present at least in the first instance of the </w:t>
              </w:r>
              <w:r>
                <w:rPr>
                  <w:i/>
                  <w:iCs/>
                </w:rPr>
                <w:t>DL-PRS-BeamInfoResourceSet</w:t>
              </w:r>
              <w:r>
                <w:t>.</w:t>
              </w:r>
            </w:ins>
          </w:p>
        </w:tc>
      </w:tr>
      <w:tr w:rsidR="00925D54" w:rsidRPr="00147C45" w14:paraId="3983F39F" w14:textId="77777777" w:rsidTr="00557BF2">
        <w:trPr>
          <w:cantSplit/>
          <w:tblHeader/>
          <w:ins w:id="1750" w:author="CR#0481r2" w:date="2024-01-01T00:12:00Z"/>
        </w:trPr>
        <w:tc>
          <w:tcPr>
            <w:tcW w:w="9639" w:type="dxa"/>
          </w:tcPr>
          <w:p w14:paraId="7618779E" w14:textId="77777777" w:rsidR="00925D54" w:rsidRDefault="00925D54" w:rsidP="00925D54">
            <w:pPr>
              <w:pStyle w:val="TAL"/>
              <w:keepNext w:val="0"/>
              <w:keepLines w:val="0"/>
              <w:rPr>
                <w:ins w:id="1751" w:author="CR#0481r2" w:date="2024-01-01T00:12:00Z"/>
                <w:b/>
                <w:bCs/>
                <w:i/>
                <w:iCs/>
              </w:rPr>
            </w:pPr>
            <w:ins w:id="1752" w:author="CR#0481r2" w:date="2024-01-01T00:12:00Z">
              <w:r w:rsidRPr="00085E75">
                <w:rPr>
                  <w:b/>
                  <w:bCs/>
                  <w:i/>
                  <w:iCs/>
                </w:rPr>
                <w:t>meanAzimuth</w:t>
              </w:r>
            </w:ins>
          </w:p>
          <w:p w14:paraId="23B1D439" w14:textId="77777777" w:rsidR="00925D54" w:rsidRPr="00B15D13" w:rsidRDefault="00925D54" w:rsidP="00925D54">
            <w:pPr>
              <w:pStyle w:val="TAL"/>
              <w:keepNext w:val="0"/>
              <w:keepLines w:val="0"/>
              <w:rPr>
                <w:ins w:id="1753" w:author="CR#0481r2" w:date="2024-01-01T00:12:00Z"/>
                <w:rFonts w:eastAsia="Arial"/>
              </w:rPr>
            </w:pPr>
            <w:ins w:id="1754" w:author="CR#0481r2" w:date="2024-01-01T00:12:00Z">
              <w:r w:rsidRPr="00B15D13">
                <w:rPr>
                  <w:rFonts w:eastAsia="Arial"/>
                </w:rPr>
                <w:t>This field specifies the</w:t>
              </w:r>
              <w:r w:rsidRPr="00B15D13">
                <w:t xml:space="preserve"> </w:t>
              </w:r>
              <w:r w:rsidRPr="00B15D13">
                <w:rPr>
                  <w:rFonts w:eastAsia="Arial"/>
                </w:rPr>
                <w:t xml:space="preserve">Mean </w:t>
              </w:r>
              <w:r>
                <w:rPr>
                  <w:rFonts w:eastAsia="Arial"/>
                </w:rPr>
                <w:t>Azimuth</w:t>
              </w:r>
              <w:r w:rsidRPr="00B15D13">
                <w:rPr>
                  <w:rFonts w:eastAsia="Arial"/>
                </w:rPr>
                <w:t xml:space="preserve"> Error bound which is the mean value for an overbounding model that bounds the </w:t>
              </w:r>
              <w:r w:rsidRPr="00775690">
                <w:rPr>
                  <w:rFonts w:eastAsia="Arial"/>
                </w:rPr>
                <w:t xml:space="preserve">azimuth angle </w:t>
              </w:r>
              <w:r>
                <w:rPr>
                  <w:rFonts w:eastAsia="Arial"/>
                </w:rPr>
                <w:t xml:space="preserve">error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782750DE" w14:textId="77777777" w:rsidR="00925D54" w:rsidRPr="00B15D13" w:rsidRDefault="00925D54" w:rsidP="00925D54">
            <w:pPr>
              <w:pStyle w:val="TAL"/>
              <w:keepNext w:val="0"/>
              <w:keepLines w:val="0"/>
              <w:rPr>
                <w:ins w:id="1755" w:author="CR#0481r2" w:date="2024-01-01T00:12:00Z"/>
                <w:rFonts w:eastAsia="Arial"/>
              </w:rPr>
            </w:pPr>
            <w:ins w:id="1756" w:author="CR#0481r2" w:date="2024-01-01T00:12:00Z">
              <w:r w:rsidRPr="00B15D13">
                <w:rPr>
                  <w:rFonts w:eastAsia="Arial"/>
                </w:rPr>
                <w:t xml:space="preserve">The bound is </w:t>
              </w:r>
              <w:r w:rsidRPr="0038456C">
                <w:rPr>
                  <w:rFonts w:eastAsia="Arial"/>
                  <w:i/>
                </w:rPr>
                <w:t>meanAzimuth</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Azimuth</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17563D67" w14:textId="77777777" w:rsidR="00925D54" w:rsidRPr="00B15D13" w:rsidRDefault="00925D54" w:rsidP="00925D54">
            <w:pPr>
              <w:pStyle w:val="TAL"/>
              <w:keepNext w:val="0"/>
              <w:keepLines w:val="0"/>
              <w:rPr>
                <w:ins w:id="1757" w:author="CR#0481r2" w:date="2024-01-01T00:12:00Z"/>
                <w:rFonts w:eastAsia="Arial"/>
              </w:rPr>
            </w:pPr>
            <w:ins w:id="1758"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6D74EBB8" w14:textId="627E497F" w:rsidR="00925D54" w:rsidRPr="00147C45" w:rsidRDefault="00925D54" w:rsidP="00925D54">
            <w:pPr>
              <w:pStyle w:val="TAL"/>
              <w:keepNext w:val="0"/>
              <w:keepLines w:val="0"/>
              <w:widowControl w:val="0"/>
              <w:rPr>
                <w:ins w:id="1759" w:author="CR#0481r2" w:date="2024-01-01T00:12:00Z"/>
                <w:b/>
                <w:bCs/>
                <w:i/>
                <w:iCs/>
              </w:rPr>
            </w:pPr>
            <w:ins w:id="1760"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4F0FD9" w14:textId="77777777" w:rsidTr="00557BF2">
        <w:trPr>
          <w:cantSplit/>
          <w:tblHeader/>
          <w:ins w:id="1761" w:author="CR#0481r2" w:date="2024-01-01T00:12:00Z"/>
        </w:trPr>
        <w:tc>
          <w:tcPr>
            <w:tcW w:w="9639" w:type="dxa"/>
          </w:tcPr>
          <w:p w14:paraId="21D66601" w14:textId="77777777" w:rsidR="00925D54" w:rsidRPr="00116F7C" w:rsidRDefault="00925D54" w:rsidP="00925D54">
            <w:pPr>
              <w:pStyle w:val="TAL"/>
              <w:keepNext w:val="0"/>
              <w:keepLines w:val="0"/>
              <w:rPr>
                <w:ins w:id="1762" w:author="CR#0481r2" w:date="2024-01-01T00:12:00Z"/>
                <w:b/>
                <w:bCs/>
                <w:i/>
                <w:iCs/>
              </w:rPr>
            </w:pPr>
            <w:ins w:id="1763" w:author="CR#0481r2" w:date="2024-01-01T00:12:00Z">
              <w:r w:rsidRPr="00116F7C">
                <w:rPr>
                  <w:b/>
                  <w:bCs/>
                  <w:i/>
                  <w:iCs/>
                </w:rPr>
                <w:t>stdDevAzimuth</w:t>
              </w:r>
            </w:ins>
          </w:p>
          <w:p w14:paraId="3913F82D" w14:textId="77777777" w:rsidR="00925D54" w:rsidRPr="00B15D13" w:rsidRDefault="00925D54" w:rsidP="00925D54">
            <w:pPr>
              <w:pStyle w:val="TAL"/>
              <w:keepNext w:val="0"/>
              <w:keepLines w:val="0"/>
              <w:rPr>
                <w:ins w:id="1764" w:author="CR#0481r2" w:date="2024-01-01T00:12:00Z"/>
                <w:rFonts w:eastAsia="Arial"/>
              </w:rPr>
            </w:pPr>
            <w:ins w:id="1765"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Azimuth</w:t>
              </w:r>
              <w:r w:rsidRPr="00B15D13">
                <w:rPr>
                  <w:rFonts w:eastAsia="Arial"/>
                </w:rPr>
                <w:t xml:space="preserve"> Error bound which is the standard deviation for an overbounding model that bounds the </w:t>
              </w:r>
              <w:r>
                <w:rPr>
                  <w:rFonts w:eastAsia="Arial"/>
                </w:rPr>
                <w:t>Azimuth</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470A3F7" w14:textId="4E249895" w:rsidR="00925D54" w:rsidRPr="00147C45" w:rsidRDefault="00925D54" w:rsidP="00925D54">
            <w:pPr>
              <w:pStyle w:val="TAL"/>
              <w:keepNext w:val="0"/>
              <w:keepLines w:val="0"/>
              <w:widowControl w:val="0"/>
              <w:rPr>
                <w:ins w:id="1766" w:author="CR#0481r2" w:date="2024-01-01T00:12:00Z"/>
                <w:b/>
                <w:bCs/>
                <w:i/>
                <w:iCs/>
              </w:rPr>
            </w:pPr>
            <w:ins w:id="1767"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r w:rsidR="00925D54" w:rsidRPr="00147C45" w14:paraId="6F355294" w14:textId="77777777" w:rsidTr="00557BF2">
        <w:trPr>
          <w:cantSplit/>
          <w:tblHeader/>
          <w:ins w:id="1768" w:author="CR#0481r2" w:date="2024-01-01T00:12:00Z"/>
        </w:trPr>
        <w:tc>
          <w:tcPr>
            <w:tcW w:w="9639" w:type="dxa"/>
          </w:tcPr>
          <w:p w14:paraId="6CFE7BD8" w14:textId="77777777" w:rsidR="00925D54" w:rsidRDefault="00925D54" w:rsidP="00925D54">
            <w:pPr>
              <w:pStyle w:val="TAL"/>
              <w:keepNext w:val="0"/>
              <w:keepLines w:val="0"/>
              <w:rPr>
                <w:ins w:id="1769" w:author="CR#0481r2" w:date="2024-01-01T00:12:00Z"/>
                <w:b/>
                <w:bCs/>
                <w:i/>
                <w:iCs/>
              </w:rPr>
            </w:pPr>
            <w:ins w:id="1770" w:author="CR#0481r2" w:date="2024-01-01T00:12:00Z">
              <w:r w:rsidRPr="00085E75">
                <w:rPr>
                  <w:b/>
                  <w:bCs/>
                  <w:i/>
                  <w:iCs/>
                </w:rPr>
                <w:t>mean</w:t>
              </w:r>
              <w:r>
                <w:rPr>
                  <w:b/>
                  <w:bCs/>
                  <w:i/>
                  <w:iCs/>
                </w:rPr>
                <w:t>Elevation</w:t>
              </w:r>
            </w:ins>
          </w:p>
          <w:p w14:paraId="79E20700" w14:textId="77777777" w:rsidR="00925D54" w:rsidRPr="00B15D13" w:rsidRDefault="00925D54" w:rsidP="00925D54">
            <w:pPr>
              <w:pStyle w:val="TAL"/>
              <w:rPr>
                <w:ins w:id="1771" w:author="CR#0481r2" w:date="2024-01-01T00:12:00Z"/>
              </w:rPr>
            </w:pPr>
            <w:ins w:id="1772" w:author="CR#0481r2" w:date="2024-01-01T00:12:00Z">
              <w:r w:rsidRPr="00B15D13">
                <w:t xml:space="preserve">This field specifies the Mean </w:t>
              </w:r>
              <w:r>
                <w:t>Elevation</w:t>
              </w:r>
              <w:r w:rsidRPr="00B15D13">
                <w:t xml:space="preserve"> Error bound which is the mean value for an overbounding model that bounds the </w:t>
              </w:r>
              <w:r>
                <w:t>elevation</w:t>
              </w:r>
              <w:r w:rsidRPr="00775690">
                <w:t xml:space="preserve"> angle </w:t>
              </w:r>
              <w:r>
                <w:t xml:space="preserve">error </w:t>
              </w:r>
              <w:r w:rsidRPr="00775690">
                <w:t>of the boresight direction in which the DL-PRS Resources associated with this DL-PRS Resource ID in the DL-PRS Resource Set are transmitted</w:t>
              </w:r>
              <w:r w:rsidRPr="00B15D13">
                <w:t>.</w:t>
              </w:r>
            </w:ins>
          </w:p>
          <w:p w14:paraId="6F337CD0" w14:textId="77777777" w:rsidR="00925D54" w:rsidRPr="00B15D13" w:rsidRDefault="00925D54" w:rsidP="00925D54">
            <w:pPr>
              <w:pStyle w:val="TAL"/>
              <w:keepNext w:val="0"/>
              <w:keepLines w:val="0"/>
              <w:rPr>
                <w:ins w:id="1773" w:author="CR#0481r2" w:date="2024-01-01T00:12:00Z"/>
                <w:rFonts w:eastAsia="Arial"/>
              </w:rPr>
            </w:pPr>
            <w:ins w:id="1774" w:author="CR#0481r2" w:date="2024-01-01T00:12:00Z">
              <w:r w:rsidRPr="00B15D13">
                <w:rPr>
                  <w:rFonts w:eastAsia="Arial"/>
                </w:rPr>
                <w:t xml:space="preserve">The bound is </w:t>
              </w:r>
              <w:r w:rsidRPr="0038456C">
                <w:rPr>
                  <w:rFonts w:eastAsia="Arial"/>
                  <w:i/>
                </w:rPr>
                <w:t>mean</w:t>
              </w:r>
              <w:r>
                <w:rPr>
                  <w:rFonts w:eastAsia="Arial"/>
                  <w:i/>
                </w:rPr>
                <w:t>Elevation</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Elevation</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25483478" w14:textId="77777777" w:rsidR="00925D54" w:rsidRPr="00B15D13" w:rsidRDefault="00925D54" w:rsidP="00925D54">
            <w:pPr>
              <w:pStyle w:val="TAL"/>
              <w:keepNext w:val="0"/>
              <w:keepLines w:val="0"/>
              <w:rPr>
                <w:ins w:id="1775" w:author="CR#0481r2" w:date="2024-01-01T00:12:00Z"/>
                <w:rFonts w:eastAsia="Arial"/>
              </w:rPr>
            </w:pPr>
            <w:ins w:id="1776"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02F795AA" w14:textId="5E11B1A4" w:rsidR="00925D54" w:rsidRPr="00147C45" w:rsidRDefault="00925D54" w:rsidP="00925D54">
            <w:pPr>
              <w:pStyle w:val="TAL"/>
              <w:keepNext w:val="0"/>
              <w:keepLines w:val="0"/>
              <w:widowControl w:val="0"/>
              <w:rPr>
                <w:ins w:id="1777" w:author="CR#0481r2" w:date="2024-01-01T00:12:00Z"/>
                <w:b/>
                <w:bCs/>
                <w:i/>
                <w:iCs/>
              </w:rPr>
            </w:pPr>
            <w:ins w:id="1778"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143BB6" w14:textId="77777777" w:rsidTr="00557BF2">
        <w:trPr>
          <w:cantSplit/>
          <w:tblHeader/>
          <w:ins w:id="1779" w:author="CR#0481r2" w:date="2024-01-01T00:12:00Z"/>
        </w:trPr>
        <w:tc>
          <w:tcPr>
            <w:tcW w:w="9639" w:type="dxa"/>
          </w:tcPr>
          <w:p w14:paraId="67D8B672" w14:textId="77777777" w:rsidR="00925D54" w:rsidRPr="006E0D90" w:rsidRDefault="00925D54" w:rsidP="00925D54">
            <w:pPr>
              <w:pStyle w:val="TAL"/>
              <w:keepNext w:val="0"/>
              <w:keepLines w:val="0"/>
              <w:rPr>
                <w:ins w:id="1780" w:author="CR#0481r2" w:date="2024-01-01T00:12:00Z"/>
                <w:b/>
                <w:bCs/>
                <w:i/>
                <w:iCs/>
              </w:rPr>
            </w:pPr>
            <w:ins w:id="1781" w:author="CR#0481r2" w:date="2024-01-01T00:12:00Z">
              <w:r w:rsidRPr="006E0D90">
                <w:rPr>
                  <w:b/>
                  <w:bCs/>
                  <w:i/>
                  <w:iCs/>
                </w:rPr>
                <w:t>stdDev</w:t>
              </w:r>
              <w:r>
                <w:rPr>
                  <w:b/>
                  <w:bCs/>
                  <w:i/>
                  <w:iCs/>
                </w:rPr>
                <w:t>Elevation</w:t>
              </w:r>
            </w:ins>
          </w:p>
          <w:p w14:paraId="7FDC1365" w14:textId="77777777" w:rsidR="00925D54" w:rsidRPr="00B15D13" w:rsidRDefault="00925D54" w:rsidP="00925D54">
            <w:pPr>
              <w:pStyle w:val="TAL"/>
              <w:keepNext w:val="0"/>
              <w:keepLines w:val="0"/>
              <w:rPr>
                <w:ins w:id="1782" w:author="CR#0481r2" w:date="2024-01-01T00:12:00Z"/>
                <w:rFonts w:eastAsia="Arial"/>
              </w:rPr>
            </w:pPr>
            <w:ins w:id="1783"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Elevation</w:t>
              </w:r>
              <w:r w:rsidRPr="00B15D13">
                <w:rPr>
                  <w:rFonts w:eastAsia="Arial"/>
                </w:rPr>
                <w:t xml:space="preserve"> Error bound which is the standard deviation for an overbounding model that bounds the </w:t>
              </w:r>
              <w:r>
                <w:rPr>
                  <w:rFonts w:eastAsia="Arial"/>
                </w:rPr>
                <w:t>Elevation</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BDB1DD5" w14:textId="38E0FDAE" w:rsidR="00925D54" w:rsidRPr="00147C45" w:rsidRDefault="00925D54" w:rsidP="00925D54">
            <w:pPr>
              <w:pStyle w:val="TAL"/>
              <w:keepNext w:val="0"/>
              <w:keepLines w:val="0"/>
              <w:widowControl w:val="0"/>
              <w:rPr>
                <w:ins w:id="1784" w:author="CR#0481r2" w:date="2024-01-01T00:12:00Z"/>
                <w:b/>
                <w:bCs/>
                <w:i/>
                <w:iCs/>
              </w:rPr>
            </w:pPr>
            <w:ins w:id="1785"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1786" w:name="_Toc146748156"/>
      <w:r w:rsidRPr="00147C45">
        <w:t>–</w:t>
      </w:r>
      <w:r w:rsidRPr="00147C45">
        <w:tab/>
      </w:r>
      <w:r w:rsidRPr="00147C45">
        <w:rPr>
          <w:i/>
        </w:rPr>
        <w:t>NR-DL-PRS-ExpectedLOS-NLOS-Assistance</w:t>
      </w:r>
      <w:bookmarkEnd w:id="1786"/>
    </w:p>
    <w:p w14:paraId="1F82E283" w14:textId="0D3874E9" w:rsidR="006E258E" w:rsidRPr="00147C45" w:rsidRDefault="006E258E" w:rsidP="006E258E">
      <w:pPr>
        <w:keepLines/>
      </w:pPr>
      <w:r w:rsidRPr="00147C45">
        <w:t xml:space="preserve">The IE </w:t>
      </w:r>
      <w:r w:rsidRPr="00147C45">
        <w:rPr>
          <w:i/>
        </w:rPr>
        <w:t xml:space="preserve">NR-DL-PRS-ExpectedLOS-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 xml:space="preserve">NR-DL-PRS-ExpectedLOS-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r w:rsidRPr="00147C45">
              <w:rPr>
                <w:i/>
                <w:iCs/>
              </w:rPr>
              <w:t>per</w:t>
            </w:r>
            <w:r w:rsidR="00FD1885" w:rsidRPr="00147C45">
              <w:rPr>
                <w:i/>
                <w:iCs/>
              </w:rPr>
              <w:t>R</w:t>
            </w:r>
            <w:r w:rsidRPr="00147C45">
              <w:rPr>
                <w:i/>
                <w:iCs/>
              </w:rPr>
              <w:t>esource</w:t>
            </w:r>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1787" w:name="_Toc46486421"/>
      <w:bookmarkStart w:id="1788" w:name="_Toc52546766"/>
      <w:bookmarkStart w:id="1789" w:name="_Toc52547296"/>
      <w:bookmarkStart w:id="1790" w:name="_Toc52547826"/>
      <w:bookmarkStart w:id="1791" w:name="_Toc52548356"/>
      <w:bookmarkStart w:id="1792" w:name="_Toc146748157"/>
      <w:r w:rsidRPr="00147C45">
        <w:rPr>
          <w:i/>
          <w:iCs/>
        </w:rPr>
        <w:t>–</w:t>
      </w:r>
      <w:r w:rsidRPr="00147C45">
        <w:rPr>
          <w:i/>
          <w:iCs/>
        </w:rPr>
        <w:tab/>
      </w:r>
      <w:r w:rsidRPr="00147C45">
        <w:rPr>
          <w:i/>
          <w:iCs/>
          <w:noProof/>
        </w:rPr>
        <w:t>NR-DL-PRS-Info</w:t>
      </w:r>
      <w:bookmarkEnd w:id="1787"/>
      <w:bookmarkEnd w:id="1788"/>
      <w:bookmarkEnd w:id="1789"/>
      <w:bookmarkEnd w:id="1790"/>
      <w:bookmarkEnd w:id="1791"/>
      <w:bookmarkEnd w:id="1792"/>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6F1FC1A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ins w:id="1793" w:author="CR#0437r4" w:date="2023-12-31T19:41:00Z">
        <w:r w:rsidR="00287510">
          <w:t>, n1-v18</w:t>
        </w:r>
      </w:ins>
      <w:ins w:id="1794" w:author="CR#0437r4" w:date="2023-12-31T19:42:00Z">
        <w:r w:rsidR="00287510">
          <w:t>00</w:t>
        </w:r>
      </w:ins>
      <w:ins w:id="1795" w:author="CR#0437r4" w:date="2023-12-31T19:41:00Z">
        <w:r w:rsidR="00287510" w:rsidRPr="00147C45">
          <w:t xml:space="preserve"> </w:t>
        </w:r>
      </w:ins>
      <w:r w:rsidRPr="00147C45">
        <w:t>},</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1796" w:name="_Hlk96949066"/>
      <w:r w:rsidRPr="00147C45">
        <w:t>DL-PRS-ResourcePrioritySubset</w:t>
      </w:r>
      <w:bookmarkEnd w:id="1796"/>
      <w:r w:rsidRPr="00147C45">
        <w:t>-r17</w:t>
      </w:r>
      <w:r w:rsidRPr="00147C45">
        <w:tab/>
        <w:t>OPTIONAL</w:t>
      </w:r>
      <w:r w:rsidRPr="00147C45">
        <w:tab/>
        <w:t>-- Need ON</w:t>
      </w:r>
    </w:p>
    <w:p w14:paraId="68629F57" w14:textId="101CC697" w:rsidR="00287510" w:rsidRPr="00287510" w:rsidRDefault="006E258E" w:rsidP="00287510">
      <w:pPr>
        <w:pStyle w:val="PL"/>
        <w:shd w:val="clear" w:color="auto" w:fill="E6E6E6"/>
        <w:rPr>
          <w:ins w:id="1797" w:author="CR#0437r4" w:date="2023-12-31T19:43:00Z"/>
          <w:snapToGrid w:val="0"/>
        </w:rPr>
      </w:pPr>
      <w:r w:rsidRPr="00147C45">
        <w:rPr>
          <w:snapToGrid w:val="0"/>
        </w:rPr>
        <w:tab/>
        <w:t>]]</w:t>
      </w:r>
      <w:ins w:id="1798" w:author="CR#0437r4" w:date="2023-12-31T19:43:00Z">
        <w:r w:rsidR="00287510" w:rsidRPr="00287510">
          <w:rPr>
            <w:snapToGrid w:val="0"/>
          </w:rPr>
          <w:t>,</w:t>
        </w:r>
      </w:ins>
    </w:p>
    <w:p w14:paraId="2A87CE62" w14:textId="77777777" w:rsidR="00287510" w:rsidRPr="00287510" w:rsidRDefault="00287510" w:rsidP="00287510">
      <w:pPr>
        <w:pStyle w:val="PL"/>
        <w:shd w:val="clear" w:color="auto" w:fill="E6E6E6"/>
        <w:rPr>
          <w:ins w:id="1799" w:author="CR#0437r4" w:date="2023-12-31T19:43:00Z"/>
          <w:snapToGrid w:val="0"/>
        </w:rPr>
      </w:pPr>
      <w:ins w:id="1800" w:author="CR#0437r4" w:date="2023-12-31T19:43:00Z">
        <w:r w:rsidRPr="00287510">
          <w:rPr>
            <w:snapToGrid w:val="0"/>
          </w:rPr>
          <w:tab/>
          <w:t>[[</w:t>
        </w:r>
      </w:ins>
    </w:p>
    <w:p w14:paraId="37055028" w14:textId="4547DA40" w:rsidR="00287510" w:rsidRPr="00287510" w:rsidRDefault="00287510" w:rsidP="00287510">
      <w:pPr>
        <w:pStyle w:val="PL"/>
        <w:shd w:val="clear" w:color="auto" w:fill="E6E6E6"/>
        <w:rPr>
          <w:ins w:id="1801" w:author="CR#0437r4" w:date="2023-12-31T19:43:00Z"/>
          <w:snapToGrid w:val="0"/>
        </w:rPr>
      </w:pPr>
      <w:ins w:id="1802" w:author="CR#0437r4" w:date="2023-12-31T19:43:00Z">
        <w:r w:rsidRPr="00287510">
          <w:rPr>
            <w:snapToGrid w:val="0"/>
          </w:rPr>
          <w:tab/>
          <w:t>dl-PRS-ResourceSymbolOffset-v1800</w:t>
        </w:r>
        <w:r w:rsidRPr="00287510">
          <w:rPr>
            <w:snapToGrid w:val="0"/>
          </w:rPr>
          <w:tab/>
          <w:t>INTEGER (13)</w:t>
        </w:r>
        <w:r w:rsidRPr="00287510">
          <w:rPr>
            <w:snapToGrid w:val="0"/>
          </w:rPr>
          <w:tab/>
        </w:r>
        <w:r w:rsidRPr="00287510">
          <w:rPr>
            <w:snapToGrid w:val="0"/>
          </w:rPr>
          <w:tab/>
        </w:r>
        <w:r>
          <w:rPr>
            <w:snapToGrid w:val="0"/>
          </w:rPr>
          <w:tab/>
        </w:r>
        <w:r w:rsidRPr="00287510">
          <w:rPr>
            <w:snapToGrid w:val="0"/>
          </w:rPr>
          <w:tab/>
        </w:r>
      </w:ins>
      <w:ins w:id="1803" w:author="CR#0482r1" w:date="2024-01-01T23:34:00Z">
        <w:r w:rsidR="00FD3D78">
          <w:rPr>
            <w:snapToGrid w:val="0"/>
          </w:rPr>
          <w:tab/>
        </w:r>
        <w:r w:rsidR="00FD3D78">
          <w:rPr>
            <w:snapToGrid w:val="0"/>
          </w:rPr>
          <w:tab/>
        </w:r>
      </w:ins>
      <w:ins w:id="1804" w:author="CR#0437r4" w:date="2023-12-31T19:43:00Z">
        <w:r w:rsidRPr="00287510">
          <w:rPr>
            <w:snapToGrid w:val="0"/>
          </w:rPr>
          <w:t>OPTIONAL</w:t>
        </w:r>
        <w:r w:rsidRPr="00287510">
          <w:rPr>
            <w:snapToGrid w:val="0"/>
          </w:rPr>
          <w:tab/>
          <w:t>-- Need OR</w:t>
        </w:r>
      </w:ins>
    </w:p>
    <w:p w14:paraId="075749A8" w14:textId="61E0DE1A" w:rsidR="00A93840" w:rsidRPr="00287510" w:rsidRDefault="00287510" w:rsidP="00287510">
      <w:pPr>
        <w:pStyle w:val="PL"/>
        <w:shd w:val="clear" w:color="auto" w:fill="E6E6E6"/>
        <w:rPr>
          <w:snapToGrid w:val="0"/>
          <w:lang w:val="en-US" w:eastAsia="zh-CN"/>
          <w:rPrChange w:id="1805" w:author="CR#0437r4" w:date="2023-12-31T19:42:00Z">
            <w:rPr>
              <w:snapToGrid w:val="0"/>
            </w:rPr>
          </w:rPrChange>
        </w:rPr>
      </w:pPr>
      <w:ins w:id="1806" w:author="CR#0437r4" w:date="2023-12-31T19:43:00Z">
        <w:r w:rsidRPr="00287510">
          <w:rPr>
            <w:snapToGrid w:val="0"/>
          </w:rPr>
          <w:tab/>
          <w:t>]]</w:t>
        </w:r>
      </w:ins>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ResourceRepetitionFactor</w:t>
            </w:r>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r w:rsidRPr="00147C45">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PrioResourceID</w:t>
            </w:r>
            <w:r w:rsidRPr="00147C45">
              <w:rPr>
                <w:lang w:eastAsia="zh-CN"/>
              </w:rPr>
              <w:t xml:space="preserve"> belongs to the same DL-PRS Resource Set as the </w:t>
            </w:r>
            <w:r w:rsidRPr="00147C45">
              <w:rPr>
                <w:i/>
                <w:iCs/>
                <w:lang w:eastAsia="zh-CN"/>
              </w:rPr>
              <w:t>nr-DL-PRS-ResourceID</w:t>
            </w:r>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MutingBitRepetitionFactor</w:t>
            </w:r>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MutingBitRepetitionFactor</w:t>
            </w:r>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ResourceRepetitionFactor</w:t>
            </w:r>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ResourcePower</w:t>
            </w:r>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SequenceID</w:t>
            </w:r>
          </w:p>
          <w:p w14:paraId="5C13C8BA" w14:textId="77777777" w:rsidR="007C67D4" w:rsidRPr="00147C45" w:rsidRDefault="007C67D4" w:rsidP="00DE17D8">
            <w:pPr>
              <w:pStyle w:val="TAL"/>
              <w:keepNext w:val="0"/>
              <w:keepLines w:val="0"/>
              <w:widowControl w:val="0"/>
              <w:rPr>
                <w:b/>
                <w:i/>
              </w:rPr>
            </w:pPr>
            <w:r w:rsidRPr="00147C45">
              <w:rPr>
                <w:szCs w:val="18"/>
              </w:rPr>
              <w:t>This field specifies the sequence Id used to initialize c</w:t>
            </w:r>
            <w:r w:rsidRPr="00147C45">
              <w:rPr>
                <w:szCs w:val="18"/>
                <w:vertAlign w:val="subscript"/>
              </w:rPr>
              <w:t>init</w:t>
            </w:r>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CombSizeN-AndReOffset</w:t>
            </w:r>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ResourceSlotOffset</w:t>
            </w:r>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ResourceSymbolOffset</w:t>
            </w:r>
          </w:p>
          <w:p w14:paraId="217FF0F2" w14:textId="237A0B4C"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ResourceSlotOffset</w:t>
            </w:r>
            <w:r w:rsidRPr="00147C45">
              <w:rPr>
                <w:bCs/>
                <w:szCs w:val="18"/>
              </w:rPr>
              <w:t>.</w:t>
            </w:r>
            <w:ins w:id="1807" w:author="CR#0437r4" w:date="2023-12-31T19:44:00Z">
              <w:r w:rsidR="00287510">
                <w:rPr>
                  <w:rFonts w:hint="eastAsia"/>
                  <w:bCs/>
                  <w:szCs w:val="18"/>
                  <w:lang w:val="en-US" w:eastAsia="zh-CN"/>
                </w:rPr>
                <w:t xml:space="preserve"> If </w:t>
              </w:r>
              <w:r w:rsidR="00287510">
                <w:rPr>
                  <w:rFonts w:hint="eastAsia"/>
                  <w:bCs/>
                  <w:i/>
                  <w:iCs/>
                  <w:szCs w:val="18"/>
                  <w:lang w:val="en-US" w:eastAsia="zh-CN"/>
                </w:rPr>
                <w:t>dl-PRS-ResourceSymbolOffset-</w:t>
              </w:r>
              <w:r w:rsidR="00287510">
                <w:rPr>
                  <w:bCs/>
                  <w:i/>
                  <w:iCs/>
                  <w:szCs w:val="18"/>
                  <w:lang w:val="en-US" w:eastAsia="zh-CN"/>
                </w:rPr>
                <w:t>v18</w:t>
              </w:r>
            </w:ins>
            <w:ins w:id="1808" w:author="Draft v2" w:date="2024-01-10T20:35:00Z">
              <w:r w:rsidR="00213FA6">
                <w:rPr>
                  <w:bCs/>
                  <w:i/>
                  <w:iCs/>
                  <w:szCs w:val="18"/>
                  <w:lang w:val="en-US" w:eastAsia="zh-CN"/>
                </w:rPr>
                <w:t>00</w:t>
              </w:r>
            </w:ins>
            <w:ins w:id="1809" w:author="CR#0437r4" w:date="2023-12-31T19:44:00Z">
              <w:del w:id="1810" w:author="Draft v2" w:date="2024-01-10T20:35:00Z">
                <w:r w:rsidR="00287510" w:rsidDel="00213FA6">
                  <w:rPr>
                    <w:bCs/>
                    <w:i/>
                    <w:iCs/>
                    <w:szCs w:val="18"/>
                    <w:lang w:val="en-US" w:eastAsia="zh-CN"/>
                  </w:rPr>
                  <w:delText>xy</w:delText>
                </w:r>
              </w:del>
              <w:r w:rsidR="00287510">
                <w:rPr>
                  <w:rFonts w:hint="eastAsia"/>
                  <w:bCs/>
                  <w:szCs w:val="18"/>
                  <w:lang w:val="en-US" w:eastAsia="zh-CN"/>
                </w:rPr>
                <w:t xml:space="preserve"> is present, the target device shall ignore </w:t>
              </w:r>
              <w:r w:rsidR="00287510">
                <w:rPr>
                  <w:rFonts w:hint="eastAsia"/>
                  <w:bCs/>
                  <w:i/>
                  <w:iCs/>
                  <w:szCs w:val="18"/>
                  <w:lang w:val="en-US" w:eastAsia="zh-CN"/>
                </w:rPr>
                <w:t>dl-PRS-ResourceSymbolOffset-r16</w:t>
              </w:r>
              <w:r w:rsidR="00287510">
                <w:rPr>
                  <w:rFonts w:hint="eastAsia"/>
                  <w:bCs/>
                  <w:szCs w:val="18"/>
                  <w:lang w:val="en-US" w:eastAsia="zh-CN"/>
                </w:rPr>
                <w:t>.</w:t>
              </w:r>
            </w:ins>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ResourcePrioritySubset</w:t>
            </w:r>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ResourceID</w:t>
            </w:r>
            <w:r w:rsidRPr="00147C45">
              <w:rPr>
                <w:bCs/>
                <w:iCs/>
                <w:szCs w:val="18"/>
              </w:rPr>
              <w:t xml:space="preserve"> for the purpose of prioritization of DL-AoD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AoD positioning method and should be ignored for DL-TDOA and Multi-RTT positioning.</w:t>
            </w:r>
          </w:p>
        </w:tc>
      </w:tr>
    </w:tbl>
    <w:p w14:paraId="533DBF1A" w14:textId="77777777" w:rsidR="00B56301" w:rsidRDefault="00B56301" w:rsidP="00B56301">
      <w:pPr>
        <w:rPr>
          <w:ins w:id="1811" w:author="CR#0481r2" w:date="2024-01-01T00:13:00Z"/>
        </w:rPr>
      </w:pPr>
    </w:p>
    <w:p w14:paraId="476C4D31" w14:textId="77777777" w:rsidR="00925D54" w:rsidRDefault="00925D54" w:rsidP="00925D54">
      <w:pPr>
        <w:pStyle w:val="Heading4"/>
        <w:rPr>
          <w:ins w:id="1812" w:author="CR#0481r2" w:date="2024-01-01T00:13:00Z"/>
          <w:i/>
          <w:iCs/>
          <w:lang w:eastAsia="zh-CN"/>
        </w:rPr>
      </w:pPr>
      <w:ins w:id="1813" w:author="CR#0481r2" w:date="2024-01-01T00:13:00Z">
        <w:r w:rsidRPr="00B15D13">
          <w:rPr>
            <w:i/>
            <w:iCs/>
          </w:rPr>
          <w:t>–</w:t>
        </w:r>
        <w:r w:rsidRPr="00B15D13">
          <w:rPr>
            <w:i/>
            <w:iCs/>
          </w:rPr>
          <w:tab/>
        </w:r>
        <w:r w:rsidRPr="003838B0">
          <w:rPr>
            <w:i/>
            <w:iCs/>
          </w:rPr>
          <w:t>NR-DL-PRS-MeasurementTimeWindowsConfig</w:t>
        </w:r>
      </w:ins>
    </w:p>
    <w:p w14:paraId="20DA2ADE" w14:textId="77777777" w:rsidR="00925D54" w:rsidRDefault="00925D54" w:rsidP="00925D54">
      <w:pPr>
        <w:rPr>
          <w:ins w:id="1814" w:author="CR#0481r2" w:date="2024-01-01T00:13:00Z"/>
        </w:rPr>
      </w:pPr>
      <w:ins w:id="1815" w:author="CR#0481r2" w:date="2024-01-01T00:13:00Z">
        <w:r w:rsidRPr="00B15D13">
          <w:t xml:space="preserve">The IE </w:t>
        </w:r>
        <w:r w:rsidRPr="00B77EC6">
          <w:rPr>
            <w:i/>
            <w:iCs/>
          </w:rPr>
          <w:t>NR-DL-PRS-MeasurementTimeWindowsConfig</w:t>
        </w:r>
        <w:r w:rsidRPr="00B77EC6" w:rsidDel="003838B0">
          <w:rPr>
            <w:i/>
            <w:iCs/>
          </w:rPr>
          <w:t xml:space="preserve"> </w:t>
        </w:r>
        <w:r w:rsidRPr="00B15D13">
          <w:t xml:space="preserve">provides a set of </w:t>
        </w:r>
        <w:r w:rsidRPr="00B77EC6">
          <w:t>indicated time window(s)</w:t>
        </w:r>
        <w:r w:rsidRPr="00B77EC6">
          <w:rPr>
            <w:rFonts w:hint="eastAsia"/>
          </w:rPr>
          <w:t xml:space="preserve"> </w:t>
        </w:r>
        <w:r w:rsidRPr="00B15D13">
          <w:t xml:space="preserve">which </w:t>
        </w:r>
        <w:r>
          <w:rPr>
            <w:rFonts w:hint="eastAsia"/>
          </w:rPr>
          <w:t>is configured from server to target UE</w:t>
        </w:r>
        <w:r>
          <w:rPr>
            <w:rFonts w:eastAsia="DengXian" w:hint="eastAsia"/>
            <w:lang w:eastAsia="zh-CN"/>
          </w:rPr>
          <w:t xml:space="preserve"> or PRU</w:t>
        </w:r>
        <w:r>
          <w:rPr>
            <w:rFonts w:hint="eastAsia"/>
          </w:rPr>
          <w:t xml:space="preserve"> </w:t>
        </w:r>
        <w:r w:rsidRPr="00444D2C">
          <w:t xml:space="preserve">to perform </w:t>
        </w:r>
        <w:r>
          <w:rPr>
            <w:rFonts w:hint="eastAsia"/>
          </w:rPr>
          <w:t xml:space="preserve">measurements </w:t>
        </w:r>
        <w:r w:rsidRPr="00D47E02">
          <w:t>on indicated DL PRS resource set(s) occurring within indicated time window(s)</w:t>
        </w:r>
        <w:r w:rsidRPr="00D47E02">
          <w:rPr>
            <w:rFonts w:hint="eastAsia"/>
          </w:rPr>
          <w:t xml:space="preserve"> </w:t>
        </w:r>
        <w:r>
          <w:rPr>
            <w:rFonts w:hint="eastAsia"/>
          </w:rPr>
          <w:t>for DL CPP</w:t>
        </w:r>
        <w:r>
          <w:t>, DL-TDOA, Multi-RTT</w:t>
        </w:r>
        <w:r>
          <w:rPr>
            <w:rFonts w:hint="eastAsia"/>
          </w:rPr>
          <w:t xml:space="preserve"> and DL-</w:t>
        </w:r>
        <w:r w:rsidRPr="00444D2C">
          <w:t>AoD.</w:t>
        </w:r>
      </w:ins>
    </w:p>
    <w:p w14:paraId="6CAB46DC" w14:textId="77777777" w:rsidR="00925D54" w:rsidRDefault="00925D54" w:rsidP="00925D54">
      <w:pPr>
        <w:pStyle w:val="PL"/>
        <w:shd w:val="clear" w:color="auto" w:fill="E6E6E6"/>
        <w:rPr>
          <w:ins w:id="1816" w:author="CR#0481r2" w:date="2024-01-01T00:13:00Z"/>
          <w:rFonts w:eastAsia="DengXian"/>
          <w:lang w:eastAsia="zh-CN"/>
        </w:rPr>
      </w:pPr>
      <w:ins w:id="1817" w:author="CR#0481r2" w:date="2024-01-01T00:13:00Z">
        <w:r>
          <w:t>-- ASN1START</w:t>
        </w:r>
      </w:ins>
    </w:p>
    <w:p w14:paraId="01CA5951" w14:textId="77777777" w:rsidR="00925D54" w:rsidRPr="00B77EC6" w:rsidRDefault="00925D54" w:rsidP="00925D54">
      <w:pPr>
        <w:pStyle w:val="PL"/>
        <w:shd w:val="clear" w:color="auto" w:fill="E6E6E6"/>
        <w:rPr>
          <w:ins w:id="1818" w:author="CR#0481r2" w:date="2024-01-01T00:13:00Z"/>
          <w:rFonts w:eastAsia="DengXian"/>
          <w:lang w:eastAsia="zh-CN"/>
        </w:rPr>
      </w:pPr>
    </w:p>
    <w:p w14:paraId="4AD12169" w14:textId="77777777" w:rsidR="00925D54" w:rsidRPr="00B77EC6" w:rsidRDefault="00925D54" w:rsidP="00925D54">
      <w:pPr>
        <w:pStyle w:val="PL"/>
        <w:shd w:val="clear" w:color="auto" w:fill="E6E6E6"/>
        <w:rPr>
          <w:ins w:id="1819" w:author="CR#0481r2" w:date="2024-01-01T00:13:00Z"/>
        </w:rPr>
      </w:pPr>
      <w:ins w:id="1820" w:author="CR#0481r2" w:date="2024-01-01T00:13:00Z">
        <w:r>
          <w:t>NR-DL-PRS-MeasurementTimeWindowsConfig-r18</w:t>
        </w:r>
        <w:r w:rsidRPr="00B77EC6">
          <w:rPr>
            <w:rFonts w:hint="eastAsia"/>
          </w:rPr>
          <w:t xml:space="preserve"> </w:t>
        </w:r>
        <w:r>
          <w:t xml:space="preserve">::= </w:t>
        </w:r>
      </w:ins>
    </w:p>
    <w:p w14:paraId="53FBA0B2" w14:textId="77777777" w:rsidR="00925D54" w:rsidRPr="00B77EC6" w:rsidRDefault="00925D54" w:rsidP="00925D54">
      <w:pPr>
        <w:pStyle w:val="PL"/>
        <w:shd w:val="clear" w:color="auto" w:fill="E6E6E6"/>
        <w:rPr>
          <w:ins w:id="1821" w:author="CR#0481r2" w:date="2024-01-01T00:13:00Z"/>
        </w:rPr>
      </w:pPr>
      <w:ins w:id="1822"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SEQUENCE</w:t>
        </w:r>
        <w:r w:rsidRPr="00B77EC6">
          <w:rPr>
            <w:rFonts w:hint="eastAsia"/>
          </w:rPr>
          <w:t xml:space="preserve"> </w:t>
        </w:r>
        <w:r>
          <w:t>(SIZE(1..</w:t>
        </w:r>
        <w:r>
          <w:rPr>
            <w:rFonts w:hint="eastAsia"/>
            <w:snapToGrid w:val="0"/>
            <w:lang w:eastAsia="zh-CN"/>
          </w:rPr>
          <w:t>2</w:t>
        </w:r>
        <w:r>
          <w:t>)) OF</w:t>
        </w:r>
      </w:ins>
    </w:p>
    <w:p w14:paraId="7750BE8D" w14:textId="77777777" w:rsidR="00925D54" w:rsidRDefault="00925D54" w:rsidP="00925D54">
      <w:pPr>
        <w:pStyle w:val="PL"/>
        <w:shd w:val="clear" w:color="auto" w:fill="E6E6E6"/>
        <w:tabs>
          <w:tab w:val="clear" w:pos="4224"/>
        </w:tabs>
        <w:rPr>
          <w:ins w:id="1823" w:author="Draft v2" w:date="2024-01-10T22:05:00Z"/>
        </w:rPr>
      </w:pPr>
      <w:ins w:id="1824"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NR-DL-PRS-MeasurementTimeWindowsConfigElement-r18</w:t>
        </w:r>
      </w:ins>
    </w:p>
    <w:p w14:paraId="44F392D8" w14:textId="77777777" w:rsidR="00F15B74" w:rsidRDefault="00F15B74" w:rsidP="00925D54">
      <w:pPr>
        <w:pStyle w:val="PL"/>
        <w:shd w:val="clear" w:color="auto" w:fill="E6E6E6"/>
        <w:tabs>
          <w:tab w:val="clear" w:pos="4224"/>
        </w:tabs>
        <w:rPr>
          <w:ins w:id="1825" w:author="CR#0481r2" w:date="2024-01-01T00:13:00Z"/>
        </w:rPr>
      </w:pPr>
    </w:p>
    <w:p w14:paraId="6FAB2B05" w14:textId="2D679E68" w:rsidR="00925D54" w:rsidRDefault="00925D54" w:rsidP="00925D54">
      <w:pPr>
        <w:pStyle w:val="PL"/>
        <w:shd w:val="clear" w:color="auto" w:fill="E6E6E6"/>
        <w:rPr>
          <w:ins w:id="1826" w:author="CR#0481r2" w:date="2024-01-01T00:13:00Z"/>
        </w:rPr>
      </w:pPr>
      <w:ins w:id="1827" w:author="CR#0481r2" w:date="2024-01-01T00:13:00Z">
        <w:r>
          <w:t>NR-DL-PRS-MeasurementTimeWindowsConfigElement-r18 ::= SEQUENCE {</w:t>
        </w:r>
      </w:ins>
    </w:p>
    <w:p w14:paraId="149E4C24" w14:textId="77777777" w:rsidR="00925D54" w:rsidRDefault="00925D54" w:rsidP="00925D54">
      <w:pPr>
        <w:pStyle w:val="PL"/>
        <w:shd w:val="clear" w:color="auto" w:fill="E6E6E6"/>
        <w:rPr>
          <w:ins w:id="1828" w:author="CR#0481r2" w:date="2024-01-01T00:13:00Z"/>
        </w:rPr>
      </w:pPr>
      <w:ins w:id="1829" w:author="CR#0481r2" w:date="2024-01-01T00:13:00Z">
        <w:r>
          <w:rPr>
            <w:rFonts w:eastAsia="DengXian" w:hint="eastAsia"/>
            <w:lang w:eastAsia="zh-CN"/>
          </w:rPr>
          <w:tab/>
        </w:r>
        <w:r>
          <w:t>nr-StartSFN-TimeWindow-r18</w:t>
        </w:r>
        <w:r>
          <w:tab/>
        </w:r>
        <w:r>
          <w:tab/>
          <w:t>INTEGER (0..1023),</w:t>
        </w:r>
      </w:ins>
    </w:p>
    <w:p w14:paraId="17DBB528" w14:textId="77777777" w:rsidR="00925D54" w:rsidRDefault="00925D54" w:rsidP="00925D54">
      <w:pPr>
        <w:pStyle w:val="PL"/>
        <w:shd w:val="clear" w:color="auto" w:fill="E6E6E6"/>
        <w:rPr>
          <w:ins w:id="1830" w:author="CR#0481r2" w:date="2024-01-01T00:13:00Z"/>
        </w:rPr>
      </w:pPr>
      <w:ins w:id="1831" w:author="CR#0481r2" w:date="2024-01-01T00:13:00Z">
        <w:r>
          <w:rPr>
            <w:rFonts w:eastAsia="DengXian" w:hint="eastAsia"/>
            <w:lang w:eastAsia="zh-CN"/>
          </w:rPr>
          <w:tab/>
        </w:r>
        <w:r>
          <w:t>nr-PeriodicityAndSlotOffsetTimeWindow-r18</w:t>
        </w:r>
      </w:ins>
    </w:p>
    <w:p w14:paraId="62C17C39" w14:textId="77777777" w:rsidR="00925D54" w:rsidRPr="00B77EC6" w:rsidRDefault="00925D54" w:rsidP="00925D54">
      <w:pPr>
        <w:pStyle w:val="PL"/>
        <w:shd w:val="clear" w:color="auto" w:fill="E6E6E6"/>
        <w:tabs>
          <w:tab w:val="clear" w:pos="8448"/>
        </w:tabs>
        <w:rPr>
          <w:ins w:id="1832" w:author="CR#0481r2" w:date="2024-01-01T00:13:00Z"/>
          <w:rFonts w:eastAsia="DengXian"/>
          <w:lang w:eastAsia="zh-CN"/>
        </w:rPr>
      </w:pPr>
      <w:ins w:id="1833" w:author="CR#0481r2" w:date="2024-01-01T00:13:00Z">
        <w:r>
          <w:tab/>
        </w:r>
        <w:r>
          <w:tab/>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NR-DL-PRS-Periodicity-and-ResourceSetSlotOffset-r16</w:t>
        </w:r>
      </w:ins>
    </w:p>
    <w:p w14:paraId="33C7757E" w14:textId="77777777" w:rsidR="00925D54" w:rsidRDefault="00925D54" w:rsidP="00925D54">
      <w:pPr>
        <w:pStyle w:val="PL"/>
        <w:shd w:val="clear" w:color="auto" w:fill="E6E6E6"/>
        <w:rPr>
          <w:ins w:id="1834" w:author="CR#0481r2" w:date="2024-01-01T00:13:00Z"/>
        </w:rPr>
      </w:pPr>
      <w:ins w:id="1835"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05F33400" w14:textId="77777777" w:rsidR="00925D54" w:rsidRDefault="00925D54" w:rsidP="00925D54">
      <w:pPr>
        <w:pStyle w:val="PL"/>
        <w:shd w:val="clear" w:color="auto" w:fill="E6E6E6"/>
        <w:rPr>
          <w:ins w:id="1836" w:author="CR#0481r2" w:date="2024-01-01T00:13:00Z"/>
        </w:rPr>
      </w:pPr>
      <w:ins w:id="1837" w:author="CR#0481r2" w:date="2024-01-01T00:13:00Z">
        <w:r>
          <w:tab/>
          <w:t>nr-SymbolOffsetTimeWindow-r18</w:t>
        </w:r>
        <w:r>
          <w:tab/>
          <w:t>INTEGER (0..13)</w:t>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5E1E9394" w14:textId="77777777" w:rsidR="00925D54" w:rsidRDefault="00925D54" w:rsidP="00925D54">
      <w:pPr>
        <w:pStyle w:val="PL"/>
        <w:shd w:val="clear" w:color="auto" w:fill="E6E6E6"/>
        <w:rPr>
          <w:ins w:id="1838" w:author="CR#0481r2" w:date="2024-01-01T00:13:00Z"/>
        </w:rPr>
      </w:pPr>
      <w:ins w:id="1839" w:author="CR#0481r2" w:date="2024-01-01T00:13:00Z">
        <w:r>
          <w:tab/>
          <w:t>nr-DurationTimeWindow-r18</w:t>
        </w:r>
        <w:r>
          <w:tab/>
        </w:r>
        <w:r>
          <w:tab/>
          <w:t>ENUMERATED { n1, n2, n4, n6, n8, n12, n16, ... },</w:t>
        </w:r>
      </w:ins>
    </w:p>
    <w:p w14:paraId="56107BB7" w14:textId="77777777" w:rsidR="00925D54" w:rsidRDefault="00925D54" w:rsidP="00925D54">
      <w:pPr>
        <w:pStyle w:val="PL"/>
        <w:shd w:val="clear" w:color="auto" w:fill="E6E6E6"/>
        <w:rPr>
          <w:ins w:id="1840" w:author="CR#0481r2" w:date="2024-01-01T00:13:00Z"/>
          <w:lang w:eastAsia="zh-CN"/>
        </w:rPr>
      </w:pPr>
      <w:ins w:id="1841" w:author="CR#0481r2" w:date="2024-01-01T00:13:00Z">
        <w:r>
          <w:tab/>
        </w:r>
        <w:r w:rsidRPr="004A6D93">
          <w:t>nr-SelectedDL-PRS-FrequencyLayerIndex-r18</w:t>
        </w:r>
        <w:r w:rsidRPr="004A6D93">
          <w:tab/>
          <w:t>INTEGER (0..nrMaxFreqLayers-1-r16),</w:t>
        </w:r>
      </w:ins>
    </w:p>
    <w:p w14:paraId="51670B59" w14:textId="77777777" w:rsidR="00925D54" w:rsidRDefault="00925D54" w:rsidP="00925D54">
      <w:pPr>
        <w:pStyle w:val="PL"/>
        <w:shd w:val="clear" w:color="auto" w:fill="E6E6E6"/>
        <w:rPr>
          <w:ins w:id="1842" w:author="CR#0481r2" w:date="2024-01-01T00:13:00Z"/>
          <w:rFonts w:eastAsia="DengXian"/>
          <w:lang w:eastAsia="zh-CN"/>
        </w:rPr>
      </w:pPr>
      <w:ins w:id="1843" w:author="CR#0481r2" w:date="2024-01-01T00:13:00Z">
        <w:r>
          <w:rPr>
            <w:rFonts w:hint="eastAsia"/>
            <w:lang w:eastAsia="zh-CN"/>
          </w:rPr>
          <w:tab/>
        </w:r>
        <w:r>
          <w:t>nr-SelectedDL-PRS-IndexListPerFreq-r18</w:t>
        </w:r>
      </w:ins>
    </w:p>
    <w:p w14:paraId="792B3670" w14:textId="77777777" w:rsidR="00925D54" w:rsidRDefault="00925D54" w:rsidP="00925D54">
      <w:pPr>
        <w:pStyle w:val="PL"/>
        <w:shd w:val="clear" w:color="auto" w:fill="E6E6E6"/>
        <w:rPr>
          <w:ins w:id="1844" w:author="CR#0481r2" w:date="2024-01-01T00:13:00Z"/>
        </w:rPr>
      </w:pPr>
      <w:ins w:id="1845"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SEQUENCE (SIZE (1..nrMaxTRPsPerFreq-r16)) OF</w:t>
        </w:r>
      </w:ins>
    </w:p>
    <w:p w14:paraId="09D4501E" w14:textId="77777777" w:rsidR="00925D54" w:rsidRDefault="00925D54" w:rsidP="00925D54">
      <w:pPr>
        <w:pStyle w:val="PL"/>
        <w:shd w:val="clear" w:color="auto" w:fill="E6E6E6"/>
        <w:rPr>
          <w:ins w:id="1846" w:author="CR#0481r2" w:date="2024-01-01T00:13:00Z"/>
        </w:rPr>
      </w:pPr>
      <w:ins w:id="1847" w:author="CR#0481r2" w:date="2024-01-01T00:13:00Z">
        <w:r>
          <w:tab/>
        </w:r>
        <w:r>
          <w:tab/>
        </w:r>
        <w:r>
          <w:tab/>
        </w:r>
        <w:r>
          <w:tab/>
        </w:r>
        <w:r>
          <w:tab/>
        </w:r>
        <w:r>
          <w:tab/>
        </w:r>
        <w:r>
          <w:tab/>
        </w:r>
        <w:r>
          <w:tab/>
        </w:r>
        <w:r>
          <w:tab/>
        </w:r>
        <w:r>
          <w:tab/>
          <w:t>NR-SelectedDL-PRS-IndexPerTRP-r18</w:t>
        </w:r>
        <w:r>
          <w:rPr>
            <w:rFonts w:eastAsia="DengXian" w:hint="eastAsia"/>
            <w:lang w:eastAsia="zh-CN"/>
          </w:rPr>
          <w:tab/>
        </w:r>
        <w:r>
          <w:t>OPTIONAL, --Need OP</w:t>
        </w:r>
      </w:ins>
    </w:p>
    <w:p w14:paraId="311231E4" w14:textId="77777777" w:rsidR="00925D54" w:rsidRDefault="00925D54" w:rsidP="00925D54">
      <w:pPr>
        <w:pStyle w:val="PL"/>
        <w:shd w:val="clear" w:color="auto" w:fill="E6E6E6"/>
        <w:rPr>
          <w:ins w:id="1848" w:author="CR#0481r2" w:date="2024-01-01T00:13:00Z"/>
        </w:rPr>
      </w:pPr>
      <w:ins w:id="1849" w:author="CR#0481r2" w:date="2024-01-01T00:13:00Z">
        <w:r>
          <w:tab/>
          <w:t>...</w:t>
        </w:r>
      </w:ins>
    </w:p>
    <w:p w14:paraId="2210CB00" w14:textId="77777777" w:rsidR="00925D54" w:rsidRDefault="00925D54" w:rsidP="00925D54">
      <w:pPr>
        <w:pStyle w:val="PL"/>
        <w:shd w:val="clear" w:color="auto" w:fill="E6E6E6"/>
        <w:rPr>
          <w:ins w:id="1850" w:author="CR#0481r2" w:date="2024-01-01T00:13:00Z"/>
        </w:rPr>
      </w:pPr>
      <w:ins w:id="1851" w:author="CR#0481r2" w:date="2024-01-01T00:13:00Z">
        <w:r>
          <w:t>}</w:t>
        </w:r>
      </w:ins>
    </w:p>
    <w:p w14:paraId="79488A4D" w14:textId="77777777" w:rsidR="00925D54" w:rsidRDefault="00925D54" w:rsidP="00925D54">
      <w:pPr>
        <w:pStyle w:val="PL"/>
        <w:shd w:val="clear" w:color="auto" w:fill="E6E6E6"/>
        <w:rPr>
          <w:ins w:id="1852" w:author="CR#0481r2" w:date="2024-01-01T00:13:00Z"/>
        </w:rPr>
      </w:pPr>
    </w:p>
    <w:p w14:paraId="6EEE9ADD" w14:textId="77777777" w:rsidR="00925D54" w:rsidRDefault="00925D54" w:rsidP="00925D54">
      <w:pPr>
        <w:pStyle w:val="PL"/>
        <w:shd w:val="clear" w:color="auto" w:fill="E6E6E6"/>
        <w:rPr>
          <w:ins w:id="1853" w:author="CR#0481r2" w:date="2024-01-01T00:13:00Z"/>
        </w:rPr>
      </w:pPr>
      <w:ins w:id="1854" w:author="CR#0481r2" w:date="2024-01-01T00:13:00Z">
        <w:r>
          <w:t>NR-SelectedDL-PRS-IndexPerTRP-r18 ::= SEQUENCE {</w:t>
        </w:r>
      </w:ins>
    </w:p>
    <w:p w14:paraId="52B809E5" w14:textId="77777777" w:rsidR="00925D54" w:rsidRDefault="00925D54" w:rsidP="00925D54">
      <w:pPr>
        <w:pStyle w:val="PL"/>
        <w:shd w:val="clear" w:color="auto" w:fill="E6E6E6"/>
        <w:rPr>
          <w:ins w:id="1855" w:author="CR#0481r2" w:date="2024-01-01T00:13:00Z"/>
        </w:rPr>
      </w:pPr>
      <w:ins w:id="1856" w:author="CR#0481r2" w:date="2024-01-01T00:13:00Z">
        <w:r>
          <w:tab/>
          <w:t>nr-SelectedTRP-Index-r18</w:t>
        </w:r>
        <w:r>
          <w:tab/>
        </w:r>
        <w:r>
          <w:tab/>
        </w:r>
        <w:r>
          <w:rPr>
            <w:rFonts w:eastAsia="DengXian" w:hint="eastAsia"/>
            <w:lang w:eastAsia="zh-CN"/>
          </w:rPr>
          <w:tab/>
        </w:r>
        <w:r>
          <w:rPr>
            <w:rFonts w:eastAsia="DengXian" w:hint="eastAsia"/>
            <w:lang w:eastAsia="zh-CN"/>
          </w:rPr>
          <w:tab/>
        </w:r>
        <w:r>
          <w:t>INTEGER (0..nrMaxTRPsPerFreq-1-r16),</w:t>
        </w:r>
      </w:ins>
    </w:p>
    <w:p w14:paraId="79606889" w14:textId="77777777" w:rsidR="00925D54" w:rsidRDefault="00925D54" w:rsidP="00925D54">
      <w:pPr>
        <w:pStyle w:val="PL"/>
        <w:shd w:val="clear" w:color="auto" w:fill="E6E6E6"/>
        <w:rPr>
          <w:ins w:id="1857" w:author="CR#0481r2" w:date="2024-01-01T00:13:00Z"/>
          <w:rFonts w:eastAsia="DengXian"/>
          <w:lang w:eastAsia="zh-CN"/>
        </w:rPr>
      </w:pPr>
      <w:ins w:id="1858" w:author="CR#0481r2" w:date="2024-01-01T00:13:00Z">
        <w:r>
          <w:tab/>
          <w:t>dl-SelectedPRS-ResourceSetIndexList-r18</w:t>
        </w:r>
        <w:r>
          <w:rPr>
            <w:rFonts w:eastAsia="DengXian" w:hint="eastAsia"/>
            <w:lang w:eastAsia="zh-CN"/>
          </w:rPr>
          <w:tab/>
        </w:r>
        <w:r>
          <w:t>SEQUENCE (SIZE (1..nrMaxSetsPerTrpPerFreqLayer-r16))</w:t>
        </w:r>
        <w:r>
          <w:rPr>
            <w:rFonts w:eastAsia="DengXian" w:hint="eastAsia"/>
            <w:lang w:eastAsia="zh-CN"/>
          </w:rPr>
          <w:t xml:space="preserve"> </w:t>
        </w:r>
        <w:r>
          <w:t>OF</w:t>
        </w:r>
      </w:ins>
    </w:p>
    <w:p w14:paraId="02974184" w14:textId="77777777" w:rsidR="00925D54" w:rsidRDefault="00925D54" w:rsidP="00925D54">
      <w:pPr>
        <w:pStyle w:val="PL"/>
        <w:shd w:val="clear" w:color="auto" w:fill="E6E6E6"/>
        <w:rPr>
          <w:ins w:id="1859" w:author="CR#0481r2" w:date="2024-01-01T00:13:00Z"/>
        </w:rPr>
      </w:pPr>
      <w:ins w:id="1860"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 xml:space="preserve">INTEGER (0..nrMaxSetsPerTrpPerFreqLayer-1-r16) </w:t>
        </w:r>
        <w:r>
          <w:rPr>
            <w:rFonts w:eastAsia="DengXian" w:hint="eastAsia"/>
            <w:lang w:eastAsia="zh-CN"/>
          </w:rPr>
          <w:tab/>
        </w:r>
        <w:r>
          <w:rPr>
            <w:rFonts w:eastAsia="DengXian" w:hint="eastAsia"/>
            <w:lang w:eastAsia="zh-CN"/>
          </w:rPr>
          <w:tab/>
        </w:r>
        <w:r>
          <w:t>OPTIONAL, --Need OP</w:t>
        </w:r>
      </w:ins>
    </w:p>
    <w:p w14:paraId="7FB90E3C" w14:textId="77777777" w:rsidR="00925D54" w:rsidRDefault="00925D54" w:rsidP="00925D54">
      <w:pPr>
        <w:pStyle w:val="PL"/>
        <w:shd w:val="clear" w:color="auto" w:fill="E6E6E6"/>
        <w:rPr>
          <w:ins w:id="1861" w:author="CR#0481r2" w:date="2024-01-01T00:13:00Z"/>
        </w:rPr>
      </w:pPr>
      <w:ins w:id="1862" w:author="CR#0481r2" w:date="2024-01-01T00:13:00Z">
        <w:r>
          <w:tab/>
          <w:t>...</w:t>
        </w:r>
      </w:ins>
    </w:p>
    <w:p w14:paraId="79641738" w14:textId="77777777" w:rsidR="00925D54" w:rsidRDefault="00925D54" w:rsidP="00925D54">
      <w:pPr>
        <w:pStyle w:val="PL"/>
        <w:shd w:val="clear" w:color="auto" w:fill="E6E6E6"/>
        <w:rPr>
          <w:ins w:id="1863" w:author="CR#0481r2" w:date="2024-01-01T00:13:00Z"/>
          <w:rFonts w:eastAsia="DengXian"/>
          <w:lang w:eastAsia="zh-CN"/>
        </w:rPr>
      </w:pPr>
      <w:ins w:id="1864" w:author="CR#0481r2" w:date="2024-01-01T00:13:00Z">
        <w:r>
          <w:t>}</w:t>
        </w:r>
      </w:ins>
    </w:p>
    <w:p w14:paraId="0FDBC731" w14:textId="77777777" w:rsidR="00925D54" w:rsidRPr="00B77EC6" w:rsidRDefault="00925D54" w:rsidP="00925D54">
      <w:pPr>
        <w:pStyle w:val="PL"/>
        <w:shd w:val="clear" w:color="auto" w:fill="E6E6E6"/>
        <w:rPr>
          <w:ins w:id="1865" w:author="CR#0481r2" w:date="2024-01-01T00:13:00Z"/>
          <w:rFonts w:eastAsia="DengXian"/>
          <w:lang w:eastAsia="zh-CN"/>
        </w:rPr>
      </w:pPr>
    </w:p>
    <w:p w14:paraId="7D756269" w14:textId="77777777" w:rsidR="00925D54" w:rsidRPr="0005273E" w:rsidRDefault="00925D54" w:rsidP="00925D54">
      <w:pPr>
        <w:pStyle w:val="PL"/>
        <w:shd w:val="clear" w:color="auto" w:fill="E6E6E6"/>
        <w:rPr>
          <w:ins w:id="1866" w:author="CR#0481r2" w:date="2024-01-01T00:13:00Z"/>
          <w:lang w:eastAsia="zh-CN"/>
        </w:rPr>
      </w:pPr>
      <w:ins w:id="1867" w:author="CR#0481r2" w:date="2024-01-01T00:13:00Z">
        <w:r>
          <w:t>-- ASN1STOP</w:t>
        </w:r>
      </w:ins>
    </w:p>
    <w:p w14:paraId="1B4D5E84" w14:textId="77777777" w:rsidR="00925D54" w:rsidRDefault="00925D54" w:rsidP="00925D54">
      <w:pPr>
        <w:ind w:leftChars="90" w:left="180"/>
        <w:rPr>
          <w:ins w:id="1868" w:author="CR#0481r2" w:date="2024-01-01T00:1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7BAF23D5" w14:textId="77777777" w:rsidTr="004F1197">
        <w:trPr>
          <w:cantSplit/>
          <w:ins w:id="1869" w:author="CR#0481r2" w:date="2024-01-01T00:13:00Z"/>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Default="00925D54">
            <w:pPr>
              <w:pStyle w:val="TAH"/>
              <w:rPr>
                <w:ins w:id="1870" w:author="CR#0481r2" w:date="2024-01-01T00:13:00Z"/>
                <w:snapToGrid w:val="0"/>
                <w:lang w:eastAsia="zh-CN"/>
              </w:rPr>
              <w:pPrChange w:id="1871" w:author="CR#0481r2" w:date="2024-01-01T00:14:00Z">
                <w:pPr>
                  <w:pStyle w:val="TAL"/>
                  <w:ind w:leftChars="90" w:left="180"/>
                  <w:jc w:val="center"/>
                </w:pPr>
              </w:pPrChange>
            </w:pPr>
            <w:ins w:id="1872" w:author="CR#0481r2" w:date="2024-01-01T00:13:00Z">
              <w:r w:rsidRPr="00925D54">
                <w:rPr>
                  <w:i/>
                  <w:iCs/>
                  <w:snapToGrid w:val="0"/>
                  <w:lang w:eastAsia="zh-CN"/>
                  <w:rPrChange w:id="1873" w:author="CR#0481r2" w:date="2024-01-01T00:14:00Z">
                    <w:rPr>
                      <w:b/>
                      <w:snapToGrid w:val="0"/>
                      <w:lang w:eastAsia="zh-CN"/>
                    </w:rPr>
                  </w:rPrChange>
                </w:rPr>
                <w:t>NR-DL-PRS-MeasurementTimeWindowsConfig</w:t>
              </w:r>
              <w:r w:rsidRPr="007D0881">
                <w:rPr>
                  <w:snapToGrid w:val="0"/>
                  <w:lang w:eastAsia="zh-CN"/>
                </w:rPr>
                <w:t xml:space="preserve"> </w:t>
              </w:r>
              <w:r w:rsidRPr="00ED09D6">
                <w:rPr>
                  <w:snapToGrid w:val="0"/>
                  <w:lang w:eastAsia="zh-CN"/>
                </w:rPr>
                <w:t>field descriptions</w:t>
              </w:r>
            </w:ins>
          </w:p>
        </w:tc>
      </w:tr>
      <w:tr w:rsidR="00925D54" w:rsidRPr="00147C45" w14:paraId="0FD93680" w14:textId="77777777" w:rsidTr="004F1197">
        <w:trPr>
          <w:cantSplit/>
          <w:ins w:id="1874" w:author="CR#0481r2" w:date="2024-01-01T00:13:00Z"/>
        </w:trPr>
        <w:tc>
          <w:tcPr>
            <w:tcW w:w="9639" w:type="dxa"/>
          </w:tcPr>
          <w:p w14:paraId="08FE9972" w14:textId="77777777" w:rsidR="00925D54" w:rsidRPr="00FF6CD5" w:rsidRDefault="00925D54" w:rsidP="004F1197">
            <w:pPr>
              <w:pStyle w:val="TAL"/>
              <w:rPr>
                <w:ins w:id="1875" w:author="CR#0481r2" w:date="2024-01-01T00:13:00Z"/>
                <w:rFonts w:eastAsia="Arial"/>
                <w:b/>
                <w:bCs/>
                <w:i/>
                <w:iCs/>
                <w:lang w:eastAsia="zh-CN"/>
              </w:rPr>
            </w:pPr>
            <w:ins w:id="1876" w:author="CR#0481r2" w:date="2024-01-01T00:13:00Z">
              <w:r w:rsidRPr="00FF6CD5">
                <w:rPr>
                  <w:rFonts w:eastAsia="Arial"/>
                  <w:b/>
                  <w:bCs/>
                  <w:i/>
                  <w:iCs/>
                </w:rPr>
                <w:t>nr-StartSFN-TimeWindow</w:t>
              </w:r>
            </w:ins>
          </w:p>
          <w:p w14:paraId="2A516695" w14:textId="77777777" w:rsidR="00925D54" w:rsidRPr="00C56E4B" w:rsidRDefault="00925D54" w:rsidP="004F1197">
            <w:pPr>
              <w:pStyle w:val="TAL"/>
              <w:rPr>
                <w:ins w:id="1877" w:author="CR#0481r2" w:date="2024-01-01T00:13:00Z"/>
                <w:b/>
                <w:bCs/>
                <w:i/>
                <w:noProof/>
                <w:lang w:eastAsia="zh-CN"/>
              </w:rPr>
            </w:pPr>
            <w:ins w:id="1878" w:author="CR#0481r2" w:date="2024-01-01T00:13:00Z">
              <w:r w:rsidRPr="00824A0D">
                <w:rPr>
                  <w:lang w:eastAsia="zh-CN"/>
                </w:rPr>
                <w:t xml:space="preserve">This field specifies the </w:t>
              </w:r>
              <w:r w:rsidRPr="004139FD">
                <w:rPr>
                  <w:lang w:eastAsia="zh-CN"/>
                </w:rPr>
                <w:t>start of the time window</w:t>
              </w:r>
              <w:r>
                <w:rPr>
                  <w:rFonts w:hint="eastAsia"/>
                  <w:lang w:eastAsia="zh-CN"/>
                </w:rPr>
                <w:t xml:space="preserve"> in </w:t>
              </w:r>
              <w:r w:rsidRPr="004139FD">
                <w:rPr>
                  <w:lang w:eastAsia="zh-CN"/>
                </w:rPr>
                <w:t>system frame number</w:t>
              </w:r>
              <w:r>
                <w:rPr>
                  <w:rFonts w:hint="eastAsia"/>
                  <w:lang w:eastAsia="zh-CN"/>
                </w:rPr>
                <w:t>.</w:t>
              </w:r>
            </w:ins>
          </w:p>
        </w:tc>
      </w:tr>
      <w:tr w:rsidR="00925D54" w:rsidRPr="00147C45" w14:paraId="78EA48A4" w14:textId="77777777" w:rsidTr="004F1197">
        <w:trPr>
          <w:cantSplit/>
          <w:ins w:id="1879" w:author="CR#0481r2" w:date="2024-01-01T00:13:00Z"/>
        </w:trPr>
        <w:tc>
          <w:tcPr>
            <w:tcW w:w="9639" w:type="dxa"/>
          </w:tcPr>
          <w:p w14:paraId="1B0C9435" w14:textId="77777777" w:rsidR="00925D54" w:rsidRPr="00FF6CD5" w:rsidRDefault="00925D54" w:rsidP="004F1197">
            <w:pPr>
              <w:pStyle w:val="TAL"/>
              <w:rPr>
                <w:ins w:id="1880" w:author="CR#0481r2" w:date="2024-01-01T00:13:00Z"/>
                <w:b/>
                <w:bCs/>
                <w:i/>
                <w:iCs/>
                <w:lang w:eastAsia="zh-CN"/>
              </w:rPr>
            </w:pPr>
            <w:ins w:id="1881" w:author="CR#0481r2" w:date="2024-01-01T00:13:00Z">
              <w:r w:rsidRPr="00FF6CD5">
                <w:rPr>
                  <w:b/>
                  <w:bCs/>
                  <w:i/>
                  <w:iCs/>
                </w:rPr>
                <w:t>nr-</w:t>
              </w:r>
              <w:r w:rsidRPr="00FF6CD5">
                <w:rPr>
                  <w:rFonts w:hint="eastAsia"/>
                  <w:b/>
                  <w:bCs/>
                  <w:i/>
                  <w:iCs/>
                  <w:lang w:eastAsia="zh-CN"/>
                </w:rPr>
                <w:t>P</w:t>
              </w:r>
              <w:r w:rsidRPr="00FF6CD5">
                <w:rPr>
                  <w:b/>
                  <w:bCs/>
                  <w:i/>
                  <w:iCs/>
                </w:rPr>
                <w:t>eriodicity</w:t>
              </w:r>
              <w:r w:rsidRPr="00FF6CD5">
                <w:rPr>
                  <w:rFonts w:hint="eastAsia"/>
                  <w:b/>
                  <w:bCs/>
                  <w:i/>
                  <w:iCs/>
                  <w:lang w:eastAsia="zh-CN"/>
                </w:rPr>
                <w:t>A</w:t>
              </w:r>
              <w:r w:rsidRPr="00FF6CD5">
                <w:rPr>
                  <w:b/>
                  <w:bCs/>
                  <w:i/>
                  <w:iCs/>
                </w:rPr>
                <w:t>ndSlotOffsetTimeWindow</w:t>
              </w:r>
            </w:ins>
          </w:p>
          <w:p w14:paraId="4C9E8893" w14:textId="77777777" w:rsidR="00925D54" w:rsidRPr="00E620BB" w:rsidRDefault="00925D54" w:rsidP="004F1197">
            <w:pPr>
              <w:pStyle w:val="TAL"/>
              <w:rPr>
                <w:ins w:id="1882" w:author="CR#0481r2" w:date="2024-01-01T00:13:00Z"/>
                <w:b/>
                <w:i/>
              </w:rPr>
            </w:pPr>
            <w:ins w:id="1883" w:author="CR#0481r2" w:date="2024-01-01T00:13:00Z">
              <w:r w:rsidRPr="00824A0D">
                <w:rPr>
                  <w:lang w:eastAsia="zh-CN"/>
                </w:rPr>
                <w:t>This field specifies the periodicity of</w:t>
              </w:r>
              <w:r>
                <w:rPr>
                  <w:rFonts w:hint="eastAsia"/>
                  <w:lang w:eastAsia="zh-CN"/>
                </w:rPr>
                <w:t xml:space="preserve"> the</w:t>
              </w:r>
              <w:r w:rsidRPr="00824A0D">
                <w:rPr>
                  <w:lang w:eastAsia="zh-CN"/>
                </w:rPr>
                <w:t xml:space="preserve"> </w:t>
              </w:r>
              <w:r>
                <w:rPr>
                  <w:rFonts w:hint="eastAsia"/>
                  <w:lang w:eastAsia="zh-CN"/>
                </w:rPr>
                <w:t>time window</w:t>
              </w:r>
              <w:r w:rsidRPr="00824A0D">
                <w:rPr>
                  <w:lang w:eastAsia="zh-CN"/>
                </w:rPr>
                <w:t xml:space="preserve"> in slots configured per DL-PRS Resource Set and the slot offset with respect to </w:t>
              </w:r>
              <w:r>
                <w:rPr>
                  <w:rFonts w:hint="eastAsia"/>
                  <w:lang w:eastAsia="zh-CN"/>
                </w:rPr>
                <w:t xml:space="preserve">the SFN in IE </w:t>
              </w:r>
              <w:r w:rsidRPr="009E421B">
                <w:rPr>
                  <w:i/>
                  <w:lang w:eastAsia="zh-CN"/>
                </w:rPr>
                <w:t>nr-StartSFN-TimeWindow</w:t>
              </w:r>
              <w:r>
                <w:rPr>
                  <w:rFonts w:hint="eastAsia"/>
                  <w:lang w:eastAsia="zh-CN"/>
                </w:rPr>
                <w:t xml:space="preserve"> </w:t>
              </w:r>
              <w:r w:rsidRPr="00824A0D">
                <w:rPr>
                  <w:lang w:eastAsia="zh-CN"/>
                </w:rPr>
                <w:t xml:space="preserve">slot #0 for </w:t>
              </w:r>
              <w:r>
                <w:rPr>
                  <w:rFonts w:hint="eastAsia"/>
                  <w:lang w:eastAsia="zh-CN"/>
                </w:rPr>
                <w:t>the</w:t>
              </w:r>
              <w:r w:rsidRPr="00824A0D">
                <w:rPr>
                  <w:lang w:eastAsia="zh-CN"/>
                </w:rPr>
                <w:t xml:space="preserve"> TRP where the DL-PRS Resource Set is configured.</w:t>
              </w:r>
            </w:ins>
          </w:p>
        </w:tc>
      </w:tr>
      <w:tr w:rsidR="00925D54" w:rsidRPr="00147C45" w14:paraId="67B657EE" w14:textId="77777777" w:rsidTr="004F1197">
        <w:trPr>
          <w:cantSplit/>
          <w:ins w:id="1884" w:author="CR#0481r2" w:date="2024-01-01T00:13:00Z"/>
        </w:trPr>
        <w:tc>
          <w:tcPr>
            <w:tcW w:w="9639" w:type="dxa"/>
          </w:tcPr>
          <w:p w14:paraId="4EF1A23B" w14:textId="77777777" w:rsidR="00925D54" w:rsidRPr="00FF6CD5" w:rsidRDefault="00925D54" w:rsidP="004F1197">
            <w:pPr>
              <w:pStyle w:val="TAL"/>
              <w:rPr>
                <w:ins w:id="1885" w:author="CR#0481r2" w:date="2024-01-01T00:13:00Z"/>
                <w:b/>
                <w:bCs/>
                <w:i/>
                <w:iCs/>
                <w:lang w:eastAsia="zh-CN"/>
              </w:rPr>
            </w:pPr>
            <w:ins w:id="1886" w:author="CR#0481r2" w:date="2024-01-01T00:13:00Z">
              <w:r w:rsidRPr="00FF6CD5">
                <w:rPr>
                  <w:rFonts w:hint="eastAsia"/>
                  <w:b/>
                  <w:bCs/>
                  <w:i/>
                  <w:iCs/>
                  <w:lang w:eastAsia="zh-CN"/>
                </w:rPr>
                <w:t>nr</w:t>
              </w:r>
              <w:r w:rsidRPr="00FF6CD5">
                <w:rPr>
                  <w:b/>
                  <w:bCs/>
                  <w:i/>
                  <w:iCs/>
                </w:rPr>
                <w:t>-SymbolOffsetTimeWindow</w:t>
              </w:r>
            </w:ins>
          </w:p>
          <w:p w14:paraId="26E98594" w14:textId="77777777" w:rsidR="00925D54" w:rsidRPr="008342FB" w:rsidRDefault="00925D54" w:rsidP="004F1197">
            <w:pPr>
              <w:pStyle w:val="TAL"/>
              <w:rPr>
                <w:ins w:id="1887" w:author="CR#0481r2" w:date="2024-01-01T00:13:00Z"/>
                <w:b/>
                <w:i/>
                <w:lang w:eastAsia="zh-CN"/>
              </w:rPr>
            </w:pPr>
            <w:ins w:id="1888" w:author="CR#0481r2" w:date="2024-01-01T00:13:00Z">
              <w:r w:rsidRPr="00824A0D">
                <w:rPr>
                  <w:lang w:eastAsia="zh-CN"/>
                </w:rPr>
                <w:t xml:space="preserve">This field specifies the </w:t>
              </w:r>
              <w:r>
                <w:rPr>
                  <w:rFonts w:hint="eastAsia"/>
                  <w:lang w:eastAsia="zh-CN"/>
                </w:rPr>
                <w:t>symbol</w:t>
              </w:r>
              <w:r w:rsidRPr="00824A0D">
                <w:rPr>
                  <w:lang w:eastAsia="zh-CN"/>
                </w:rPr>
                <w:t xml:space="preserve"> offset with respect to</w:t>
              </w:r>
              <w:r>
                <w:rPr>
                  <w:rFonts w:hint="eastAsia"/>
                  <w:lang w:eastAsia="zh-CN"/>
                </w:rPr>
                <w:t xml:space="preserve"> the slot offset in </w:t>
              </w:r>
              <w:r w:rsidRPr="00521261">
                <w:rPr>
                  <w:i/>
                  <w:lang w:eastAsia="zh-CN"/>
                </w:rPr>
                <w:t>nr-PeriodicityAndSlotOffsetTimeWindow</w:t>
              </w:r>
              <w:r>
                <w:rPr>
                  <w:rFonts w:hint="eastAsia"/>
                  <w:lang w:eastAsia="zh-CN"/>
                </w:rPr>
                <w:t>.</w:t>
              </w:r>
            </w:ins>
          </w:p>
        </w:tc>
      </w:tr>
      <w:tr w:rsidR="00925D54" w:rsidRPr="00147C45" w14:paraId="00083CCF" w14:textId="77777777" w:rsidTr="004F1197">
        <w:trPr>
          <w:cantSplit/>
          <w:ins w:id="1889" w:author="CR#0481r2" w:date="2024-01-01T00:13:00Z"/>
        </w:trPr>
        <w:tc>
          <w:tcPr>
            <w:tcW w:w="9639" w:type="dxa"/>
          </w:tcPr>
          <w:p w14:paraId="59582525" w14:textId="77777777" w:rsidR="00925D54" w:rsidRPr="00FF6CD5" w:rsidRDefault="00925D54" w:rsidP="004F1197">
            <w:pPr>
              <w:pStyle w:val="TAL"/>
              <w:rPr>
                <w:ins w:id="1890" w:author="CR#0481r2" w:date="2024-01-01T00:13:00Z"/>
                <w:b/>
                <w:bCs/>
                <w:i/>
                <w:iCs/>
                <w:lang w:eastAsia="zh-CN"/>
              </w:rPr>
            </w:pPr>
            <w:ins w:id="1891" w:author="CR#0481r2" w:date="2024-01-01T00:13:00Z">
              <w:r w:rsidRPr="00FF6CD5">
                <w:rPr>
                  <w:b/>
                  <w:bCs/>
                  <w:i/>
                  <w:iCs/>
                  <w:lang w:eastAsia="zh-CN"/>
                </w:rPr>
                <w:t>nr-DurationTimeWindow</w:t>
              </w:r>
            </w:ins>
          </w:p>
          <w:p w14:paraId="2595D48F" w14:textId="77777777" w:rsidR="00925D54" w:rsidRPr="00D31CB4" w:rsidRDefault="00925D54" w:rsidP="004F1197">
            <w:pPr>
              <w:pStyle w:val="TAL"/>
              <w:rPr>
                <w:ins w:id="1892" w:author="CR#0481r2" w:date="2024-01-01T00:13:00Z"/>
                <w:b/>
                <w:bCs/>
                <w:i/>
                <w:lang w:eastAsia="zh-CN"/>
              </w:rPr>
            </w:pPr>
            <w:ins w:id="1893" w:author="CR#0481r2" w:date="2024-01-01T00:13:00Z">
              <w:r w:rsidRPr="00F11C70">
                <w:rPr>
                  <w:lang w:eastAsia="zh-CN"/>
                </w:rPr>
                <w:t>This field specifies the desired duration of a time window for the indicated DL-PRS resource set in unit of slots. Enumerated value ‘n1’ corresponds to 1 slot, n2 to 2 slots, n4 to 4 slots and so on.</w:t>
              </w:r>
            </w:ins>
          </w:p>
        </w:tc>
      </w:tr>
      <w:tr w:rsidR="00925D54" w:rsidRPr="00147C45" w14:paraId="2D6BEBA1" w14:textId="77777777" w:rsidTr="004F1197">
        <w:trPr>
          <w:cantSplit/>
          <w:ins w:id="1894" w:author="CR#0481r2" w:date="2024-01-01T00:13:00Z"/>
        </w:trPr>
        <w:tc>
          <w:tcPr>
            <w:tcW w:w="9639" w:type="dxa"/>
          </w:tcPr>
          <w:p w14:paraId="57116FEB" w14:textId="77777777" w:rsidR="00925D54" w:rsidRPr="00FF6CD5" w:rsidRDefault="00925D54" w:rsidP="004F1197">
            <w:pPr>
              <w:pStyle w:val="TAL"/>
              <w:rPr>
                <w:ins w:id="1895" w:author="CR#0481r2" w:date="2024-01-01T00:13:00Z"/>
                <w:b/>
                <w:bCs/>
                <w:i/>
                <w:iCs/>
                <w:lang w:eastAsia="zh-CN"/>
              </w:rPr>
            </w:pPr>
            <w:ins w:id="1896" w:author="CR#0481r2" w:date="2024-01-01T00:13:00Z">
              <w:r w:rsidRPr="00FF6CD5">
                <w:rPr>
                  <w:b/>
                  <w:bCs/>
                  <w:i/>
                  <w:iCs/>
                  <w:lang w:eastAsia="zh-CN"/>
                </w:rPr>
                <w:t>nr-SelectedDL-PRS-FrequencyLayerIndex</w:t>
              </w:r>
            </w:ins>
          </w:p>
          <w:p w14:paraId="52FF7658" w14:textId="77777777" w:rsidR="00925D54" w:rsidRPr="00654665" w:rsidRDefault="00925D54" w:rsidP="004F1197">
            <w:pPr>
              <w:pStyle w:val="TAL"/>
              <w:rPr>
                <w:ins w:id="1897" w:author="CR#0481r2" w:date="2024-01-01T00:13:00Z"/>
                <w:b/>
                <w:bCs/>
                <w:i/>
                <w:iCs/>
                <w:lang w:eastAsia="zh-CN"/>
              </w:rPr>
            </w:pPr>
            <w:ins w:id="1898" w:author="CR#0481r2" w:date="2024-01-01T00:13:00Z">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ins>
          </w:p>
        </w:tc>
      </w:tr>
      <w:tr w:rsidR="00925D54" w:rsidRPr="00147C45" w14:paraId="723374FB" w14:textId="77777777" w:rsidTr="004F1197">
        <w:trPr>
          <w:cantSplit/>
          <w:ins w:id="1899" w:author="CR#0481r2" w:date="2024-01-01T00:13:00Z"/>
        </w:trPr>
        <w:tc>
          <w:tcPr>
            <w:tcW w:w="9639" w:type="dxa"/>
          </w:tcPr>
          <w:p w14:paraId="203B5B47" w14:textId="77777777" w:rsidR="00925D54" w:rsidRPr="00FF6CD5" w:rsidRDefault="00925D54" w:rsidP="004F1197">
            <w:pPr>
              <w:pStyle w:val="TAL"/>
              <w:rPr>
                <w:ins w:id="1900" w:author="CR#0481r2" w:date="2024-01-01T00:13:00Z"/>
                <w:b/>
                <w:bCs/>
                <w:i/>
                <w:iCs/>
                <w:lang w:eastAsia="zh-CN"/>
              </w:rPr>
            </w:pPr>
            <w:ins w:id="1901" w:author="CR#0481r2" w:date="2024-01-01T00:13:00Z">
              <w:r w:rsidRPr="00FF6CD5">
                <w:rPr>
                  <w:b/>
                  <w:bCs/>
                  <w:i/>
                  <w:iCs/>
                  <w:lang w:eastAsia="zh-CN"/>
                </w:rPr>
                <w:t>nr-SelectedDL-PRS-IndexListPerFreq</w:t>
              </w:r>
            </w:ins>
          </w:p>
          <w:p w14:paraId="202979D4" w14:textId="77777777" w:rsidR="00925D54" w:rsidRPr="00050F85" w:rsidRDefault="00925D54" w:rsidP="004F1197">
            <w:pPr>
              <w:pStyle w:val="TAL"/>
              <w:rPr>
                <w:ins w:id="1902" w:author="CR#0481r2" w:date="2024-01-01T00:13:00Z"/>
                <w:b/>
                <w:bCs/>
                <w:i/>
                <w:iCs/>
                <w:lang w:eastAsia="zh-CN"/>
              </w:rPr>
            </w:pPr>
            <w:ins w:id="1903" w:author="CR#0481r2" w:date="2024-01-01T00:13:00Z">
              <w:r w:rsidRPr="00147C45">
                <w:t>This field provides the list of addressed TRPs of the selected frequency layer. If this field is absent, all DL-PRS Resources of all TRPs of the indicated frequency layer are addressed.</w:t>
              </w:r>
            </w:ins>
          </w:p>
        </w:tc>
      </w:tr>
      <w:tr w:rsidR="00925D54" w:rsidRPr="00147C45" w14:paraId="2F67E315" w14:textId="77777777" w:rsidTr="004F1197">
        <w:trPr>
          <w:cantSplit/>
          <w:ins w:id="1904" w:author="CR#0481r2" w:date="2024-01-01T00:13:00Z"/>
        </w:trPr>
        <w:tc>
          <w:tcPr>
            <w:tcW w:w="9639" w:type="dxa"/>
          </w:tcPr>
          <w:p w14:paraId="3B1BBF83" w14:textId="77777777" w:rsidR="00925D54" w:rsidRPr="00FF6CD5" w:rsidRDefault="00925D54" w:rsidP="004F1197">
            <w:pPr>
              <w:pStyle w:val="TAL"/>
              <w:rPr>
                <w:ins w:id="1905" w:author="CR#0481r2" w:date="2024-01-01T00:13:00Z"/>
                <w:b/>
                <w:bCs/>
                <w:i/>
                <w:iCs/>
                <w:lang w:eastAsia="zh-CN"/>
              </w:rPr>
            </w:pPr>
            <w:ins w:id="1906" w:author="CR#0481r2" w:date="2024-01-01T00:13:00Z">
              <w:r w:rsidRPr="00FF6CD5">
                <w:rPr>
                  <w:b/>
                  <w:bCs/>
                  <w:i/>
                  <w:iCs/>
                  <w:lang w:eastAsia="zh-CN"/>
                </w:rPr>
                <w:t>nr-SelectedTRP-Index</w:t>
              </w:r>
            </w:ins>
          </w:p>
          <w:p w14:paraId="328EE805" w14:textId="77777777" w:rsidR="00925D54" w:rsidRPr="00050F85" w:rsidRDefault="00925D54" w:rsidP="004F1197">
            <w:pPr>
              <w:pStyle w:val="TAL"/>
              <w:rPr>
                <w:ins w:id="1907" w:author="CR#0481r2" w:date="2024-01-01T00:13:00Z"/>
                <w:b/>
                <w:bCs/>
                <w:i/>
                <w:iCs/>
                <w:lang w:eastAsia="zh-CN"/>
              </w:rPr>
            </w:pPr>
            <w:ins w:id="1908" w:author="CR#0481r2" w:date="2024-01-01T00:13:00Z">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ins>
          </w:p>
        </w:tc>
      </w:tr>
      <w:tr w:rsidR="00925D54" w:rsidRPr="00147C45" w14:paraId="07A1D7BD" w14:textId="77777777" w:rsidTr="004F1197">
        <w:trPr>
          <w:cantSplit/>
          <w:ins w:id="1909" w:author="CR#0481r2" w:date="2024-01-01T00:13:00Z"/>
        </w:trPr>
        <w:tc>
          <w:tcPr>
            <w:tcW w:w="9639" w:type="dxa"/>
          </w:tcPr>
          <w:p w14:paraId="3F7F593F" w14:textId="77777777" w:rsidR="00925D54" w:rsidRDefault="00925D54" w:rsidP="004F1197">
            <w:pPr>
              <w:pStyle w:val="TAL"/>
              <w:rPr>
                <w:ins w:id="1910" w:author="CR#0481r2" w:date="2024-01-01T00:13:00Z"/>
                <w:rFonts w:eastAsia="DengXian"/>
                <w:b/>
                <w:bCs/>
                <w:i/>
                <w:iCs/>
                <w:lang w:eastAsia="zh-CN"/>
              </w:rPr>
            </w:pPr>
            <w:ins w:id="1911" w:author="CR#0481r2" w:date="2024-01-01T00:13:00Z">
              <w:r w:rsidRPr="00FF6CD5">
                <w:rPr>
                  <w:b/>
                  <w:bCs/>
                  <w:i/>
                  <w:iCs/>
                  <w:lang w:eastAsia="zh-CN"/>
                </w:rPr>
                <w:t>dl-SelectedPRS-ResourceSetIndexList</w:t>
              </w:r>
            </w:ins>
          </w:p>
          <w:p w14:paraId="138F9DB5" w14:textId="77777777" w:rsidR="00925D54" w:rsidRPr="00FF6CD5" w:rsidRDefault="00925D54" w:rsidP="004F1197">
            <w:pPr>
              <w:pStyle w:val="TAL"/>
              <w:rPr>
                <w:ins w:id="1912" w:author="CR#0481r2" w:date="2024-01-01T00:13:00Z"/>
                <w:rFonts w:eastAsia="DengXian"/>
                <w:b/>
                <w:bCs/>
                <w:i/>
                <w:iCs/>
                <w:lang w:eastAsia="zh-CN"/>
              </w:rPr>
            </w:pPr>
            <w:ins w:id="1913" w:author="CR#0481r2" w:date="2024-01-01T00:13:00Z">
              <w:r w:rsidRPr="00147C45">
                <w:rPr>
                  <w:noProof/>
                </w:rPr>
                <w:t>This field provides the list of addressed DL-PRS Resource Sets of the selected TRPs of the selected frequency layer. If this field is absent, all DL-PRS Resource Sets and Resources of the indicated TRP are addressed.</w:t>
              </w:r>
            </w:ins>
          </w:p>
        </w:tc>
      </w:tr>
    </w:tbl>
    <w:p w14:paraId="05770A38" w14:textId="77777777" w:rsidR="00925D54" w:rsidRPr="00147C45" w:rsidRDefault="00925D54" w:rsidP="00B56301"/>
    <w:p w14:paraId="02D91C85" w14:textId="77777777" w:rsidR="00B56301" w:rsidRPr="00147C45" w:rsidRDefault="00B56301" w:rsidP="00B56301">
      <w:pPr>
        <w:pStyle w:val="Heading4"/>
        <w:rPr>
          <w:i/>
          <w:iCs/>
          <w:noProof/>
        </w:rPr>
      </w:pPr>
      <w:bookmarkStart w:id="1914" w:name="_Toc46486422"/>
      <w:bookmarkStart w:id="1915" w:name="_Toc52546767"/>
      <w:bookmarkStart w:id="1916" w:name="_Toc52547297"/>
      <w:bookmarkStart w:id="1917" w:name="_Toc52547827"/>
      <w:bookmarkStart w:id="1918" w:name="_Toc52548357"/>
      <w:bookmarkStart w:id="1919" w:name="_Toc146748158"/>
      <w:r w:rsidRPr="00147C45">
        <w:rPr>
          <w:i/>
          <w:iCs/>
        </w:rPr>
        <w:t>–</w:t>
      </w:r>
      <w:r w:rsidRPr="00147C45">
        <w:rPr>
          <w:i/>
          <w:iCs/>
        </w:rPr>
        <w:tab/>
      </w:r>
      <w:r w:rsidRPr="00147C45">
        <w:rPr>
          <w:i/>
          <w:iCs/>
          <w:noProof/>
        </w:rPr>
        <w:t>NR-DL-PRS-ProcessingCapability</w:t>
      </w:r>
      <w:bookmarkEnd w:id="1914"/>
      <w:bookmarkEnd w:id="1915"/>
      <w:bookmarkEnd w:id="1916"/>
      <w:bookmarkEnd w:id="1917"/>
      <w:bookmarkEnd w:id="1918"/>
      <w:bookmarkEnd w:id="1919"/>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ProvideCapabilities</w:t>
      </w:r>
      <w:r w:rsidR="00E62270" w:rsidRPr="00147C45">
        <w:rPr>
          <w:lang w:eastAsia="zh-CN"/>
        </w:rPr>
        <w:t xml:space="preserve">, </w:t>
      </w:r>
      <w:r w:rsidR="00E62270" w:rsidRPr="00147C45">
        <w:rPr>
          <w:i/>
          <w:iCs/>
          <w:lang w:eastAsia="zh-CN"/>
        </w:rPr>
        <w:t>NR-DL-AoD-ProvideCapabilities</w:t>
      </w:r>
      <w:r w:rsidR="00E62270" w:rsidRPr="00147C45">
        <w:rPr>
          <w:lang w:eastAsia="zh-CN"/>
        </w:rPr>
        <w:t xml:space="preserve">, and </w:t>
      </w:r>
      <w:r w:rsidR="00E62270" w:rsidRPr="00147C45">
        <w:rPr>
          <w:i/>
          <w:iCs/>
          <w:lang w:eastAsia="zh-CN"/>
        </w:rPr>
        <w:t>NR-Multi-RTT-ProvideCapabilities</w:t>
      </w:r>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ProcessingCapability</w:t>
      </w:r>
      <w:r w:rsidR="00023014" w:rsidRPr="00147C45">
        <w:rPr>
          <w:i/>
        </w:rPr>
        <w:t>PerBand</w:t>
      </w:r>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3B4B195E" w14:textId="5C8CDEBE" w:rsidR="00287510" w:rsidRDefault="006623B7" w:rsidP="00287510">
      <w:pPr>
        <w:pStyle w:val="PL"/>
        <w:shd w:val="clear" w:color="auto" w:fill="E6E6E6"/>
        <w:rPr>
          <w:ins w:id="1920" w:author="CR#0437r4" w:date="2023-12-31T19:45:00Z"/>
        </w:rPr>
      </w:pPr>
      <w:r w:rsidRPr="00147C45">
        <w:tab/>
        <w:t>]]</w:t>
      </w:r>
      <w:ins w:id="1921" w:author="CR#0437r4" w:date="2023-12-31T19:45:00Z">
        <w:r w:rsidR="00287510">
          <w:t>,</w:t>
        </w:r>
      </w:ins>
    </w:p>
    <w:p w14:paraId="4B19037D" w14:textId="580904B3" w:rsidR="00287510" w:rsidRDefault="00287510" w:rsidP="00287510">
      <w:pPr>
        <w:pStyle w:val="PL"/>
        <w:shd w:val="clear" w:color="auto" w:fill="E6E6E6"/>
        <w:rPr>
          <w:ins w:id="1922" w:author="CR#0437r4" w:date="2023-12-31T19:45:00Z"/>
        </w:rPr>
      </w:pPr>
      <w:ins w:id="1923" w:author="CR#0437r4" w:date="2023-12-31T19:45:00Z">
        <w:r>
          <w:tab/>
          <w:t>[[</w:t>
        </w:r>
      </w:ins>
    </w:p>
    <w:p w14:paraId="19A7B22C" w14:textId="32607839" w:rsidR="00287510" w:rsidRDefault="00287510" w:rsidP="00287510">
      <w:pPr>
        <w:pStyle w:val="PL"/>
        <w:shd w:val="clear" w:color="auto" w:fill="E6E6E6"/>
        <w:rPr>
          <w:ins w:id="1924" w:author="CR#0437r4" w:date="2023-12-31T19:45:00Z"/>
        </w:rPr>
      </w:pPr>
      <w:ins w:id="1925" w:author="CR#0437r4" w:date="2023-12-31T19:45:00Z">
        <w:r>
          <w:tab/>
          <w:t>maxNumOfOneSymbolPRS-ResProcessedPerSlot-RRC-Inactive-r18</w:t>
        </w:r>
        <w:r>
          <w:tab/>
          <w:t>SEQUENCE {</w:t>
        </w:r>
      </w:ins>
    </w:p>
    <w:p w14:paraId="516AFAB4" w14:textId="77777777" w:rsidR="00287510" w:rsidRDefault="00287510" w:rsidP="00287510">
      <w:pPr>
        <w:pStyle w:val="PL"/>
        <w:shd w:val="clear" w:color="auto" w:fill="E6E6E6"/>
        <w:rPr>
          <w:ins w:id="1926" w:author="CR#0437r4" w:date="2023-12-31T19:45:00Z"/>
        </w:rPr>
      </w:pPr>
      <w:ins w:id="1927" w:author="CR#0437r4" w:date="2023-12-31T19:45:00Z">
        <w:r>
          <w:tab/>
        </w:r>
        <w:r>
          <w:tab/>
          <w:t>scs15-r18</w:t>
        </w:r>
        <w:r>
          <w:tab/>
        </w:r>
        <w:r>
          <w:tab/>
        </w:r>
        <w:r>
          <w:tab/>
        </w:r>
        <w:r>
          <w:tab/>
        </w:r>
        <w:r>
          <w:tab/>
        </w:r>
        <w:r>
          <w:tab/>
        </w:r>
        <w:r>
          <w:tab/>
        </w:r>
        <w:r>
          <w:tab/>
          <w:t>ENUMERATED {n1, n2, n4, n6, n8, n12, n16, n24,</w:t>
        </w:r>
      </w:ins>
    </w:p>
    <w:p w14:paraId="1020B87D" w14:textId="77777777" w:rsidR="00287510" w:rsidRDefault="00287510" w:rsidP="00287510">
      <w:pPr>
        <w:pStyle w:val="PL"/>
        <w:shd w:val="clear" w:color="auto" w:fill="E6E6E6"/>
        <w:rPr>
          <w:ins w:id="1928" w:author="CR#0437r4" w:date="2023-12-31T19:45:00Z"/>
        </w:rPr>
      </w:pPr>
      <w:ins w:id="1929"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25258DE" w14:textId="77777777" w:rsidR="00287510" w:rsidRDefault="00287510" w:rsidP="00287510">
      <w:pPr>
        <w:pStyle w:val="PL"/>
        <w:shd w:val="clear" w:color="auto" w:fill="E6E6E6"/>
        <w:rPr>
          <w:ins w:id="1930" w:author="CR#0437r4" w:date="2023-12-31T19:45:00Z"/>
        </w:rPr>
      </w:pPr>
      <w:ins w:id="1931" w:author="CR#0437r4" w:date="2023-12-31T19:45:00Z">
        <w:r>
          <w:tab/>
        </w:r>
        <w:r>
          <w:tab/>
          <w:t>scs30-r18</w:t>
        </w:r>
        <w:r>
          <w:tab/>
        </w:r>
        <w:r>
          <w:tab/>
        </w:r>
        <w:r>
          <w:tab/>
        </w:r>
        <w:r>
          <w:tab/>
        </w:r>
        <w:r>
          <w:tab/>
        </w:r>
        <w:r>
          <w:tab/>
        </w:r>
        <w:r>
          <w:tab/>
        </w:r>
        <w:r>
          <w:tab/>
          <w:t>ENUMERATED {n1, n2, n4, n6, n8, n12, n16, n24,</w:t>
        </w:r>
      </w:ins>
    </w:p>
    <w:p w14:paraId="3C282519" w14:textId="77777777" w:rsidR="00287510" w:rsidRDefault="00287510" w:rsidP="00287510">
      <w:pPr>
        <w:pStyle w:val="PL"/>
        <w:shd w:val="clear" w:color="auto" w:fill="E6E6E6"/>
        <w:rPr>
          <w:ins w:id="1932" w:author="CR#0437r4" w:date="2023-12-31T19:45:00Z"/>
        </w:rPr>
      </w:pPr>
      <w:ins w:id="1933"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B2411DC" w14:textId="77777777" w:rsidR="00287510" w:rsidRDefault="00287510" w:rsidP="00287510">
      <w:pPr>
        <w:pStyle w:val="PL"/>
        <w:shd w:val="clear" w:color="auto" w:fill="E6E6E6"/>
        <w:rPr>
          <w:ins w:id="1934" w:author="CR#0437r4" w:date="2023-12-31T19:45:00Z"/>
        </w:rPr>
      </w:pPr>
      <w:ins w:id="1935" w:author="CR#0437r4" w:date="2023-12-31T19:45:00Z">
        <w:r>
          <w:tab/>
        </w:r>
        <w:r>
          <w:tab/>
          <w:t>scs60-r18</w:t>
        </w:r>
        <w:r>
          <w:tab/>
        </w:r>
        <w:r>
          <w:tab/>
        </w:r>
        <w:r>
          <w:tab/>
        </w:r>
        <w:r>
          <w:tab/>
        </w:r>
        <w:r>
          <w:tab/>
        </w:r>
        <w:r>
          <w:tab/>
        </w:r>
        <w:r>
          <w:tab/>
        </w:r>
        <w:r>
          <w:tab/>
          <w:t>ENUMERATED {n1, n2, n4, n6, n8, n12, n16, n24,</w:t>
        </w:r>
      </w:ins>
    </w:p>
    <w:p w14:paraId="61CE26B2" w14:textId="77777777" w:rsidR="00287510" w:rsidRDefault="00287510" w:rsidP="00287510">
      <w:pPr>
        <w:pStyle w:val="PL"/>
        <w:shd w:val="clear" w:color="auto" w:fill="E6E6E6"/>
        <w:rPr>
          <w:ins w:id="1936" w:author="CR#0437r4" w:date="2023-12-31T19:45:00Z"/>
        </w:rPr>
      </w:pPr>
      <w:ins w:id="1937"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CAF6B95" w14:textId="77777777" w:rsidR="00287510" w:rsidRDefault="00287510" w:rsidP="00287510">
      <w:pPr>
        <w:pStyle w:val="PL"/>
        <w:shd w:val="clear" w:color="auto" w:fill="E6E6E6"/>
        <w:rPr>
          <w:ins w:id="1938" w:author="CR#0437r4" w:date="2023-12-31T19:45:00Z"/>
        </w:rPr>
      </w:pPr>
      <w:ins w:id="1939" w:author="CR#0437r4" w:date="2023-12-31T19:45:00Z">
        <w:r>
          <w:tab/>
        </w:r>
        <w:r>
          <w:tab/>
          <w:t>scs120-r18</w:t>
        </w:r>
        <w:r>
          <w:tab/>
        </w:r>
        <w:r>
          <w:tab/>
        </w:r>
        <w:r>
          <w:tab/>
        </w:r>
        <w:r>
          <w:tab/>
        </w:r>
        <w:r>
          <w:tab/>
        </w:r>
        <w:r>
          <w:tab/>
        </w:r>
        <w:r>
          <w:tab/>
        </w:r>
        <w:r>
          <w:tab/>
          <w:t>ENUMERATED {n1, n2, n4, n6, n8, n12, n16, n24,</w:t>
        </w:r>
      </w:ins>
    </w:p>
    <w:p w14:paraId="30BF02B4" w14:textId="77777777" w:rsidR="00287510" w:rsidRDefault="00287510" w:rsidP="00287510">
      <w:pPr>
        <w:pStyle w:val="PL"/>
        <w:shd w:val="clear" w:color="auto" w:fill="E6E6E6"/>
        <w:rPr>
          <w:ins w:id="1940" w:author="CR#0437r4" w:date="2023-12-31T19:45:00Z"/>
        </w:rPr>
      </w:pPr>
      <w:ins w:id="1941"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2AD7897C" w14:textId="77777777" w:rsidR="00287510" w:rsidRDefault="00287510" w:rsidP="00287510">
      <w:pPr>
        <w:pStyle w:val="PL"/>
        <w:shd w:val="clear" w:color="auto" w:fill="E6E6E6"/>
        <w:rPr>
          <w:ins w:id="1942" w:author="CR#0437r4" w:date="2023-12-31T19:45:00Z"/>
        </w:rPr>
      </w:pPr>
      <w:ins w:id="1943" w:author="CR#0437r4" w:date="2023-12-31T19:45:00Z">
        <w:r>
          <w:tab/>
        </w:r>
        <w:r>
          <w:tab/>
          <w:t>...</w:t>
        </w:r>
      </w:ins>
    </w:p>
    <w:p w14:paraId="29C22893" w14:textId="270EF49D" w:rsidR="00287510" w:rsidRDefault="00287510" w:rsidP="00287510">
      <w:pPr>
        <w:pStyle w:val="PL"/>
        <w:shd w:val="clear" w:color="auto" w:fill="E6E6E6"/>
        <w:rPr>
          <w:ins w:id="1944" w:author="CR#0437r4" w:date="2023-12-31T19:45:00Z"/>
        </w:rPr>
      </w:pPr>
      <w:ins w:id="1945" w:author="CR#0437r4" w:date="2023-12-31T19:45: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19726B9E" w14:textId="32130447" w:rsidR="00287510" w:rsidRDefault="00287510" w:rsidP="00287510">
      <w:pPr>
        <w:pStyle w:val="PL"/>
        <w:shd w:val="clear" w:color="auto" w:fill="E6E6E6"/>
        <w:rPr>
          <w:ins w:id="1946" w:author="CR#0437r4" w:date="2023-12-31T19:45:00Z"/>
        </w:rPr>
      </w:pPr>
      <w:ins w:id="1947" w:author="CR#0437r4" w:date="2023-12-31T19:46:00Z">
        <w:r>
          <w:tab/>
        </w:r>
      </w:ins>
      <w:ins w:id="1948" w:author="CR#0437r4" w:date="2023-12-31T19:45:00Z">
        <w:r>
          <w:t>maxNumOfOneSymbolPRS-ResProcessedPerSlot-RRC-Connected-r18</w:t>
        </w:r>
        <w:r>
          <w:tab/>
          <w:t>SEQUENCE {</w:t>
        </w:r>
      </w:ins>
    </w:p>
    <w:p w14:paraId="5597486A" w14:textId="77777777" w:rsidR="00287510" w:rsidRDefault="00287510" w:rsidP="00287510">
      <w:pPr>
        <w:pStyle w:val="PL"/>
        <w:shd w:val="clear" w:color="auto" w:fill="E6E6E6"/>
        <w:rPr>
          <w:ins w:id="1949" w:author="CR#0437r4" w:date="2023-12-31T19:45:00Z"/>
        </w:rPr>
      </w:pPr>
      <w:ins w:id="1950" w:author="CR#0437r4" w:date="2023-12-31T19:45:00Z">
        <w:r>
          <w:tab/>
        </w:r>
        <w:r>
          <w:tab/>
          <w:t>scs15-r18</w:t>
        </w:r>
        <w:r>
          <w:tab/>
        </w:r>
        <w:r>
          <w:tab/>
        </w:r>
        <w:r>
          <w:tab/>
        </w:r>
        <w:r>
          <w:tab/>
        </w:r>
        <w:r>
          <w:tab/>
        </w:r>
        <w:r>
          <w:tab/>
        </w:r>
        <w:r>
          <w:tab/>
        </w:r>
        <w:r>
          <w:tab/>
          <w:t>ENUMERATED {n1, n2, n4, n6, n8, n12, n16, n24,</w:t>
        </w:r>
      </w:ins>
    </w:p>
    <w:p w14:paraId="27C1F74E" w14:textId="77777777" w:rsidR="00287510" w:rsidRDefault="00287510" w:rsidP="00287510">
      <w:pPr>
        <w:pStyle w:val="PL"/>
        <w:shd w:val="clear" w:color="auto" w:fill="E6E6E6"/>
        <w:rPr>
          <w:ins w:id="1951" w:author="CR#0437r4" w:date="2023-12-31T19:45:00Z"/>
        </w:rPr>
      </w:pPr>
      <w:ins w:id="195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7393B49" w14:textId="77777777" w:rsidR="00287510" w:rsidRDefault="00287510" w:rsidP="00287510">
      <w:pPr>
        <w:pStyle w:val="PL"/>
        <w:shd w:val="clear" w:color="auto" w:fill="E6E6E6"/>
        <w:rPr>
          <w:ins w:id="1953" w:author="CR#0437r4" w:date="2023-12-31T19:45:00Z"/>
        </w:rPr>
      </w:pPr>
      <w:ins w:id="1954" w:author="CR#0437r4" w:date="2023-12-31T19:45:00Z">
        <w:r>
          <w:tab/>
        </w:r>
        <w:r>
          <w:tab/>
          <w:t>scs30-r18</w:t>
        </w:r>
        <w:r>
          <w:tab/>
        </w:r>
        <w:r>
          <w:tab/>
        </w:r>
        <w:r>
          <w:tab/>
        </w:r>
        <w:r>
          <w:tab/>
        </w:r>
        <w:r>
          <w:tab/>
        </w:r>
        <w:r>
          <w:tab/>
        </w:r>
        <w:r>
          <w:tab/>
        </w:r>
        <w:r>
          <w:tab/>
          <w:t>ENUMERATED {n1, n2, n4, n6, n8, n12, n16, n24,</w:t>
        </w:r>
      </w:ins>
    </w:p>
    <w:p w14:paraId="49A43217" w14:textId="77777777" w:rsidR="00287510" w:rsidRDefault="00287510" w:rsidP="00287510">
      <w:pPr>
        <w:pStyle w:val="PL"/>
        <w:shd w:val="clear" w:color="auto" w:fill="E6E6E6"/>
        <w:rPr>
          <w:ins w:id="1955" w:author="CR#0437r4" w:date="2023-12-31T19:45:00Z"/>
        </w:rPr>
      </w:pPr>
      <w:ins w:id="195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B227CA4" w14:textId="77777777" w:rsidR="00287510" w:rsidRDefault="00287510" w:rsidP="00287510">
      <w:pPr>
        <w:pStyle w:val="PL"/>
        <w:shd w:val="clear" w:color="auto" w:fill="E6E6E6"/>
        <w:rPr>
          <w:ins w:id="1957" w:author="CR#0437r4" w:date="2023-12-31T19:45:00Z"/>
        </w:rPr>
      </w:pPr>
      <w:ins w:id="1958" w:author="CR#0437r4" w:date="2023-12-31T19:45:00Z">
        <w:r>
          <w:tab/>
        </w:r>
        <w:r>
          <w:tab/>
          <w:t>scs60-r18</w:t>
        </w:r>
        <w:r>
          <w:tab/>
        </w:r>
        <w:r>
          <w:tab/>
        </w:r>
        <w:r>
          <w:tab/>
        </w:r>
        <w:r>
          <w:tab/>
        </w:r>
        <w:r>
          <w:tab/>
        </w:r>
        <w:r>
          <w:tab/>
        </w:r>
        <w:r>
          <w:tab/>
        </w:r>
        <w:r>
          <w:tab/>
          <w:t>ENUMERATED {n1, n2, n4, n6, n8, n12, n16, n24,</w:t>
        </w:r>
      </w:ins>
    </w:p>
    <w:p w14:paraId="351462B7" w14:textId="77777777" w:rsidR="00287510" w:rsidRDefault="00287510" w:rsidP="00287510">
      <w:pPr>
        <w:pStyle w:val="PL"/>
        <w:shd w:val="clear" w:color="auto" w:fill="E6E6E6"/>
        <w:rPr>
          <w:ins w:id="1959" w:author="CR#0437r4" w:date="2023-12-31T19:45:00Z"/>
        </w:rPr>
      </w:pPr>
      <w:ins w:id="196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1BD6BA" w14:textId="77777777" w:rsidR="00287510" w:rsidRDefault="00287510" w:rsidP="00287510">
      <w:pPr>
        <w:pStyle w:val="PL"/>
        <w:shd w:val="clear" w:color="auto" w:fill="E6E6E6"/>
        <w:rPr>
          <w:ins w:id="1961" w:author="CR#0437r4" w:date="2023-12-31T19:45:00Z"/>
        </w:rPr>
      </w:pPr>
      <w:ins w:id="1962" w:author="CR#0437r4" w:date="2023-12-31T19:45:00Z">
        <w:r>
          <w:tab/>
        </w:r>
        <w:r>
          <w:tab/>
          <w:t>scs120-r18</w:t>
        </w:r>
        <w:r>
          <w:tab/>
        </w:r>
        <w:r>
          <w:tab/>
        </w:r>
        <w:r>
          <w:tab/>
        </w:r>
        <w:r>
          <w:tab/>
        </w:r>
        <w:r>
          <w:tab/>
        </w:r>
        <w:r>
          <w:tab/>
        </w:r>
        <w:r>
          <w:tab/>
        </w:r>
        <w:r>
          <w:tab/>
          <w:t>ENUMERATED {n1, n2, n4, n6, n8, n12, n16, n24,</w:t>
        </w:r>
      </w:ins>
    </w:p>
    <w:p w14:paraId="49098C04" w14:textId="77777777" w:rsidR="00287510" w:rsidRDefault="00287510" w:rsidP="00287510">
      <w:pPr>
        <w:pStyle w:val="PL"/>
        <w:shd w:val="clear" w:color="auto" w:fill="E6E6E6"/>
        <w:rPr>
          <w:ins w:id="1963" w:author="CR#0437r4" w:date="2023-12-31T19:45:00Z"/>
        </w:rPr>
      </w:pPr>
      <w:ins w:id="196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E4D4541" w14:textId="77777777" w:rsidR="00287510" w:rsidRDefault="00287510" w:rsidP="00287510">
      <w:pPr>
        <w:pStyle w:val="PL"/>
        <w:shd w:val="clear" w:color="auto" w:fill="E6E6E6"/>
        <w:rPr>
          <w:ins w:id="1965" w:author="CR#0437r4" w:date="2023-12-31T19:45:00Z"/>
        </w:rPr>
      </w:pPr>
      <w:ins w:id="1966" w:author="CR#0437r4" w:date="2023-12-31T19:45:00Z">
        <w:r>
          <w:tab/>
        </w:r>
        <w:r>
          <w:tab/>
          <w:t>...</w:t>
        </w:r>
      </w:ins>
    </w:p>
    <w:p w14:paraId="4566933F" w14:textId="2EC8B346" w:rsidR="00287510" w:rsidRDefault="00287510" w:rsidP="00287510">
      <w:pPr>
        <w:pStyle w:val="PL"/>
        <w:shd w:val="clear" w:color="auto" w:fill="E6E6E6"/>
        <w:rPr>
          <w:ins w:id="1967" w:author="CR#0437r4" w:date="2023-12-31T19:45:00Z"/>
        </w:rPr>
      </w:pPr>
      <w:ins w:id="1968" w:author="CR#0437r4" w:date="2023-12-31T19:46:00Z">
        <w:r>
          <w:tab/>
        </w:r>
      </w:ins>
      <w:ins w:id="1969" w:author="CR#0437r4" w:date="2023-12-31T19:45:00Z">
        <w:r>
          <w:t>}</w:t>
        </w:r>
        <w:r>
          <w:tab/>
        </w:r>
        <w:r>
          <w:tab/>
        </w:r>
        <w:r>
          <w:tab/>
        </w:r>
        <w:r>
          <w:tab/>
        </w:r>
        <w:r>
          <w:tab/>
        </w:r>
        <w:r>
          <w:tab/>
        </w:r>
        <w:r>
          <w:tab/>
        </w:r>
        <w:r>
          <w:tab/>
        </w:r>
        <w:r>
          <w:tab/>
        </w:r>
        <w:r>
          <w:tab/>
        </w:r>
        <w:r>
          <w:tab/>
        </w:r>
        <w:r>
          <w:tab/>
        </w:r>
        <w:r>
          <w:tab/>
        </w:r>
        <w:r>
          <w:tab/>
        </w:r>
        <w:r>
          <w:tab/>
        </w:r>
        <w:r>
          <w:tab/>
        </w:r>
        <w:r>
          <w:tab/>
        </w:r>
        <w:r>
          <w:tab/>
        </w:r>
        <w:r>
          <w:tab/>
        </w:r>
        <w:r>
          <w:tab/>
        </w:r>
        <w:r>
          <w:tab/>
          <w:t>OPTIONAL,</w:t>
        </w:r>
      </w:ins>
    </w:p>
    <w:p w14:paraId="288164E5" w14:textId="25F7BF25" w:rsidR="00287510" w:rsidRDefault="00287510" w:rsidP="00287510">
      <w:pPr>
        <w:pStyle w:val="PL"/>
        <w:shd w:val="clear" w:color="auto" w:fill="E6E6E6"/>
        <w:rPr>
          <w:ins w:id="1970" w:author="CR#0437r4" w:date="2023-12-31T19:45:00Z"/>
        </w:rPr>
      </w:pPr>
      <w:ins w:id="1971" w:author="CR#0437r4" w:date="2023-12-31T19:46:00Z">
        <w:r>
          <w:tab/>
        </w:r>
      </w:ins>
      <w:ins w:id="1972" w:author="CR#0437r4" w:date="2023-12-31T19:45:00Z">
        <w:r>
          <w:t>ppw-maxNumOfOneSymbolPRS-ResProcessedPerSlot-r18</w:t>
        </w:r>
        <w:r>
          <w:tab/>
          <w:t>SEQUENCE {</w:t>
        </w:r>
      </w:ins>
    </w:p>
    <w:p w14:paraId="07087C7D" w14:textId="77777777" w:rsidR="00287510" w:rsidRDefault="00287510" w:rsidP="00287510">
      <w:pPr>
        <w:pStyle w:val="PL"/>
        <w:shd w:val="clear" w:color="auto" w:fill="E6E6E6"/>
        <w:rPr>
          <w:ins w:id="1973" w:author="CR#0437r4" w:date="2023-12-31T19:45:00Z"/>
        </w:rPr>
      </w:pPr>
      <w:ins w:id="1974" w:author="CR#0437r4" w:date="2023-12-31T19:45:00Z">
        <w:r>
          <w:tab/>
        </w:r>
        <w:r>
          <w:tab/>
          <w:t>scs15-r18</w:t>
        </w:r>
        <w:r>
          <w:tab/>
        </w:r>
        <w:r>
          <w:tab/>
        </w:r>
        <w:r>
          <w:tab/>
        </w:r>
        <w:r>
          <w:tab/>
        </w:r>
        <w:r>
          <w:tab/>
        </w:r>
        <w:r>
          <w:tab/>
        </w:r>
        <w:r>
          <w:tab/>
        </w:r>
        <w:r>
          <w:tab/>
          <w:t>ENUMERATED {n1, n2, n4, n6, n8, n12, n16, n24,</w:t>
        </w:r>
      </w:ins>
    </w:p>
    <w:p w14:paraId="6B9C6BF9" w14:textId="77777777" w:rsidR="00287510" w:rsidRDefault="00287510" w:rsidP="00287510">
      <w:pPr>
        <w:pStyle w:val="PL"/>
        <w:shd w:val="clear" w:color="auto" w:fill="E6E6E6"/>
        <w:rPr>
          <w:ins w:id="1975" w:author="CR#0437r4" w:date="2023-12-31T19:45:00Z"/>
        </w:rPr>
      </w:pPr>
      <w:ins w:id="197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E721DF" w14:textId="77777777" w:rsidR="00287510" w:rsidRDefault="00287510" w:rsidP="00287510">
      <w:pPr>
        <w:pStyle w:val="PL"/>
        <w:shd w:val="clear" w:color="auto" w:fill="E6E6E6"/>
        <w:rPr>
          <w:ins w:id="1977" w:author="CR#0437r4" w:date="2023-12-31T19:45:00Z"/>
        </w:rPr>
      </w:pPr>
      <w:ins w:id="1978" w:author="CR#0437r4" w:date="2023-12-31T19:45:00Z">
        <w:r>
          <w:tab/>
        </w:r>
        <w:r>
          <w:tab/>
          <w:t>scs30-r18</w:t>
        </w:r>
        <w:r>
          <w:tab/>
        </w:r>
        <w:r>
          <w:tab/>
        </w:r>
        <w:r>
          <w:tab/>
        </w:r>
        <w:r>
          <w:tab/>
        </w:r>
        <w:r>
          <w:tab/>
        </w:r>
        <w:r>
          <w:tab/>
        </w:r>
        <w:r>
          <w:tab/>
        </w:r>
        <w:r>
          <w:tab/>
          <w:t>ENUMERATED {n1, n2, n4, n6, n8, n12, n16, n24,</w:t>
        </w:r>
      </w:ins>
    </w:p>
    <w:p w14:paraId="400B4FF0" w14:textId="77777777" w:rsidR="00287510" w:rsidRDefault="00287510" w:rsidP="00287510">
      <w:pPr>
        <w:pStyle w:val="PL"/>
        <w:shd w:val="clear" w:color="auto" w:fill="E6E6E6"/>
        <w:rPr>
          <w:ins w:id="1979" w:author="CR#0437r4" w:date="2023-12-31T19:45:00Z"/>
        </w:rPr>
      </w:pPr>
      <w:ins w:id="198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D0681A2" w14:textId="77777777" w:rsidR="00287510" w:rsidRDefault="00287510" w:rsidP="00287510">
      <w:pPr>
        <w:pStyle w:val="PL"/>
        <w:shd w:val="clear" w:color="auto" w:fill="E6E6E6"/>
        <w:rPr>
          <w:ins w:id="1981" w:author="CR#0437r4" w:date="2023-12-31T19:45:00Z"/>
        </w:rPr>
      </w:pPr>
      <w:ins w:id="1982" w:author="CR#0437r4" w:date="2023-12-31T19:45:00Z">
        <w:r>
          <w:tab/>
        </w:r>
        <w:r>
          <w:tab/>
          <w:t>scs60-r18</w:t>
        </w:r>
        <w:r>
          <w:tab/>
        </w:r>
        <w:r>
          <w:tab/>
        </w:r>
        <w:r>
          <w:tab/>
        </w:r>
        <w:r>
          <w:tab/>
        </w:r>
        <w:r>
          <w:tab/>
        </w:r>
        <w:r>
          <w:tab/>
        </w:r>
        <w:r>
          <w:tab/>
        </w:r>
        <w:r>
          <w:tab/>
          <w:t>ENUMERATED {n1, n2, n4, n6, n8, n12, n16, n24,</w:t>
        </w:r>
      </w:ins>
    </w:p>
    <w:p w14:paraId="4DA7D65A" w14:textId="77777777" w:rsidR="00287510" w:rsidRDefault="00287510" w:rsidP="00287510">
      <w:pPr>
        <w:pStyle w:val="PL"/>
        <w:shd w:val="clear" w:color="auto" w:fill="E6E6E6"/>
        <w:rPr>
          <w:ins w:id="1983" w:author="CR#0437r4" w:date="2023-12-31T19:45:00Z"/>
        </w:rPr>
      </w:pPr>
      <w:ins w:id="198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D724DF" w14:textId="77777777" w:rsidR="00287510" w:rsidRDefault="00287510" w:rsidP="00287510">
      <w:pPr>
        <w:pStyle w:val="PL"/>
        <w:shd w:val="clear" w:color="auto" w:fill="E6E6E6"/>
        <w:rPr>
          <w:ins w:id="1985" w:author="CR#0437r4" w:date="2023-12-31T19:45:00Z"/>
        </w:rPr>
      </w:pPr>
      <w:ins w:id="1986" w:author="CR#0437r4" w:date="2023-12-31T19:45:00Z">
        <w:r>
          <w:tab/>
        </w:r>
        <w:r>
          <w:tab/>
          <w:t>scs120-r18</w:t>
        </w:r>
        <w:r>
          <w:tab/>
        </w:r>
        <w:r>
          <w:tab/>
        </w:r>
        <w:r>
          <w:tab/>
        </w:r>
        <w:r>
          <w:tab/>
        </w:r>
        <w:r>
          <w:tab/>
        </w:r>
        <w:r>
          <w:tab/>
        </w:r>
        <w:r>
          <w:tab/>
        </w:r>
        <w:r>
          <w:tab/>
          <w:t>ENUMERATED {n1, n2, n4, n6, n8, n12, n16, n24,</w:t>
        </w:r>
      </w:ins>
    </w:p>
    <w:p w14:paraId="6AAE413F" w14:textId="77777777" w:rsidR="00287510" w:rsidRDefault="00287510" w:rsidP="00287510">
      <w:pPr>
        <w:pStyle w:val="PL"/>
        <w:shd w:val="clear" w:color="auto" w:fill="E6E6E6"/>
        <w:rPr>
          <w:ins w:id="1987" w:author="CR#0437r4" w:date="2023-12-31T19:45:00Z"/>
        </w:rPr>
      </w:pPr>
      <w:ins w:id="1988"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09FD9B" w14:textId="77777777" w:rsidR="00287510" w:rsidRDefault="00287510" w:rsidP="00287510">
      <w:pPr>
        <w:pStyle w:val="PL"/>
        <w:shd w:val="clear" w:color="auto" w:fill="E6E6E6"/>
        <w:rPr>
          <w:ins w:id="1989" w:author="CR#0437r4" w:date="2023-12-31T19:45:00Z"/>
        </w:rPr>
      </w:pPr>
      <w:ins w:id="1990" w:author="CR#0437r4" w:date="2023-12-31T19:45:00Z">
        <w:r>
          <w:tab/>
        </w:r>
        <w:r>
          <w:tab/>
          <w:t>...</w:t>
        </w:r>
      </w:ins>
    </w:p>
    <w:p w14:paraId="2C52F67B" w14:textId="4A8B9CDD" w:rsidR="00287510" w:rsidRDefault="00287510" w:rsidP="00287510">
      <w:pPr>
        <w:pStyle w:val="PL"/>
        <w:shd w:val="clear" w:color="auto" w:fill="E6E6E6"/>
        <w:rPr>
          <w:ins w:id="1991" w:author="CR#0437r4" w:date="2023-12-31T19:45:00Z"/>
        </w:rPr>
      </w:pPr>
      <w:ins w:id="1992" w:author="CR#0437r4" w:date="2023-12-31T19:46:00Z">
        <w:r>
          <w:tab/>
        </w:r>
      </w:ins>
      <w:ins w:id="1993" w:author="CR#0437r4" w:date="2023-12-31T19:45:00Z">
        <w:r>
          <w:t>}</w:t>
        </w:r>
        <w:r>
          <w:tab/>
        </w:r>
        <w:r>
          <w:tab/>
        </w:r>
        <w:r>
          <w:tab/>
        </w:r>
        <w:r>
          <w:tab/>
        </w:r>
      </w:ins>
      <w:ins w:id="1994" w:author="CR#0437r4" w:date="2023-12-31T19:46:00Z">
        <w:r>
          <w:tab/>
        </w:r>
      </w:ins>
      <w:ins w:id="1995" w:author="CR#0437r4" w:date="2023-12-31T19:45:00Z">
        <w:r>
          <w:tab/>
        </w:r>
        <w:r>
          <w:tab/>
        </w:r>
        <w:r>
          <w:tab/>
        </w:r>
        <w:r>
          <w:tab/>
        </w:r>
        <w:r>
          <w:tab/>
        </w:r>
        <w:r>
          <w:tab/>
        </w:r>
        <w:r>
          <w:tab/>
        </w:r>
        <w:r>
          <w:tab/>
        </w:r>
        <w:r>
          <w:tab/>
        </w:r>
        <w:r>
          <w:tab/>
        </w:r>
        <w:r>
          <w:tab/>
        </w:r>
        <w:r>
          <w:tab/>
        </w:r>
        <w:r>
          <w:tab/>
        </w:r>
        <w:r>
          <w:tab/>
        </w:r>
        <w:r>
          <w:tab/>
        </w:r>
        <w:r>
          <w:tab/>
          <w:t>OPTIONAL</w:t>
        </w:r>
      </w:ins>
      <w:ins w:id="1996" w:author="CR#0481r2" w:date="2024-01-01T00:16:00Z">
        <w:r w:rsidR="00925D54">
          <w:t>,</w:t>
        </w:r>
      </w:ins>
    </w:p>
    <w:p w14:paraId="6EB5B023" w14:textId="65481FA5" w:rsidR="000773C3" w:rsidRDefault="000773C3" w:rsidP="000773C3">
      <w:pPr>
        <w:pStyle w:val="PL"/>
        <w:shd w:val="clear" w:color="auto" w:fill="E6E6E6"/>
        <w:ind w:left="440" w:hanging="440"/>
        <w:rPr>
          <w:ins w:id="1997" w:author="Draft v2" w:date="2024-01-10T20:47:00Z"/>
          <w:lang w:eastAsia="zh-CN"/>
        </w:rPr>
      </w:pPr>
      <w:ins w:id="1998" w:author="Draft v2" w:date="2024-01-10T20:47:00Z">
        <w:r>
          <w:tab/>
        </w:r>
        <w:r w:rsidRPr="00147C45">
          <w:t>prs</w:t>
        </w:r>
        <w:r>
          <w:t>-BWA-TwoContiguousIntrabandInMG</w:t>
        </w:r>
        <w:r w:rsidRPr="00147C45">
          <w:t>-</w:t>
        </w:r>
        <w:r>
          <w:t>RRC-Connected-r18</w:t>
        </w:r>
      </w:ins>
    </w:p>
    <w:p w14:paraId="17FB82DB" w14:textId="01DDAA31" w:rsidR="00925D54" w:rsidRDefault="00925D54" w:rsidP="00925D54">
      <w:pPr>
        <w:pStyle w:val="PL"/>
        <w:shd w:val="clear" w:color="auto" w:fill="E6E6E6"/>
        <w:tabs>
          <w:tab w:val="clear" w:pos="384"/>
          <w:tab w:val="left" w:pos="426"/>
        </w:tabs>
        <w:rPr>
          <w:ins w:id="1999" w:author="CR#0481r2" w:date="2024-01-01T00:14:00Z"/>
        </w:rPr>
      </w:pPr>
      <w:ins w:id="2000" w:author="CR#0481r2" w:date="2024-01-01T00:14:00Z">
        <w:r>
          <w:tab/>
        </w:r>
        <w:r>
          <w:tab/>
        </w:r>
        <w:r>
          <w:tab/>
        </w:r>
        <w:r>
          <w:tab/>
        </w:r>
        <w:r>
          <w:tab/>
        </w:r>
        <w:r>
          <w:tab/>
        </w:r>
        <w:r>
          <w:tab/>
        </w:r>
        <w:r>
          <w:tab/>
        </w:r>
        <w:r>
          <w:tab/>
        </w:r>
        <w:r>
          <w:tab/>
        </w:r>
        <w:r>
          <w:tab/>
          <w:t>PRS-BWA-TwoContiguousIntrabandInMG</w:t>
        </w:r>
        <w:r w:rsidRPr="00147C45">
          <w:t>-r1</w:t>
        </w:r>
        <w:r>
          <w:t>8</w:t>
        </w:r>
        <w:r>
          <w:tab/>
        </w:r>
      </w:ins>
      <w:ins w:id="2001" w:author="CR#0481r2" w:date="2024-01-01T00:16:00Z">
        <w:r>
          <w:tab/>
        </w:r>
      </w:ins>
      <w:ins w:id="2002" w:author="CR#0481r2" w:date="2024-01-01T00:14:00Z">
        <w:r w:rsidRPr="00C95761">
          <w:t>OPTIONAL,</w:t>
        </w:r>
      </w:ins>
    </w:p>
    <w:p w14:paraId="26D7C687" w14:textId="77777777" w:rsidR="00925D54" w:rsidRPr="00147C45" w:rsidRDefault="00925D54" w:rsidP="00925D54">
      <w:pPr>
        <w:pStyle w:val="PL"/>
        <w:shd w:val="clear" w:color="auto" w:fill="E6E6E6"/>
        <w:tabs>
          <w:tab w:val="clear" w:pos="384"/>
          <w:tab w:val="left" w:pos="426"/>
        </w:tabs>
        <w:rPr>
          <w:ins w:id="2003" w:author="CR#0481r2" w:date="2024-01-01T00:14:00Z"/>
          <w:lang w:eastAsia="zh-CN"/>
        </w:rPr>
      </w:pPr>
      <w:ins w:id="2004" w:author="CR#0481r2" w:date="2024-01-01T00:14:00Z">
        <w:r w:rsidRPr="00147C45">
          <w:tab/>
          <w:t>prs-</w:t>
        </w:r>
        <w:r>
          <w:t>BWA-ThreeContiguousIntrabandInMG</w:t>
        </w:r>
        <w:r w:rsidRPr="00147C45">
          <w:t>-</w:t>
        </w:r>
        <w:r>
          <w:t>RRC-Connected-r18</w:t>
        </w:r>
      </w:ins>
    </w:p>
    <w:p w14:paraId="3EE80102" w14:textId="1C0E6883" w:rsidR="00925D54" w:rsidRDefault="00925D54" w:rsidP="00925D54">
      <w:pPr>
        <w:pStyle w:val="PL"/>
        <w:shd w:val="clear" w:color="auto" w:fill="E6E6E6"/>
        <w:tabs>
          <w:tab w:val="clear" w:pos="384"/>
          <w:tab w:val="left" w:pos="426"/>
        </w:tabs>
        <w:rPr>
          <w:ins w:id="2005" w:author="CR#0481r2" w:date="2024-01-01T00:14:00Z"/>
        </w:rPr>
      </w:pPr>
      <w:ins w:id="2006" w:author="CR#0481r2" w:date="2024-01-01T00:14:00Z">
        <w:r>
          <w:tab/>
        </w:r>
        <w:r>
          <w:tab/>
        </w:r>
        <w:r>
          <w:tab/>
        </w:r>
        <w:r>
          <w:tab/>
        </w:r>
        <w:r>
          <w:tab/>
        </w:r>
        <w:r>
          <w:tab/>
        </w:r>
        <w:r>
          <w:tab/>
        </w:r>
        <w:r>
          <w:tab/>
        </w:r>
        <w:r>
          <w:tab/>
        </w:r>
        <w:r>
          <w:tab/>
        </w:r>
        <w:r>
          <w:tab/>
          <w:t>PRS-BWA-ThreeContiguousIntrabandInMG</w:t>
        </w:r>
        <w:r w:rsidRPr="00147C45">
          <w:t>-r1</w:t>
        </w:r>
        <w:r>
          <w:t>8</w:t>
        </w:r>
        <w:r>
          <w:tab/>
        </w:r>
        <w:r w:rsidRPr="00C95761">
          <w:t>OPTIONAL,</w:t>
        </w:r>
      </w:ins>
    </w:p>
    <w:p w14:paraId="657B8D01" w14:textId="77777777" w:rsidR="00925D54" w:rsidRPr="00147C45" w:rsidRDefault="00925D54" w:rsidP="00925D54">
      <w:pPr>
        <w:pStyle w:val="PL"/>
        <w:shd w:val="clear" w:color="auto" w:fill="E6E6E6"/>
        <w:tabs>
          <w:tab w:val="clear" w:pos="384"/>
          <w:tab w:val="left" w:pos="426"/>
        </w:tabs>
        <w:rPr>
          <w:ins w:id="2007" w:author="CR#0481r2" w:date="2024-01-01T00:14:00Z"/>
          <w:lang w:eastAsia="zh-CN"/>
        </w:rPr>
      </w:pPr>
      <w:ins w:id="2008" w:author="CR#0481r2" w:date="2024-01-01T00:14:00Z">
        <w:r w:rsidRPr="00147C45">
          <w:tab/>
          <w:t>prs</w:t>
        </w:r>
        <w:r>
          <w:t>-BWA-TwoContiguousIntrabandInMG</w:t>
        </w:r>
        <w:r w:rsidRPr="00147C45">
          <w:t>-</w:t>
        </w:r>
        <w:r>
          <w:t>RRC-IdleAndInactive-r18</w:t>
        </w:r>
      </w:ins>
    </w:p>
    <w:p w14:paraId="4FDD530D" w14:textId="46D50A19" w:rsidR="00925D54" w:rsidRDefault="00925D54" w:rsidP="00925D54">
      <w:pPr>
        <w:pStyle w:val="PL"/>
        <w:shd w:val="clear" w:color="auto" w:fill="E6E6E6"/>
        <w:tabs>
          <w:tab w:val="clear" w:pos="384"/>
          <w:tab w:val="left" w:pos="426"/>
        </w:tabs>
        <w:rPr>
          <w:ins w:id="2009" w:author="CR#0481r2" w:date="2024-01-01T00:14:00Z"/>
        </w:rPr>
      </w:pPr>
      <w:ins w:id="2010" w:author="CR#0481r2" w:date="2024-01-01T00:14:00Z">
        <w:r>
          <w:tab/>
        </w:r>
        <w:r>
          <w:tab/>
        </w:r>
        <w:r>
          <w:tab/>
        </w:r>
        <w:r>
          <w:tab/>
        </w:r>
        <w:r>
          <w:tab/>
        </w:r>
        <w:r>
          <w:tab/>
        </w:r>
        <w:r>
          <w:tab/>
        </w:r>
        <w:r>
          <w:tab/>
        </w:r>
        <w:r>
          <w:tab/>
        </w:r>
        <w:r>
          <w:tab/>
        </w:r>
        <w:r>
          <w:tab/>
          <w:t>PRS-BWA-TwoContiguousIntrabandInMG</w:t>
        </w:r>
        <w:r w:rsidRPr="00147C45">
          <w:t>-r1</w:t>
        </w:r>
        <w:r>
          <w:t>8</w:t>
        </w:r>
        <w:r>
          <w:tab/>
        </w:r>
        <w:r>
          <w:tab/>
        </w:r>
        <w:r w:rsidRPr="00C95761">
          <w:t>OPTIONAL,</w:t>
        </w:r>
      </w:ins>
    </w:p>
    <w:p w14:paraId="78C804F1" w14:textId="77777777" w:rsidR="00925D54" w:rsidRDefault="00925D54" w:rsidP="00925D54">
      <w:pPr>
        <w:pStyle w:val="PL"/>
        <w:shd w:val="clear" w:color="auto" w:fill="E6E6E6"/>
        <w:tabs>
          <w:tab w:val="clear" w:pos="384"/>
          <w:tab w:val="left" w:pos="426"/>
        </w:tabs>
        <w:rPr>
          <w:ins w:id="2011" w:author="CR#0481r2" w:date="2024-01-01T00:14:00Z"/>
        </w:rPr>
      </w:pPr>
      <w:ins w:id="2012" w:author="CR#0481r2" w:date="2024-01-01T00:14:00Z">
        <w:r w:rsidRPr="00147C45">
          <w:tab/>
          <w:t>prs-</w:t>
        </w:r>
        <w:r>
          <w:t>BWA-ThreeContiguousIntrabandInMG</w:t>
        </w:r>
        <w:r w:rsidRPr="00147C45">
          <w:t>-</w:t>
        </w:r>
        <w:r>
          <w:t>RRC-IdleAndInactive-r18</w:t>
        </w:r>
      </w:ins>
    </w:p>
    <w:p w14:paraId="2C728EFB" w14:textId="64BECDB7" w:rsidR="00925D54" w:rsidRDefault="00925D54" w:rsidP="00925D54">
      <w:pPr>
        <w:pStyle w:val="PL"/>
        <w:shd w:val="clear" w:color="auto" w:fill="E6E6E6"/>
        <w:tabs>
          <w:tab w:val="clear" w:pos="384"/>
          <w:tab w:val="left" w:pos="426"/>
        </w:tabs>
        <w:rPr>
          <w:ins w:id="2013" w:author="CR#0481r2" w:date="2024-01-01T00:14:00Z"/>
        </w:rPr>
      </w:pPr>
      <w:ins w:id="2014" w:author="CR#0481r2" w:date="2024-01-01T00:14:00Z">
        <w:r>
          <w:tab/>
        </w:r>
        <w:r>
          <w:tab/>
        </w:r>
        <w:r>
          <w:tab/>
        </w:r>
        <w:r>
          <w:tab/>
        </w:r>
        <w:r>
          <w:tab/>
        </w:r>
        <w:r>
          <w:tab/>
        </w:r>
        <w:r>
          <w:tab/>
        </w:r>
        <w:r>
          <w:tab/>
        </w:r>
        <w:r>
          <w:tab/>
        </w:r>
        <w:r>
          <w:tab/>
        </w:r>
        <w:r>
          <w:tab/>
          <w:t>PRS-BWA-ThreeContiguousIntrabandInMG</w:t>
        </w:r>
        <w:r w:rsidRPr="00147C45">
          <w:t>-r1</w:t>
        </w:r>
        <w:r>
          <w:t>8</w:t>
        </w:r>
        <w:r>
          <w:rPr>
            <w:rFonts w:hint="eastAsia"/>
            <w:lang w:eastAsia="zh-CN"/>
          </w:rPr>
          <w:tab/>
        </w:r>
        <w:r>
          <w:t>OPTIONAL,</w:t>
        </w:r>
      </w:ins>
    </w:p>
    <w:p w14:paraId="41E40FB8" w14:textId="77777777" w:rsidR="00925D54" w:rsidRDefault="00925D54" w:rsidP="00925D54">
      <w:pPr>
        <w:pStyle w:val="PL"/>
        <w:shd w:val="clear" w:color="auto" w:fill="E6E6E6"/>
        <w:tabs>
          <w:tab w:val="clear" w:pos="384"/>
          <w:tab w:val="clear" w:pos="8064"/>
          <w:tab w:val="left" w:pos="426"/>
          <w:tab w:val="left" w:pos="8060"/>
        </w:tabs>
        <w:rPr>
          <w:ins w:id="2015" w:author="CR#0481r2" w:date="2024-01-01T00:14:00Z"/>
        </w:rPr>
      </w:pPr>
      <w:ins w:id="2016" w:author="CR#0481r2" w:date="2024-01-01T00:14:00Z">
        <w:r>
          <w:tab/>
          <w:t>reducedNumOfSampleInMeasurementWithPRS-BWA-RRC-Connected-r18</w:t>
        </w:r>
        <w:r>
          <w:rPr>
            <w:rFonts w:hint="eastAsia"/>
          </w:rPr>
          <w:tab/>
        </w:r>
        <w:r>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3BEC32" w14:textId="77777777" w:rsidR="00925D54" w:rsidRDefault="00925D54" w:rsidP="00925D54">
      <w:pPr>
        <w:pStyle w:val="PL"/>
        <w:shd w:val="clear" w:color="auto" w:fill="E6E6E6"/>
        <w:tabs>
          <w:tab w:val="clear" w:pos="384"/>
          <w:tab w:val="left" w:pos="426"/>
        </w:tabs>
        <w:rPr>
          <w:ins w:id="2017" w:author="CR#0481r2" w:date="2024-01-01T00:14:00Z"/>
        </w:rPr>
      </w:pPr>
      <w:ins w:id="2018" w:author="CR#0481r2" w:date="2024-01-01T00:14:00Z">
        <w:r>
          <w:tab/>
          <w:t>reducedNumOfSampleInMeasurementWithPRS-BWA-RRC-IdleAndInactive-r18</w:t>
        </w:r>
        <w:r>
          <w:rPr>
            <w:rFonts w:hint="eastAsia"/>
          </w:rPr>
          <w:tab/>
        </w:r>
        <w:r>
          <w:t>BOOLEAN</w:t>
        </w:r>
        <w:r>
          <w:rPr>
            <w:rFonts w:hint="eastAsia"/>
          </w:rPr>
          <w:tab/>
        </w:r>
        <w:r>
          <w:rPr>
            <w:rFonts w:hint="eastAsia"/>
          </w:rPr>
          <w:tab/>
        </w:r>
        <w:r>
          <w:rPr>
            <w:rFonts w:hint="eastAsia"/>
          </w:rPr>
          <w:tab/>
        </w:r>
        <w:r>
          <w:t>OPTIONAL,</w:t>
        </w:r>
      </w:ins>
    </w:p>
    <w:p w14:paraId="46E118A6" w14:textId="77777777" w:rsidR="00925D54" w:rsidRDefault="00925D54" w:rsidP="00925D54">
      <w:pPr>
        <w:pStyle w:val="PL"/>
        <w:shd w:val="clear" w:color="auto" w:fill="E6E6E6"/>
        <w:tabs>
          <w:tab w:val="clear" w:pos="384"/>
          <w:tab w:val="left" w:pos="426"/>
        </w:tabs>
        <w:rPr>
          <w:ins w:id="2019" w:author="CR#0481r2" w:date="2024-01-01T00:14:00Z"/>
        </w:rPr>
      </w:pPr>
      <w:ins w:id="2020" w:author="CR#0481r2" w:date="2024-01-01T00:14:00Z">
        <w:r>
          <w:rPr>
            <w:rFonts w:hint="eastAsia"/>
            <w:lang w:eastAsia="zh-CN"/>
          </w:rPr>
          <w:tab/>
        </w:r>
        <w:r>
          <w:t>dL-PRS-MeasurementWithRxFH-RRC-Inactive-r18</w:t>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47B7404" w14:textId="77777777" w:rsidR="00925D54" w:rsidRDefault="00925D54" w:rsidP="00925D54">
      <w:pPr>
        <w:pStyle w:val="PL"/>
        <w:shd w:val="clear" w:color="auto" w:fill="E6E6E6"/>
        <w:tabs>
          <w:tab w:val="clear" w:pos="384"/>
          <w:tab w:val="left" w:pos="426"/>
        </w:tabs>
        <w:rPr>
          <w:ins w:id="2021" w:author="CR#0481r2" w:date="2024-01-01T00:14:00Z"/>
        </w:rPr>
      </w:pPr>
      <w:ins w:id="2022" w:author="CR#0481r2" w:date="2024-01-01T00:14:00Z">
        <w:r>
          <w:rPr>
            <w:rFonts w:hint="eastAsia"/>
            <w:lang w:eastAsia="zh-CN"/>
          </w:rPr>
          <w:tab/>
        </w:r>
        <w:r>
          <w:t>dL-PRS-MeasurementWithRxFH-RRC-Idle-r18</w:t>
        </w:r>
        <w:r>
          <w:rPr>
            <w:rFonts w:hint="eastAsia"/>
          </w:rPr>
          <w:tab/>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F1EA3E1" w14:textId="47263CC4" w:rsidR="00925D54" w:rsidRDefault="00925D54" w:rsidP="00925D54">
      <w:pPr>
        <w:pStyle w:val="PL"/>
        <w:shd w:val="clear" w:color="auto" w:fill="E6E6E6"/>
        <w:tabs>
          <w:tab w:val="clear" w:pos="384"/>
          <w:tab w:val="left" w:pos="426"/>
        </w:tabs>
        <w:rPr>
          <w:ins w:id="2023" w:author="CR#0481r2" w:date="2024-01-01T00:14:00Z"/>
        </w:rPr>
      </w:pPr>
      <w:ins w:id="2024" w:author="CR#0481r2" w:date="2024-01-01T00:14:00Z">
        <w:r>
          <w:rPr>
            <w:rFonts w:hint="eastAsia"/>
            <w:lang w:eastAsia="zh-CN"/>
          </w:rPr>
          <w:tab/>
        </w:r>
        <w:r w:rsidRPr="00B6313D">
          <w:t>reducedNumOfSampleForMeasurementWithFH-RRC-Connected-r18</w:t>
        </w:r>
      </w:ins>
      <w:ins w:id="2025" w:author="CR#0481r2" w:date="2024-01-01T00:15:00Z">
        <w:r>
          <w:tab/>
        </w:r>
        <w:r>
          <w:tab/>
        </w:r>
      </w:ins>
      <w:ins w:id="2026" w:author="CR#0481r2" w:date="2024-01-01T00:14:00Z">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81D430" w14:textId="11B6C06B" w:rsidR="00925D54" w:rsidRPr="00B6313D" w:rsidRDefault="00925D54" w:rsidP="00925D54">
      <w:pPr>
        <w:pStyle w:val="PL"/>
        <w:shd w:val="clear" w:color="auto" w:fill="E6E6E6"/>
        <w:tabs>
          <w:tab w:val="clear" w:pos="384"/>
          <w:tab w:val="left" w:pos="426"/>
        </w:tabs>
        <w:rPr>
          <w:ins w:id="2027" w:author="CR#0481r2" w:date="2024-01-01T00:14:00Z"/>
        </w:rPr>
      </w:pPr>
      <w:ins w:id="2028" w:author="CR#0481r2" w:date="2024-01-01T00:14:00Z">
        <w:r>
          <w:rPr>
            <w:rFonts w:hint="eastAsia"/>
            <w:lang w:eastAsia="zh-CN"/>
          </w:rPr>
          <w:tab/>
        </w:r>
        <w:r w:rsidRPr="00B6313D">
          <w:rPr>
            <w:rFonts w:hint="eastAsia"/>
          </w:rPr>
          <w:t>r</w:t>
        </w:r>
        <w:r w:rsidRPr="00B6313D">
          <w:t>educedNumOfSampleForMeasurementWithFH-RRC</w:t>
        </w:r>
      </w:ins>
      <w:ins w:id="2029" w:author="Draft v2" w:date="2024-01-10T20:48:00Z">
        <w:r w:rsidR="000773C3">
          <w:t>-</w:t>
        </w:r>
      </w:ins>
      <w:ins w:id="2030" w:author="CR#0481r2" w:date="2024-01-01T00:14:00Z">
        <w:del w:id="2031" w:author="Draft v2" w:date="2024-01-10T20:48:00Z">
          <w:r w:rsidRPr="00B6313D" w:rsidDel="000773C3">
            <w:delText>_</w:delText>
          </w:r>
        </w:del>
        <w:r w:rsidRPr="00B6313D">
          <w:t>IdleAndInac</w:t>
        </w:r>
      </w:ins>
      <w:ins w:id="2032" w:author="Draft v2" w:date="2024-01-10T18:29:00Z">
        <w:r w:rsidR="00C453C9">
          <w:t>t</w:t>
        </w:r>
      </w:ins>
      <w:ins w:id="2033" w:author="CR#0481r2" w:date="2024-01-01T00:14:00Z">
        <w:r w:rsidRPr="00B6313D">
          <w:t>i</w:t>
        </w:r>
        <w:del w:id="2034" w:author="Draft v2" w:date="2024-01-10T18:29:00Z">
          <w:r w:rsidRPr="00B6313D" w:rsidDel="00C453C9">
            <w:delText>t</w:delText>
          </w:r>
        </w:del>
        <w:r w:rsidRPr="00B6313D">
          <w:t>ve-r18</w:t>
        </w:r>
        <w:r w:rsidRPr="00B6313D">
          <w:rPr>
            <w:rFonts w:hint="eastAsia"/>
          </w:rPr>
          <w:tab/>
        </w:r>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008BC59D" w14:textId="7CDD178F" w:rsidR="00B56301" w:rsidRPr="00147C45" w:rsidRDefault="00287510" w:rsidP="00925D54">
      <w:pPr>
        <w:pStyle w:val="PL"/>
        <w:shd w:val="clear" w:color="auto" w:fill="E6E6E6"/>
        <w:tabs>
          <w:tab w:val="clear" w:pos="384"/>
          <w:tab w:val="left" w:pos="426"/>
        </w:tabs>
      </w:pPr>
      <w:ins w:id="2035" w:author="CR#0437r4" w:date="2023-12-31T19:46:00Z">
        <w:r>
          <w:tab/>
        </w:r>
      </w:ins>
      <w:ins w:id="2036" w:author="CR#0437r4" w:date="2023-12-31T19:45:00Z">
        <w:r>
          <w:t>]]</w:t>
        </w:r>
      </w:ins>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2037" w:name="_Hlk103845317"/>
      <w:r w:rsidRPr="00147C45">
        <w:t>PRS-ProcessingCapabilityOutsideMGinPPWperType-r17</w:t>
      </w:r>
      <w:bookmarkEnd w:id="2037"/>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Default="00B56301" w:rsidP="00925D54">
      <w:pPr>
        <w:pStyle w:val="PL"/>
        <w:shd w:val="clear" w:color="auto" w:fill="E6E6E6"/>
        <w:rPr>
          <w:ins w:id="2038" w:author="CR#0481r2" w:date="2024-01-01T00:17:00Z"/>
        </w:rPr>
      </w:pPr>
    </w:p>
    <w:p w14:paraId="76841E67" w14:textId="77777777" w:rsidR="00925D54" w:rsidRPr="0096295D" w:rsidRDefault="00925D54" w:rsidP="00925D54">
      <w:pPr>
        <w:pStyle w:val="PL"/>
        <w:shd w:val="clear" w:color="auto" w:fill="E6E6E6"/>
        <w:rPr>
          <w:ins w:id="2039" w:author="CR#0481r2" w:date="2024-01-01T00:17:00Z"/>
        </w:rPr>
      </w:pPr>
      <w:ins w:id="2040" w:author="CR#0481r2" w:date="2024-01-01T00:17:00Z">
        <w:r w:rsidRPr="0096295D">
          <w:t>PRS-BWA-TwoContiguousIntrabandInMG-r18 ::= SEQUENCE {</w:t>
        </w:r>
      </w:ins>
    </w:p>
    <w:p w14:paraId="458F40CA" w14:textId="77777777" w:rsidR="00925D54" w:rsidRDefault="00925D54" w:rsidP="00925D54">
      <w:pPr>
        <w:pStyle w:val="PL"/>
        <w:shd w:val="clear" w:color="auto" w:fill="E6E6E6"/>
        <w:rPr>
          <w:ins w:id="2041" w:author="CR#0481r2" w:date="2024-01-01T00:17:00Z"/>
        </w:rPr>
      </w:pPr>
      <w:ins w:id="2042" w:author="CR#0481r2" w:date="2024-01-01T00:17:00Z">
        <w:r w:rsidRPr="0096295D">
          <w:tab/>
          <w:t>max</w:t>
        </w:r>
        <w:r>
          <w:t>imum</w:t>
        </w:r>
        <w:r w:rsidRPr="0096295D">
          <w:t>OfTwoAggregatedDL-PRS-Bandwidth-FR1-r18</w:t>
        </w:r>
        <w:r>
          <w:rPr>
            <w:rFonts w:hint="eastAsia"/>
            <w:lang w:eastAsia="zh-CN"/>
          </w:rPr>
          <w:tab/>
        </w:r>
        <w:r w:rsidRPr="0096295D">
          <w:t>ENUMERATED {mhz10, mhz20, mhz40, mhz50,</w:t>
        </w:r>
      </w:ins>
    </w:p>
    <w:p w14:paraId="23B56A77" w14:textId="1B9CF139" w:rsidR="00925D54" w:rsidRPr="00213FA6" w:rsidRDefault="00925D54" w:rsidP="00925D54">
      <w:pPr>
        <w:pStyle w:val="PL"/>
        <w:shd w:val="clear" w:color="auto" w:fill="E6E6E6"/>
        <w:rPr>
          <w:ins w:id="2043" w:author="CR#0481r2" w:date="2024-01-01T00:17:00Z"/>
          <w:lang w:val="fr-FR" w:eastAsia="zh-CN"/>
          <w:rPrChange w:id="2044" w:author="Draft v2" w:date="2024-01-10T20:34:00Z">
            <w:rPr>
              <w:ins w:id="2045" w:author="CR#0481r2" w:date="2024-01-01T00:17:00Z"/>
              <w:lang w:eastAsia="zh-CN"/>
            </w:rPr>
          </w:rPrChange>
        </w:rPr>
      </w:pPr>
      <w:ins w:id="2046" w:author="CR#0481r2" w:date="2024-01-01T00:17:00Z">
        <w:r>
          <w:tab/>
        </w:r>
        <w:r>
          <w:tab/>
        </w:r>
        <w:r>
          <w:tab/>
        </w:r>
        <w:r>
          <w:tab/>
        </w:r>
        <w:r>
          <w:tab/>
        </w:r>
        <w:r>
          <w:tab/>
        </w:r>
        <w:r>
          <w:tab/>
        </w:r>
        <w:r>
          <w:tab/>
        </w:r>
        <w:r>
          <w:tab/>
        </w:r>
        <w:r>
          <w:tab/>
        </w:r>
        <w:r>
          <w:tab/>
        </w:r>
        <w:r>
          <w:tab/>
        </w:r>
        <w:r>
          <w:tab/>
        </w:r>
        <w:r>
          <w:tab/>
        </w:r>
        <w:r>
          <w:tab/>
        </w:r>
        <w:r>
          <w:tab/>
        </w:r>
        <w:r w:rsidRPr="00213FA6">
          <w:rPr>
            <w:lang w:val="fr-FR"/>
            <w:rPrChange w:id="2047" w:author="Draft v2" w:date="2024-01-10T20:34:00Z">
              <w:rPr/>
            </w:rPrChange>
          </w:rPr>
          <w:t>mhz80, mhz100, mhz160, mhz200}</w:t>
        </w:r>
      </w:ins>
    </w:p>
    <w:p w14:paraId="01C20BFC" w14:textId="12987ECE" w:rsidR="00925D54" w:rsidRPr="00213FA6" w:rsidRDefault="00925D54" w:rsidP="00925D54">
      <w:pPr>
        <w:pStyle w:val="PL"/>
        <w:shd w:val="clear" w:color="auto" w:fill="E6E6E6"/>
        <w:tabs>
          <w:tab w:val="clear" w:pos="8448"/>
          <w:tab w:val="clear" w:pos="8832"/>
          <w:tab w:val="left" w:pos="8366"/>
        </w:tabs>
        <w:rPr>
          <w:ins w:id="2048" w:author="CR#0481r2" w:date="2024-01-01T00:17:00Z"/>
          <w:lang w:val="fr-FR"/>
          <w:rPrChange w:id="2049" w:author="Draft v2" w:date="2024-01-10T20:34:00Z">
            <w:rPr>
              <w:ins w:id="2050" w:author="CR#0481r2" w:date="2024-01-01T00:17:00Z"/>
            </w:rPr>
          </w:rPrChange>
        </w:rPr>
      </w:pPr>
      <w:ins w:id="2051" w:author="CR#0481r2" w:date="2024-01-01T00:17:00Z">
        <w:r w:rsidRPr="00213FA6">
          <w:rPr>
            <w:lang w:val="fr-FR"/>
            <w:rPrChange w:id="2052" w:author="Draft v2" w:date="2024-01-10T20:34:00Z">
              <w:rPr/>
            </w:rPrChange>
          </w:rPr>
          <w:tab/>
        </w:r>
        <w:r w:rsidRPr="00213FA6">
          <w:rPr>
            <w:lang w:val="fr-FR"/>
            <w:rPrChange w:id="2053" w:author="Draft v2" w:date="2024-01-10T20:34:00Z">
              <w:rPr/>
            </w:rPrChange>
          </w:rPr>
          <w:tab/>
        </w:r>
        <w:r w:rsidRPr="00213FA6">
          <w:rPr>
            <w:lang w:val="fr-FR"/>
            <w:rPrChange w:id="2054" w:author="Draft v2" w:date="2024-01-10T20:34:00Z">
              <w:rPr/>
            </w:rPrChange>
          </w:rPr>
          <w:tab/>
        </w:r>
        <w:r w:rsidRPr="00213FA6">
          <w:rPr>
            <w:lang w:val="fr-FR"/>
            <w:rPrChange w:id="2055" w:author="Draft v2" w:date="2024-01-10T20:34:00Z">
              <w:rPr/>
            </w:rPrChange>
          </w:rPr>
          <w:tab/>
        </w:r>
        <w:r w:rsidRPr="00213FA6">
          <w:rPr>
            <w:lang w:val="fr-FR"/>
            <w:rPrChange w:id="2056" w:author="Draft v2" w:date="2024-01-10T20:34:00Z">
              <w:rPr/>
            </w:rPrChange>
          </w:rPr>
          <w:tab/>
        </w:r>
        <w:r w:rsidRPr="00213FA6">
          <w:rPr>
            <w:lang w:val="fr-FR"/>
            <w:rPrChange w:id="2057" w:author="Draft v2" w:date="2024-01-10T20:34:00Z">
              <w:rPr/>
            </w:rPrChange>
          </w:rPr>
          <w:tab/>
        </w:r>
        <w:r w:rsidRPr="00213FA6">
          <w:rPr>
            <w:lang w:val="fr-FR"/>
            <w:rPrChange w:id="2058" w:author="Draft v2" w:date="2024-01-10T20:34:00Z">
              <w:rPr/>
            </w:rPrChange>
          </w:rPr>
          <w:tab/>
        </w:r>
        <w:r w:rsidRPr="00213FA6">
          <w:rPr>
            <w:lang w:val="fr-FR"/>
            <w:rPrChange w:id="2059" w:author="Draft v2" w:date="2024-01-10T20:34:00Z">
              <w:rPr/>
            </w:rPrChange>
          </w:rPr>
          <w:tab/>
        </w:r>
        <w:r w:rsidRPr="00213FA6">
          <w:rPr>
            <w:lang w:val="fr-FR"/>
            <w:rPrChange w:id="2060" w:author="Draft v2" w:date="2024-01-10T20:34:00Z">
              <w:rPr/>
            </w:rPrChange>
          </w:rPr>
          <w:tab/>
        </w:r>
        <w:r w:rsidRPr="00213FA6">
          <w:rPr>
            <w:lang w:val="fr-FR"/>
            <w:rPrChange w:id="2061" w:author="Draft v2" w:date="2024-01-10T20:34:00Z">
              <w:rPr/>
            </w:rPrChange>
          </w:rPr>
          <w:tab/>
        </w:r>
        <w:r w:rsidRPr="00213FA6">
          <w:rPr>
            <w:lang w:val="fr-FR"/>
            <w:rPrChange w:id="2062" w:author="Draft v2" w:date="2024-01-10T20:34:00Z">
              <w:rPr/>
            </w:rPrChange>
          </w:rPr>
          <w:tab/>
        </w:r>
        <w:r w:rsidRPr="00213FA6">
          <w:rPr>
            <w:lang w:val="fr-FR"/>
            <w:rPrChange w:id="2063" w:author="Draft v2" w:date="2024-01-10T20:34:00Z">
              <w:rPr/>
            </w:rPrChange>
          </w:rPr>
          <w:tab/>
        </w:r>
        <w:r w:rsidRPr="00213FA6">
          <w:rPr>
            <w:lang w:val="fr-FR"/>
            <w:rPrChange w:id="2064" w:author="Draft v2" w:date="2024-01-10T20:34:00Z">
              <w:rPr/>
            </w:rPrChange>
          </w:rPr>
          <w:tab/>
        </w:r>
        <w:r w:rsidRPr="00213FA6">
          <w:rPr>
            <w:lang w:val="fr-FR"/>
            <w:rPrChange w:id="2065" w:author="Draft v2" w:date="2024-01-10T20:34:00Z">
              <w:rPr/>
            </w:rPrChange>
          </w:rPr>
          <w:tab/>
        </w:r>
        <w:r w:rsidRPr="00213FA6">
          <w:rPr>
            <w:lang w:val="fr-FR"/>
            <w:rPrChange w:id="2066" w:author="Draft v2" w:date="2024-01-10T20:34:00Z">
              <w:rPr/>
            </w:rPrChange>
          </w:rPr>
          <w:tab/>
        </w:r>
        <w:r w:rsidRPr="00213FA6">
          <w:rPr>
            <w:lang w:val="fr-FR"/>
            <w:rPrChange w:id="2067" w:author="Draft v2" w:date="2024-01-10T20:34:00Z">
              <w:rPr/>
            </w:rPrChange>
          </w:rPr>
          <w:tab/>
        </w:r>
        <w:r w:rsidRPr="00213FA6">
          <w:rPr>
            <w:lang w:val="fr-FR"/>
            <w:rPrChange w:id="2068" w:author="Draft v2" w:date="2024-01-10T20:34:00Z">
              <w:rPr/>
            </w:rPrChange>
          </w:rPr>
          <w:tab/>
        </w:r>
        <w:r w:rsidRPr="00213FA6">
          <w:rPr>
            <w:lang w:val="fr-FR"/>
            <w:rPrChange w:id="2069" w:author="Draft v2" w:date="2024-01-10T20:34:00Z">
              <w:rPr/>
            </w:rPrChange>
          </w:rPr>
          <w:tab/>
        </w:r>
        <w:r w:rsidRPr="00213FA6">
          <w:rPr>
            <w:lang w:val="fr-FR"/>
            <w:rPrChange w:id="2070" w:author="Draft v2" w:date="2024-01-10T20:34:00Z">
              <w:rPr/>
            </w:rPrChange>
          </w:rPr>
          <w:tab/>
        </w:r>
        <w:r w:rsidRPr="00213FA6">
          <w:rPr>
            <w:lang w:val="fr-FR"/>
            <w:rPrChange w:id="2071" w:author="Draft v2" w:date="2024-01-10T20:34:00Z">
              <w:rPr/>
            </w:rPrChange>
          </w:rPr>
          <w:tab/>
        </w:r>
        <w:r w:rsidRPr="00213FA6">
          <w:rPr>
            <w:lang w:val="fr-FR"/>
            <w:rPrChange w:id="2072" w:author="Draft v2" w:date="2024-01-10T20:34:00Z">
              <w:rPr/>
            </w:rPrChange>
          </w:rPr>
          <w:tab/>
        </w:r>
        <w:r w:rsidRPr="00213FA6">
          <w:rPr>
            <w:lang w:val="fr-FR"/>
            <w:rPrChange w:id="2073" w:author="Draft v2" w:date="2024-01-10T20:34:00Z">
              <w:rPr/>
            </w:rPrChange>
          </w:rPr>
          <w:tab/>
          <w:t>OPTIONAL,</w:t>
        </w:r>
      </w:ins>
    </w:p>
    <w:p w14:paraId="0C52713B" w14:textId="77777777" w:rsidR="00925D54" w:rsidRPr="00213FA6" w:rsidRDefault="00925D54" w:rsidP="00925D54">
      <w:pPr>
        <w:pStyle w:val="PL"/>
        <w:shd w:val="clear" w:color="auto" w:fill="E6E6E6"/>
        <w:tabs>
          <w:tab w:val="clear" w:pos="8448"/>
          <w:tab w:val="clear" w:pos="8832"/>
          <w:tab w:val="left" w:pos="8366"/>
        </w:tabs>
        <w:rPr>
          <w:ins w:id="2074" w:author="CR#0481r2" w:date="2024-01-01T00:17:00Z"/>
          <w:lang w:val="fr-FR" w:eastAsia="zh-CN"/>
          <w:rPrChange w:id="2075" w:author="Draft v2" w:date="2024-01-10T20:34:00Z">
            <w:rPr>
              <w:ins w:id="2076" w:author="CR#0481r2" w:date="2024-01-01T00:17:00Z"/>
              <w:lang w:eastAsia="zh-CN"/>
            </w:rPr>
          </w:rPrChange>
        </w:rPr>
      </w:pPr>
      <w:ins w:id="2077" w:author="CR#0481r2" w:date="2024-01-01T00:17:00Z">
        <w:r w:rsidRPr="00213FA6">
          <w:rPr>
            <w:lang w:val="fr-FR"/>
            <w:rPrChange w:id="2078" w:author="Draft v2" w:date="2024-01-10T20:34:00Z">
              <w:rPr/>
            </w:rPrChange>
          </w:rPr>
          <w:tab/>
          <w:t>maximumOfTwoAggregatedDL-PRS-Bandwidth-FR2-r18</w:t>
        </w:r>
        <w:r w:rsidRPr="00213FA6">
          <w:rPr>
            <w:lang w:val="fr-FR" w:eastAsia="zh-CN"/>
            <w:rPrChange w:id="2079" w:author="Draft v2" w:date="2024-01-10T20:34:00Z">
              <w:rPr>
                <w:lang w:eastAsia="zh-CN"/>
              </w:rPr>
            </w:rPrChange>
          </w:rPr>
          <w:tab/>
        </w:r>
        <w:r w:rsidRPr="00213FA6">
          <w:rPr>
            <w:lang w:val="fr-FR"/>
            <w:rPrChange w:id="2080" w:author="Draft v2" w:date="2024-01-10T20:34:00Z">
              <w:rPr/>
            </w:rPrChange>
          </w:rPr>
          <w:t>ENUMERATED {mhz100, mhz200, mhz400, mhz800}</w:t>
        </w:r>
      </w:ins>
    </w:p>
    <w:p w14:paraId="51CE9E21" w14:textId="1399E7D5" w:rsidR="00925D54" w:rsidRPr="00213FA6" w:rsidRDefault="00925D54" w:rsidP="00925D54">
      <w:pPr>
        <w:pStyle w:val="PL"/>
        <w:shd w:val="clear" w:color="auto" w:fill="E6E6E6"/>
        <w:tabs>
          <w:tab w:val="clear" w:pos="384"/>
          <w:tab w:val="clear" w:pos="8448"/>
          <w:tab w:val="clear" w:pos="8832"/>
          <w:tab w:val="left" w:pos="8366"/>
        </w:tabs>
        <w:rPr>
          <w:ins w:id="2081" w:author="CR#0481r2" w:date="2024-01-01T00:17:00Z"/>
          <w:lang w:val="fr-FR"/>
          <w:rPrChange w:id="2082" w:author="Draft v2" w:date="2024-01-10T20:34:00Z">
            <w:rPr>
              <w:ins w:id="2083" w:author="CR#0481r2" w:date="2024-01-01T00:17:00Z"/>
            </w:rPr>
          </w:rPrChange>
        </w:rPr>
      </w:pPr>
      <w:ins w:id="2084" w:author="CR#0481r2" w:date="2024-01-01T00:17:00Z">
        <w:r w:rsidRPr="00213FA6">
          <w:rPr>
            <w:lang w:val="fr-FR" w:eastAsia="zh-CN"/>
            <w:rPrChange w:id="2085" w:author="Draft v2" w:date="2024-01-10T20:34:00Z">
              <w:rPr>
                <w:lang w:eastAsia="zh-CN"/>
              </w:rPr>
            </w:rPrChange>
          </w:rPr>
          <w:tab/>
        </w:r>
        <w:r w:rsidRPr="00213FA6">
          <w:rPr>
            <w:lang w:val="fr-FR" w:eastAsia="zh-CN"/>
            <w:rPrChange w:id="2086" w:author="Draft v2" w:date="2024-01-10T20:34:00Z">
              <w:rPr>
                <w:lang w:eastAsia="zh-CN"/>
              </w:rPr>
            </w:rPrChange>
          </w:rPr>
          <w:tab/>
        </w:r>
        <w:r w:rsidRPr="00213FA6">
          <w:rPr>
            <w:lang w:val="fr-FR" w:eastAsia="zh-CN"/>
            <w:rPrChange w:id="2087" w:author="Draft v2" w:date="2024-01-10T20:34:00Z">
              <w:rPr>
                <w:lang w:eastAsia="zh-CN"/>
              </w:rPr>
            </w:rPrChange>
          </w:rPr>
          <w:tab/>
        </w:r>
        <w:r w:rsidRPr="00213FA6">
          <w:rPr>
            <w:lang w:val="fr-FR" w:eastAsia="zh-CN"/>
            <w:rPrChange w:id="2088" w:author="Draft v2" w:date="2024-01-10T20:34:00Z">
              <w:rPr>
                <w:lang w:eastAsia="zh-CN"/>
              </w:rPr>
            </w:rPrChange>
          </w:rPr>
          <w:tab/>
        </w:r>
        <w:r w:rsidRPr="00213FA6">
          <w:rPr>
            <w:lang w:val="fr-FR" w:eastAsia="zh-CN"/>
            <w:rPrChange w:id="2089" w:author="Draft v2" w:date="2024-01-10T20:34:00Z">
              <w:rPr>
                <w:lang w:eastAsia="zh-CN"/>
              </w:rPr>
            </w:rPrChange>
          </w:rPr>
          <w:tab/>
        </w:r>
        <w:r w:rsidRPr="00213FA6">
          <w:rPr>
            <w:lang w:val="fr-FR" w:eastAsia="zh-CN"/>
            <w:rPrChange w:id="2090" w:author="Draft v2" w:date="2024-01-10T20:34:00Z">
              <w:rPr>
                <w:lang w:eastAsia="zh-CN"/>
              </w:rPr>
            </w:rPrChange>
          </w:rPr>
          <w:tab/>
        </w:r>
        <w:r w:rsidRPr="00213FA6">
          <w:rPr>
            <w:lang w:val="fr-FR" w:eastAsia="zh-CN"/>
            <w:rPrChange w:id="2091" w:author="Draft v2" w:date="2024-01-10T20:34:00Z">
              <w:rPr>
                <w:lang w:eastAsia="zh-CN"/>
              </w:rPr>
            </w:rPrChange>
          </w:rPr>
          <w:tab/>
        </w:r>
        <w:r w:rsidRPr="00213FA6">
          <w:rPr>
            <w:lang w:val="fr-FR" w:eastAsia="zh-CN"/>
            <w:rPrChange w:id="2092" w:author="Draft v2" w:date="2024-01-10T20:34:00Z">
              <w:rPr>
                <w:lang w:eastAsia="zh-CN"/>
              </w:rPr>
            </w:rPrChange>
          </w:rPr>
          <w:tab/>
        </w:r>
        <w:r w:rsidRPr="00213FA6">
          <w:rPr>
            <w:lang w:val="fr-FR" w:eastAsia="zh-CN"/>
            <w:rPrChange w:id="2093" w:author="Draft v2" w:date="2024-01-10T20:34:00Z">
              <w:rPr>
                <w:lang w:eastAsia="zh-CN"/>
              </w:rPr>
            </w:rPrChange>
          </w:rPr>
          <w:tab/>
        </w:r>
        <w:r w:rsidRPr="00213FA6">
          <w:rPr>
            <w:lang w:val="fr-FR" w:eastAsia="zh-CN"/>
            <w:rPrChange w:id="2094" w:author="Draft v2" w:date="2024-01-10T20:34:00Z">
              <w:rPr>
                <w:lang w:eastAsia="zh-CN"/>
              </w:rPr>
            </w:rPrChange>
          </w:rPr>
          <w:tab/>
        </w:r>
        <w:r w:rsidRPr="00213FA6">
          <w:rPr>
            <w:lang w:val="fr-FR" w:eastAsia="zh-CN"/>
            <w:rPrChange w:id="2095" w:author="Draft v2" w:date="2024-01-10T20:34:00Z">
              <w:rPr>
                <w:lang w:eastAsia="zh-CN"/>
              </w:rPr>
            </w:rPrChange>
          </w:rPr>
          <w:tab/>
        </w:r>
        <w:r w:rsidRPr="00213FA6">
          <w:rPr>
            <w:lang w:val="fr-FR" w:eastAsia="zh-CN"/>
            <w:rPrChange w:id="2096" w:author="Draft v2" w:date="2024-01-10T20:34:00Z">
              <w:rPr>
                <w:lang w:eastAsia="zh-CN"/>
              </w:rPr>
            </w:rPrChange>
          </w:rPr>
          <w:tab/>
        </w:r>
        <w:r w:rsidRPr="00213FA6">
          <w:rPr>
            <w:lang w:val="fr-FR" w:eastAsia="zh-CN"/>
            <w:rPrChange w:id="2097" w:author="Draft v2" w:date="2024-01-10T20:34:00Z">
              <w:rPr>
                <w:lang w:eastAsia="zh-CN"/>
              </w:rPr>
            </w:rPrChange>
          </w:rPr>
          <w:tab/>
        </w:r>
        <w:r w:rsidRPr="00213FA6">
          <w:rPr>
            <w:lang w:val="fr-FR" w:eastAsia="zh-CN"/>
            <w:rPrChange w:id="2098" w:author="Draft v2" w:date="2024-01-10T20:34:00Z">
              <w:rPr>
                <w:lang w:eastAsia="zh-CN"/>
              </w:rPr>
            </w:rPrChange>
          </w:rPr>
          <w:tab/>
        </w:r>
        <w:r w:rsidRPr="00213FA6">
          <w:rPr>
            <w:lang w:val="fr-FR" w:eastAsia="zh-CN"/>
            <w:rPrChange w:id="2099" w:author="Draft v2" w:date="2024-01-10T20:34:00Z">
              <w:rPr>
                <w:lang w:eastAsia="zh-CN"/>
              </w:rPr>
            </w:rPrChange>
          </w:rPr>
          <w:tab/>
        </w:r>
        <w:r w:rsidRPr="00213FA6">
          <w:rPr>
            <w:lang w:val="fr-FR" w:eastAsia="zh-CN"/>
            <w:rPrChange w:id="2100" w:author="Draft v2" w:date="2024-01-10T20:34:00Z">
              <w:rPr>
                <w:lang w:eastAsia="zh-CN"/>
              </w:rPr>
            </w:rPrChange>
          </w:rPr>
          <w:tab/>
        </w:r>
        <w:r w:rsidRPr="00213FA6">
          <w:rPr>
            <w:lang w:val="fr-FR" w:eastAsia="zh-CN"/>
            <w:rPrChange w:id="2101" w:author="Draft v2" w:date="2024-01-10T20:34:00Z">
              <w:rPr>
                <w:lang w:eastAsia="zh-CN"/>
              </w:rPr>
            </w:rPrChange>
          </w:rPr>
          <w:tab/>
        </w:r>
        <w:r w:rsidRPr="00213FA6">
          <w:rPr>
            <w:lang w:val="fr-FR" w:eastAsia="zh-CN"/>
            <w:rPrChange w:id="2102" w:author="Draft v2" w:date="2024-01-10T20:34:00Z">
              <w:rPr>
                <w:lang w:eastAsia="zh-CN"/>
              </w:rPr>
            </w:rPrChange>
          </w:rPr>
          <w:tab/>
        </w:r>
        <w:r w:rsidRPr="00213FA6">
          <w:rPr>
            <w:lang w:val="fr-FR" w:eastAsia="zh-CN"/>
            <w:rPrChange w:id="2103" w:author="Draft v2" w:date="2024-01-10T20:34:00Z">
              <w:rPr>
                <w:lang w:eastAsia="zh-CN"/>
              </w:rPr>
            </w:rPrChange>
          </w:rPr>
          <w:tab/>
        </w:r>
        <w:r w:rsidRPr="00213FA6">
          <w:rPr>
            <w:lang w:val="fr-FR" w:eastAsia="zh-CN"/>
            <w:rPrChange w:id="2104" w:author="Draft v2" w:date="2024-01-10T20:34:00Z">
              <w:rPr>
                <w:lang w:eastAsia="zh-CN"/>
              </w:rPr>
            </w:rPrChange>
          </w:rPr>
          <w:tab/>
        </w:r>
        <w:r w:rsidRPr="00213FA6">
          <w:rPr>
            <w:lang w:val="fr-FR" w:eastAsia="zh-CN"/>
            <w:rPrChange w:id="2105" w:author="Draft v2" w:date="2024-01-10T20:34:00Z">
              <w:rPr>
                <w:lang w:eastAsia="zh-CN"/>
              </w:rPr>
            </w:rPrChange>
          </w:rPr>
          <w:tab/>
        </w:r>
        <w:r w:rsidRPr="00213FA6">
          <w:rPr>
            <w:lang w:val="fr-FR"/>
            <w:rPrChange w:id="2106" w:author="Draft v2" w:date="2024-01-10T20:34:00Z">
              <w:rPr/>
            </w:rPrChange>
          </w:rPr>
          <w:t>OPTIONAL,</w:t>
        </w:r>
      </w:ins>
    </w:p>
    <w:p w14:paraId="7E954393" w14:textId="77777777" w:rsidR="00925D54" w:rsidRPr="00213FA6" w:rsidRDefault="00925D54" w:rsidP="00925D54">
      <w:pPr>
        <w:pStyle w:val="PL"/>
        <w:shd w:val="clear" w:color="auto" w:fill="E6E6E6"/>
        <w:tabs>
          <w:tab w:val="clear" w:pos="8448"/>
          <w:tab w:val="clear" w:pos="8832"/>
          <w:tab w:val="left" w:pos="8366"/>
        </w:tabs>
        <w:rPr>
          <w:ins w:id="2107" w:author="CR#0481r2" w:date="2024-01-01T00:17:00Z"/>
          <w:lang w:val="fr-FR"/>
          <w:rPrChange w:id="2108" w:author="Draft v2" w:date="2024-01-10T20:34:00Z">
            <w:rPr>
              <w:ins w:id="2109" w:author="CR#0481r2" w:date="2024-01-01T00:17:00Z"/>
            </w:rPr>
          </w:rPrChange>
        </w:rPr>
      </w:pPr>
      <w:ins w:id="2110" w:author="CR#0481r2" w:date="2024-01-01T00:17:00Z">
        <w:r w:rsidRPr="00213FA6">
          <w:rPr>
            <w:lang w:val="fr-FR"/>
            <w:rPrChange w:id="2111" w:author="Draft v2" w:date="2024-01-10T20:34:00Z">
              <w:rPr/>
            </w:rPrChange>
          </w:rPr>
          <w:tab/>
          <w:t>maximumOfDL-PRS-BandwidthPerPFL-FR1-r18</w:t>
        </w:r>
        <w:r w:rsidRPr="00213FA6">
          <w:rPr>
            <w:lang w:val="fr-FR"/>
            <w:rPrChange w:id="2112" w:author="Draft v2" w:date="2024-01-10T20:34:00Z">
              <w:rPr/>
            </w:rPrChange>
          </w:rPr>
          <w:tab/>
        </w:r>
        <w:r w:rsidRPr="00213FA6">
          <w:rPr>
            <w:lang w:val="fr-FR"/>
            <w:rPrChange w:id="2113" w:author="Draft v2" w:date="2024-01-10T20:34:00Z">
              <w:rPr/>
            </w:rPrChange>
          </w:rPr>
          <w:tab/>
        </w:r>
        <w:r w:rsidRPr="00213FA6">
          <w:rPr>
            <w:lang w:val="fr-FR"/>
            <w:rPrChange w:id="2114" w:author="Draft v2" w:date="2024-01-10T20:34:00Z">
              <w:rPr/>
            </w:rPrChange>
          </w:rPr>
          <w:tab/>
          <w:t>ENUMERATED {mhz5, mhz10, mhz20, mhz40,</w:t>
        </w:r>
      </w:ins>
    </w:p>
    <w:p w14:paraId="3F4E4907" w14:textId="632EA983" w:rsidR="00925D54" w:rsidRPr="00213FA6" w:rsidRDefault="00925D54" w:rsidP="00925D54">
      <w:pPr>
        <w:pStyle w:val="PL"/>
        <w:shd w:val="clear" w:color="auto" w:fill="E6E6E6"/>
        <w:tabs>
          <w:tab w:val="clear" w:pos="8448"/>
          <w:tab w:val="clear" w:pos="8832"/>
          <w:tab w:val="left" w:pos="8366"/>
        </w:tabs>
        <w:rPr>
          <w:ins w:id="2115" w:author="CR#0481r2" w:date="2024-01-01T00:17:00Z"/>
          <w:lang w:val="fr-FR"/>
          <w:rPrChange w:id="2116" w:author="Draft v2" w:date="2024-01-10T20:34:00Z">
            <w:rPr>
              <w:ins w:id="2117" w:author="CR#0481r2" w:date="2024-01-01T00:17:00Z"/>
            </w:rPr>
          </w:rPrChange>
        </w:rPr>
      </w:pPr>
      <w:ins w:id="2118" w:author="CR#0481r2" w:date="2024-01-01T00:17:00Z">
        <w:r w:rsidRPr="00213FA6">
          <w:rPr>
            <w:lang w:val="fr-FR"/>
            <w:rPrChange w:id="2119" w:author="Draft v2" w:date="2024-01-10T20:34:00Z">
              <w:rPr/>
            </w:rPrChange>
          </w:rPr>
          <w:t xml:space="preserve"> </w:t>
        </w:r>
        <w:r w:rsidRPr="00213FA6">
          <w:rPr>
            <w:lang w:val="fr-FR"/>
            <w:rPrChange w:id="2120" w:author="Draft v2" w:date="2024-01-10T20:34:00Z">
              <w:rPr/>
            </w:rPrChange>
          </w:rPr>
          <w:tab/>
        </w:r>
        <w:r w:rsidRPr="00213FA6">
          <w:rPr>
            <w:lang w:val="fr-FR"/>
            <w:rPrChange w:id="2121" w:author="Draft v2" w:date="2024-01-10T20:34:00Z">
              <w:rPr/>
            </w:rPrChange>
          </w:rPr>
          <w:tab/>
        </w:r>
        <w:r w:rsidRPr="00213FA6">
          <w:rPr>
            <w:lang w:val="fr-FR"/>
            <w:rPrChange w:id="2122" w:author="Draft v2" w:date="2024-01-10T20:34:00Z">
              <w:rPr/>
            </w:rPrChange>
          </w:rPr>
          <w:tab/>
        </w:r>
        <w:r w:rsidRPr="00213FA6">
          <w:rPr>
            <w:lang w:val="fr-FR"/>
            <w:rPrChange w:id="2123" w:author="Draft v2" w:date="2024-01-10T20:34:00Z">
              <w:rPr/>
            </w:rPrChange>
          </w:rPr>
          <w:tab/>
        </w:r>
        <w:r w:rsidRPr="00213FA6">
          <w:rPr>
            <w:lang w:val="fr-FR"/>
            <w:rPrChange w:id="2124" w:author="Draft v2" w:date="2024-01-10T20:34:00Z">
              <w:rPr/>
            </w:rPrChange>
          </w:rPr>
          <w:tab/>
        </w:r>
        <w:r w:rsidRPr="00213FA6">
          <w:rPr>
            <w:lang w:val="fr-FR"/>
            <w:rPrChange w:id="2125" w:author="Draft v2" w:date="2024-01-10T20:34:00Z">
              <w:rPr/>
            </w:rPrChange>
          </w:rPr>
          <w:tab/>
        </w:r>
        <w:r w:rsidRPr="00213FA6">
          <w:rPr>
            <w:lang w:val="fr-FR"/>
            <w:rPrChange w:id="2126" w:author="Draft v2" w:date="2024-01-10T20:34:00Z">
              <w:rPr/>
            </w:rPrChange>
          </w:rPr>
          <w:tab/>
        </w:r>
        <w:r w:rsidRPr="00213FA6">
          <w:rPr>
            <w:lang w:val="fr-FR"/>
            <w:rPrChange w:id="2127" w:author="Draft v2" w:date="2024-01-10T20:34:00Z">
              <w:rPr/>
            </w:rPrChange>
          </w:rPr>
          <w:tab/>
        </w:r>
        <w:r w:rsidRPr="00213FA6">
          <w:rPr>
            <w:lang w:val="fr-FR"/>
            <w:rPrChange w:id="2128" w:author="Draft v2" w:date="2024-01-10T20:34:00Z">
              <w:rPr/>
            </w:rPrChange>
          </w:rPr>
          <w:tab/>
        </w:r>
        <w:r w:rsidRPr="00213FA6">
          <w:rPr>
            <w:lang w:val="fr-FR"/>
            <w:rPrChange w:id="2129" w:author="Draft v2" w:date="2024-01-10T20:34:00Z">
              <w:rPr/>
            </w:rPrChange>
          </w:rPr>
          <w:tab/>
        </w:r>
        <w:r w:rsidRPr="00213FA6">
          <w:rPr>
            <w:lang w:val="fr-FR"/>
            <w:rPrChange w:id="2130" w:author="Draft v2" w:date="2024-01-10T20:34:00Z">
              <w:rPr/>
            </w:rPrChange>
          </w:rPr>
          <w:tab/>
        </w:r>
        <w:r w:rsidRPr="00213FA6">
          <w:rPr>
            <w:lang w:val="fr-FR"/>
            <w:rPrChange w:id="2131" w:author="Draft v2" w:date="2024-01-10T20:34:00Z">
              <w:rPr/>
            </w:rPrChange>
          </w:rPr>
          <w:tab/>
        </w:r>
        <w:r w:rsidRPr="00213FA6">
          <w:rPr>
            <w:lang w:val="fr-FR"/>
            <w:rPrChange w:id="2132" w:author="Draft v2" w:date="2024-01-10T20:34:00Z">
              <w:rPr/>
            </w:rPrChange>
          </w:rPr>
          <w:tab/>
        </w:r>
        <w:r w:rsidRPr="00213FA6">
          <w:rPr>
            <w:lang w:val="fr-FR"/>
            <w:rPrChange w:id="2133" w:author="Draft v2" w:date="2024-01-10T20:34:00Z">
              <w:rPr/>
            </w:rPrChange>
          </w:rPr>
          <w:tab/>
        </w:r>
        <w:r w:rsidRPr="00213FA6">
          <w:rPr>
            <w:lang w:val="fr-FR"/>
            <w:rPrChange w:id="2134" w:author="Draft v2" w:date="2024-01-10T20:34:00Z">
              <w:rPr/>
            </w:rPrChange>
          </w:rPr>
          <w:tab/>
        </w:r>
        <w:r w:rsidRPr="00213FA6">
          <w:rPr>
            <w:lang w:val="fr-FR"/>
            <w:rPrChange w:id="2135" w:author="Draft v2" w:date="2024-01-10T20:34:00Z">
              <w:rPr/>
            </w:rPrChange>
          </w:rPr>
          <w:tab/>
          <w:t>mhz50, mhz80, mhz100}</w:t>
        </w:r>
        <w:r w:rsidRPr="00213FA6">
          <w:rPr>
            <w:lang w:val="fr-FR"/>
            <w:rPrChange w:id="2136" w:author="Draft v2" w:date="2024-01-10T20:34:00Z">
              <w:rPr/>
            </w:rPrChange>
          </w:rPr>
          <w:tab/>
          <w:t>OPTIONAL,</w:t>
        </w:r>
      </w:ins>
    </w:p>
    <w:p w14:paraId="3954574D" w14:textId="77777777" w:rsidR="00925D54" w:rsidRPr="00213FA6" w:rsidRDefault="00925D54" w:rsidP="00925D54">
      <w:pPr>
        <w:pStyle w:val="PL"/>
        <w:shd w:val="clear" w:color="auto" w:fill="E6E6E6"/>
        <w:tabs>
          <w:tab w:val="clear" w:pos="8448"/>
          <w:tab w:val="clear" w:pos="8832"/>
          <w:tab w:val="left" w:pos="8366"/>
        </w:tabs>
        <w:rPr>
          <w:ins w:id="2137" w:author="CR#0481r2" w:date="2024-01-01T00:17:00Z"/>
          <w:lang w:val="fr-FR"/>
          <w:rPrChange w:id="2138" w:author="Draft v2" w:date="2024-01-10T20:34:00Z">
            <w:rPr>
              <w:ins w:id="2139" w:author="CR#0481r2" w:date="2024-01-01T00:17:00Z"/>
            </w:rPr>
          </w:rPrChange>
        </w:rPr>
      </w:pPr>
      <w:ins w:id="2140" w:author="CR#0481r2" w:date="2024-01-01T00:17:00Z">
        <w:r w:rsidRPr="00213FA6">
          <w:rPr>
            <w:lang w:val="fr-FR"/>
            <w:rPrChange w:id="2141" w:author="Draft v2" w:date="2024-01-10T20:34:00Z">
              <w:rPr/>
            </w:rPrChange>
          </w:rPr>
          <w:tab/>
          <w:t>maximumOfDL-PRS-BandwidthPerPFL-FR2-r18</w:t>
        </w:r>
        <w:r w:rsidRPr="00213FA6">
          <w:rPr>
            <w:lang w:val="fr-FR"/>
            <w:rPrChange w:id="2142" w:author="Draft v2" w:date="2024-01-10T20:34:00Z">
              <w:rPr/>
            </w:rPrChange>
          </w:rPr>
          <w:tab/>
        </w:r>
        <w:r w:rsidRPr="00213FA6">
          <w:rPr>
            <w:lang w:val="fr-FR"/>
            <w:rPrChange w:id="2143" w:author="Draft v2" w:date="2024-01-10T20:34:00Z">
              <w:rPr/>
            </w:rPrChange>
          </w:rPr>
          <w:tab/>
        </w:r>
        <w:r w:rsidRPr="00213FA6">
          <w:rPr>
            <w:lang w:val="fr-FR"/>
            <w:rPrChange w:id="2144" w:author="Draft v2" w:date="2024-01-10T20:34:00Z">
              <w:rPr/>
            </w:rPrChange>
          </w:rPr>
          <w:tab/>
          <w:t>ENUMERATED {mhz50, mhz100, mhz200, mhz400}</w:t>
        </w:r>
      </w:ins>
    </w:p>
    <w:p w14:paraId="73A602EE" w14:textId="36CA4221" w:rsidR="00925D54" w:rsidRPr="0096295D" w:rsidRDefault="00925D54" w:rsidP="00925D54">
      <w:pPr>
        <w:pStyle w:val="PL"/>
        <w:shd w:val="clear" w:color="auto" w:fill="E6E6E6"/>
        <w:tabs>
          <w:tab w:val="clear" w:pos="8448"/>
          <w:tab w:val="clear" w:pos="8832"/>
          <w:tab w:val="left" w:pos="8366"/>
        </w:tabs>
        <w:rPr>
          <w:ins w:id="2145" w:author="CR#0481r2" w:date="2024-01-01T00:17:00Z"/>
        </w:rPr>
      </w:pPr>
      <w:ins w:id="2146" w:author="CR#0481r2" w:date="2024-01-01T00:17:00Z">
        <w:r w:rsidRPr="00213FA6">
          <w:rPr>
            <w:lang w:val="fr-FR"/>
            <w:rPrChange w:id="2147" w:author="Draft v2" w:date="2024-01-10T20:34:00Z">
              <w:rPr/>
            </w:rPrChange>
          </w:rPr>
          <w:tab/>
        </w:r>
        <w:r w:rsidRPr="00213FA6">
          <w:rPr>
            <w:lang w:val="fr-FR"/>
            <w:rPrChange w:id="2148" w:author="Draft v2" w:date="2024-01-10T20:34:00Z">
              <w:rPr/>
            </w:rPrChange>
          </w:rPr>
          <w:tab/>
        </w:r>
        <w:r w:rsidRPr="00213FA6">
          <w:rPr>
            <w:lang w:val="fr-FR"/>
            <w:rPrChange w:id="2149" w:author="Draft v2" w:date="2024-01-10T20:34:00Z">
              <w:rPr/>
            </w:rPrChange>
          </w:rPr>
          <w:tab/>
        </w:r>
        <w:r w:rsidRPr="00213FA6">
          <w:rPr>
            <w:lang w:val="fr-FR"/>
            <w:rPrChange w:id="2150" w:author="Draft v2" w:date="2024-01-10T20:34:00Z">
              <w:rPr/>
            </w:rPrChange>
          </w:rPr>
          <w:tab/>
        </w:r>
        <w:r w:rsidRPr="00213FA6">
          <w:rPr>
            <w:lang w:val="fr-FR"/>
            <w:rPrChange w:id="2151" w:author="Draft v2" w:date="2024-01-10T20:34:00Z">
              <w:rPr/>
            </w:rPrChange>
          </w:rPr>
          <w:tab/>
        </w:r>
        <w:r w:rsidRPr="00213FA6">
          <w:rPr>
            <w:lang w:val="fr-FR"/>
            <w:rPrChange w:id="2152" w:author="Draft v2" w:date="2024-01-10T20:34:00Z">
              <w:rPr/>
            </w:rPrChange>
          </w:rPr>
          <w:tab/>
        </w:r>
        <w:r w:rsidRPr="00213FA6">
          <w:rPr>
            <w:lang w:val="fr-FR"/>
            <w:rPrChange w:id="2153" w:author="Draft v2" w:date="2024-01-10T20:34:00Z">
              <w:rPr/>
            </w:rPrChange>
          </w:rPr>
          <w:tab/>
        </w:r>
        <w:r w:rsidRPr="00213FA6">
          <w:rPr>
            <w:lang w:val="fr-FR"/>
            <w:rPrChange w:id="2154" w:author="Draft v2" w:date="2024-01-10T20:34:00Z">
              <w:rPr/>
            </w:rPrChange>
          </w:rPr>
          <w:tab/>
        </w:r>
        <w:r w:rsidRPr="00213FA6">
          <w:rPr>
            <w:lang w:val="fr-FR"/>
            <w:rPrChange w:id="2155" w:author="Draft v2" w:date="2024-01-10T20:34:00Z">
              <w:rPr/>
            </w:rPrChange>
          </w:rPr>
          <w:tab/>
        </w:r>
        <w:r w:rsidRPr="00213FA6">
          <w:rPr>
            <w:lang w:val="fr-FR"/>
            <w:rPrChange w:id="2156" w:author="Draft v2" w:date="2024-01-10T20:34:00Z">
              <w:rPr/>
            </w:rPrChange>
          </w:rPr>
          <w:tab/>
        </w:r>
        <w:r w:rsidRPr="00213FA6">
          <w:rPr>
            <w:lang w:val="fr-FR"/>
            <w:rPrChange w:id="2157" w:author="Draft v2" w:date="2024-01-10T20:34:00Z">
              <w:rPr/>
            </w:rPrChange>
          </w:rPr>
          <w:tab/>
        </w:r>
        <w:r w:rsidRPr="00213FA6">
          <w:rPr>
            <w:lang w:val="fr-FR"/>
            <w:rPrChange w:id="2158" w:author="Draft v2" w:date="2024-01-10T20:34:00Z">
              <w:rPr/>
            </w:rPrChange>
          </w:rPr>
          <w:tab/>
        </w:r>
        <w:r w:rsidRPr="00213FA6">
          <w:rPr>
            <w:lang w:val="fr-FR"/>
            <w:rPrChange w:id="2159" w:author="Draft v2" w:date="2024-01-10T20:34:00Z">
              <w:rPr/>
            </w:rPrChange>
          </w:rPr>
          <w:tab/>
        </w:r>
        <w:r w:rsidRPr="00213FA6">
          <w:rPr>
            <w:lang w:val="fr-FR"/>
            <w:rPrChange w:id="2160" w:author="Draft v2" w:date="2024-01-10T20:34:00Z">
              <w:rPr/>
            </w:rPrChange>
          </w:rPr>
          <w:tab/>
        </w:r>
        <w:r w:rsidRPr="00213FA6">
          <w:rPr>
            <w:lang w:val="fr-FR"/>
            <w:rPrChange w:id="2161" w:author="Draft v2" w:date="2024-01-10T20:34:00Z">
              <w:rPr/>
            </w:rPrChange>
          </w:rPr>
          <w:tab/>
        </w:r>
        <w:r w:rsidRPr="00213FA6">
          <w:rPr>
            <w:lang w:val="fr-FR"/>
            <w:rPrChange w:id="2162" w:author="Draft v2" w:date="2024-01-10T20:34:00Z">
              <w:rPr/>
            </w:rPrChange>
          </w:rPr>
          <w:tab/>
        </w:r>
        <w:r w:rsidRPr="00213FA6">
          <w:rPr>
            <w:lang w:val="fr-FR"/>
            <w:rPrChange w:id="2163" w:author="Draft v2" w:date="2024-01-10T20:34:00Z">
              <w:rPr/>
            </w:rPrChange>
          </w:rPr>
          <w:tab/>
        </w:r>
        <w:r w:rsidRPr="00213FA6">
          <w:rPr>
            <w:lang w:val="fr-FR"/>
            <w:rPrChange w:id="2164" w:author="Draft v2" w:date="2024-01-10T20:34:00Z">
              <w:rPr/>
            </w:rPrChange>
          </w:rPr>
          <w:tab/>
        </w:r>
        <w:r w:rsidRPr="00213FA6">
          <w:rPr>
            <w:lang w:val="fr-FR"/>
            <w:rPrChange w:id="2165" w:author="Draft v2" w:date="2024-01-10T20:34:00Z">
              <w:rPr/>
            </w:rPrChange>
          </w:rPr>
          <w:tab/>
        </w:r>
        <w:r w:rsidRPr="00213FA6">
          <w:rPr>
            <w:lang w:val="fr-FR"/>
            <w:rPrChange w:id="2166" w:author="Draft v2" w:date="2024-01-10T20:34:00Z">
              <w:rPr/>
            </w:rPrChange>
          </w:rPr>
          <w:tab/>
        </w:r>
        <w:r w:rsidRPr="00213FA6">
          <w:rPr>
            <w:lang w:val="fr-FR"/>
            <w:rPrChange w:id="2167" w:author="Draft v2" w:date="2024-01-10T20:34:00Z">
              <w:rPr/>
            </w:rPrChange>
          </w:rPr>
          <w:tab/>
        </w:r>
        <w:r w:rsidRPr="00213FA6">
          <w:rPr>
            <w:lang w:val="fr-FR"/>
            <w:rPrChange w:id="2168" w:author="Draft v2" w:date="2024-01-10T20:34:00Z">
              <w:rPr/>
            </w:rPrChange>
          </w:rPr>
          <w:tab/>
        </w:r>
        <w:r w:rsidRPr="00387D2F">
          <w:t>OPTIONAL,</w:t>
        </w:r>
      </w:ins>
    </w:p>
    <w:p w14:paraId="42CB5C1F" w14:textId="24A7662D" w:rsidR="00925D54" w:rsidRPr="0096295D" w:rsidRDefault="00925D54" w:rsidP="00925D54">
      <w:pPr>
        <w:pStyle w:val="PL"/>
        <w:shd w:val="clear" w:color="auto" w:fill="E6E6E6"/>
        <w:tabs>
          <w:tab w:val="clear" w:pos="8448"/>
          <w:tab w:val="clear" w:pos="8832"/>
          <w:tab w:val="left" w:pos="8366"/>
        </w:tabs>
        <w:rPr>
          <w:ins w:id="2169" w:author="CR#0481r2" w:date="2024-01-01T00:17:00Z"/>
          <w:lang w:eastAsia="zh-CN"/>
        </w:rPr>
      </w:pPr>
      <w:ins w:id="2170" w:author="CR#0481r2" w:date="2024-01-01T00:17:00Z">
        <w:r>
          <w:tab/>
        </w:r>
        <w:r w:rsidRPr="0096295D">
          <w:t>dl-PRS-BufferTypeOfBWA-r18</w:t>
        </w:r>
      </w:ins>
      <w:ins w:id="2171" w:author="CR#0481r2" w:date="2024-01-01T00:18:00Z">
        <w:r>
          <w:tab/>
        </w:r>
        <w:r>
          <w:tab/>
        </w:r>
      </w:ins>
      <w:ins w:id="2172" w:author="CR#0481r2" w:date="2024-01-01T00:17:00Z">
        <w:r>
          <w:tab/>
        </w:r>
        <w:r>
          <w:tab/>
        </w:r>
        <w:r>
          <w:tab/>
        </w:r>
        <w:r>
          <w:rPr>
            <w:rFonts w:hint="eastAsia"/>
            <w:lang w:eastAsia="zh-CN"/>
          </w:rPr>
          <w:tab/>
        </w:r>
        <w:r w:rsidRPr="00147C45">
          <w:t>ENUMERATED {type1, type2},</w:t>
        </w:r>
      </w:ins>
    </w:p>
    <w:p w14:paraId="0E99EE40" w14:textId="77777777" w:rsidR="00925D54" w:rsidRPr="0096295D" w:rsidRDefault="00925D54" w:rsidP="00925D54">
      <w:pPr>
        <w:pStyle w:val="PL"/>
        <w:shd w:val="clear" w:color="auto" w:fill="E6E6E6"/>
        <w:rPr>
          <w:ins w:id="2173" w:author="CR#0481r2" w:date="2024-01-01T00:17:00Z"/>
        </w:rPr>
      </w:pPr>
      <w:ins w:id="2174" w:author="CR#0481r2" w:date="2024-01-01T00:17:00Z">
        <w:r>
          <w:tab/>
        </w:r>
        <w:r w:rsidRPr="0096295D">
          <w:t>prs-durationOfTwoPRS-B</w:t>
        </w:r>
        <w:r>
          <w:t>W</w:t>
        </w:r>
        <w:r w:rsidRPr="0096295D">
          <w:t>A-Processing-r18</w:t>
        </w:r>
        <w:r w:rsidRPr="0096295D">
          <w:tab/>
        </w:r>
        <w:r w:rsidRPr="0096295D">
          <w:tab/>
        </w:r>
        <w:r w:rsidRPr="0096295D">
          <w:tab/>
          <w:t>SEQUENCE {</w:t>
        </w:r>
      </w:ins>
    </w:p>
    <w:p w14:paraId="4255D0B0" w14:textId="77777777" w:rsidR="00925D54" w:rsidRPr="0096295D" w:rsidRDefault="00925D54" w:rsidP="00925D54">
      <w:pPr>
        <w:pStyle w:val="PL"/>
        <w:shd w:val="clear" w:color="auto" w:fill="E6E6E6"/>
        <w:rPr>
          <w:ins w:id="2175" w:author="CR#0481r2" w:date="2024-01-01T00:17:00Z"/>
        </w:rPr>
      </w:pPr>
      <w:ins w:id="2176" w:author="CR#0481r2" w:date="2024-01-01T00:17:00Z">
        <w:r w:rsidRPr="0096295D">
          <w:tab/>
        </w:r>
        <w:r w:rsidRPr="0096295D">
          <w:tab/>
        </w:r>
        <w:r w:rsidRPr="0096295D">
          <w:tab/>
          <w:t>prs-durationOfTwoPRS-B</w:t>
        </w:r>
        <w:r>
          <w:t>W</w:t>
        </w:r>
        <w:r w:rsidRPr="0096295D">
          <w:t>A-ProcessingSymbolsN-r18</w:t>
        </w:r>
      </w:ins>
    </w:p>
    <w:p w14:paraId="7133B5B1" w14:textId="77777777" w:rsidR="00925D54" w:rsidRPr="001A2EA5" w:rsidRDefault="00925D54" w:rsidP="00925D54">
      <w:pPr>
        <w:pStyle w:val="PL"/>
        <w:shd w:val="clear" w:color="auto" w:fill="E6E6E6"/>
        <w:rPr>
          <w:ins w:id="2177" w:author="CR#0481r2" w:date="2024-01-01T00:17:00Z"/>
        </w:rPr>
      </w:pPr>
      <w:ins w:id="2178" w:author="CR#0481r2" w:date="2024-01-01T00:17:00Z">
        <w:r w:rsidRPr="0096295D">
          <w:tab/>
        </w:r>
        <w:r w:rsidRPr="0096295D">
          <w:tab/>
        </w:r>
        <w:r w:rsidRPr="0096295D">
          <w:tab/>
        </w:r>
        <w:r w:rsidRPr="0096295D">
          <w:tab/>
        </w:r>
        <w:r>
          <w:tab/>
        </w:r>
        <w:r>
          <w:tab/>
        </w:r>
        <w:r w:rsidRPr="0096295D">
          <w:t>ENUMERATED {msDot125, msDot25, msDot5, ms1, ms2, ms4, ms6,</w:t>
        </w:r>
        <w:r>
          <w:t xml:space="preserve"> </w:t>
        </w:r>
        <w:r w:rsidRPr="0096295D">
          <w:t>ms8, ms12,</w:t>
        </w:r>
      </w:ins>
    </w:p>
    <w:p w14:paraId="67CE4B9F" w14:textId="77777777" w:rsidR="00925D54" w:rsidRPr="0096295D" w:rsidRDefault="00925D54" w:rsidP="00925D54">
      <w:pPr>
        <w:pStyle w:val="PL"/>
        <w:shd w:val="clear" w:color="auto" w:fill="E6E6E6"/>
        <w:rPr>
          <w:ins w:id="2179" w:author="CR#0481r2" w:date="2024-01-01T00:17:00Z"/>
        </w:rPr>
      </w:pPr>
      <w:ins w:id="2180" w:author="CR#0481r2" w:date="2024-01-01T00:17:00Z">
        <w:r w:rsidRPr="001A2EA5">
          <w:tab/>
        </w:r>
        <w:r w:rsidRPr="001A2EA5">
          <w:tab/>
        </w:r>
        <w:r w:rsidRPr="001A2EA5">
          <w:tab/>
        </w:r>
        <w:r w:rsidRPr="001A2EA5">
          <w:tab/>
        </w:r>
        <w:r w:rsidRPr="001A2EA5">
          <w:tab/>
        </w:r>
        <w:r w:rsidRPr="001A2EA5">
          <w:tab/>
        </w:r>
        <w:r w:rsidRPr="001A2EA5">
          <w:tab/>
        </w:r>
        <w:r w:rsidRPr="001A2EA5">
          <w:tab/>
        </w:r>
        <w:r w:rsidRPr="001A2EA5">
          <w:tab/>
        </w:r>
        <w:r w:rsidRPr="0096295D">
          <w:t>ms16, ms20, ms25, ms30, ms32, ms35, ms40, ms45, ms50},</w:t>
        </w:r>
      </w:ins>
    </w:p>
    <w:p w14:paraId="70380A92" w14:textId="77777777" w:rsidR="00925D54" w:rsidRPr="0096295D" w:rsidRDefault="00925D54" w:rsidP="00925D54">
      <w:pPr>
        <w:pStyle w:val="PL"/>
        <w:shd w:val="clear" w:color="auto" w:fill="E6E6E6"/>
        <w:rPr>
          <w:ins w:id="2181" w:author="CR#0481r2" w:date="2024-01-01T00:17:00Z"/>
        </w:rPr>
      </w:pPr>
      <w:ins w:id="2182" w:author="CR#0481r2" w:date="2024-01-01T00:17:00Z">
        <w:r w:rsidRPr="0096295D">
          <w:tab/>
        </w:r>
        <w:r>
          <w:tab/>
        </w:r>
        <w:r w:rsidRPr="0096295D">
          <w:tab/>
          <w:t>prs-durationOfTwoPRS-B</w:t>
        </w:r>
        <w:r>
          <w:t>W</w:t>
        </w:r>
        <w:r w:rsidRPr="0096295D">
          <w:t>A-ProcessingSymbolsT-r18</w:t>
        </w:r>
      </w:ins>
    </w:p>
    <w:p w14:paraId="30FA6DE3" w14:textId="77777777" w:rsidR="00925D54" w:rsidRPr="0096295D" w:rsidRDefault="00925D54" w:rsidP="00925D54">
      <w:pPr>
        <w:pStyle w:val="PL"/>
        <w:shd w:val="clear" w:color="auto" w:fill="E6E6E6"/>
        <w:rPr>
          <w:ins w:id="2183" w:author="CR#0481r2" w:date="2024-01-01T00:17:00Z"/>
        </w:rPr>
      </w:pPr>
      <w:ins w:id="2184" w:author="CR#0481r2" w:date="2024-01-01T00:17:00Z">
        <w:r w:rsidRPr="0096295D">
          <w:tab/>
        </w:r>
        <w:r w:rsidRPr="0096295D">
          <w:tab/>
        </w:r>
        <w:r w:rsidRPr="0096295D">
          <w:tab/>
        </w:r>
        <w:r w:rsidRPr="0096295D">
          <w:tab/>
        </w:r>
        <w:r w:rsidRPr="0096295D">
          <w:tab/>
        </w:r>
        <w:r w:rsidRPr="0096295D">
          <w:tab/>
          <w:t>ENUMERATED {ms8, ms16, ms20, ms30, ms40, ms80, ms160,</w:t>
        </w:r>
        <w:r>
          <w:rPr>
            <w:rFonts w:hint="eastAsia"/>
            <w:lang w:eastAsia="zh-CN"/>
          </w:rPr>
          <w:t xml:space="preserve"> </w:t>
        </w:r>
        <w:r w:rsidRPr="0096295D">
          <w:t>ms320, ms640, ms1280}</w:t>
        </w:r>
      </w:ins>
    </w:p>
    <w:p w14:paraId="12567835" w14:textId="133B93BE" w:rsidR="00925D54" w:rsidRPr="0096295D" w:rsidRDefault="00925D54" w:rsidP="00925D54">
      <w:pPr>
        <w:pStyle w:val="PL"/>
        <w:shd w:val="clear" w:color="auto" w:fill="E6E6E6"/>
        <w:tabs>
          <w:tab w:val="clear" w:pos="8448"/>
          <w:tab w:val="clear" w:pos="8832"/>
          <w:tab w:val="left" w:pos="8366"/>
        </w:tabs>
        <w:rPr>
          <w:ins w:id="2185" w:author="CR#0481r2" w:date="2024-01-01T00:17:00Z"/>
        </w:rPr>
      </w:pPr>
      <w:ins w:id="2186" w:author="CR#0481r2" w:date="2024-01-01T00:19:00Z">
        <w:r>
          <w:tab/>
        </w:r>
      </w:ins>
      <w:ins w:id="2187" w:author="CR#0481r2" w:date="2024-01-01T00:17:00Z">
        <w:r w:rsidRPr="0096295D">
          <w:t>}</w:t>
        </w:r>
      </w:ins>
      <w:ins w:id="2188" w:author="CR#0481r2" w:date="2024-01-01T00:18:00Z">
        <w:r>
          <w:tab/>
        </w:r>
      </w:ins>
      <w:ins w:id="2189" w:author="CR#0481r2" w:date="2024-01-01T00:19:00Z">
        <w:r>
          <w:tab/>
        </w:r>
        <w:r>
          <w:tab/>
        </w:r>
        <w:r>
          <w:tab/>
        </w:r>
        <w:r>
          <w:tab/>
        </w:r>
        <w:r>
          <w:tab/>
        </w:r>
        <w:r>
          <w:tab/>
        </w:r>
        <w:r>
          <w:tab/>
        </w:r>
        <w:r>
          <w:tab/>
        </w:r>
        <w:r>
          <w:tab/>
        </w:r>
        <w:r>
          <w:tab/>
        </w:r>
        <w:r>
          <w:tab/>
        </w:r>
        <w:r>
          <w:tab/>
        </w:r>
        <w:r>
          <w:tab/>
        </w:r>
        <w:r>
          <w:tab/>
        </w:r>
        <w:r>
          <w:tab/>
        </w:r>
        <w:r>
          <w:tab/>
        </w:r>
        <w:r>
          <w:tab/>
        </w:r>
      </w:ins>
      <w:ins w:id="2190" w:author="CR#0481r2" w:date="2024-01-01T00:17:00Z">
        <w:r>
          <w:rPr>
            <w:rFonts w:hint="eastAsia"/>
          </w:rPr>
          <w:tab/>
        </w:r>
        <w:r>
          <w:rPr>
            <w:rFonts w:hint="eastAsia"/>
          </w:rPr>
          <w:tab/>
        </w:r>
        <w:r>
          <w:rPr>
            <w:rFonts w:hint="eastAsia"/>
          </w:rPr>
          <w:tab/>
        </w:r>
        <w:r w:rsidRPr="0096295D">
          <w:t>OPTIONAL,</w:t>
        </w:r>
      </w:ins>
    </w:p>
    <w:p w14:paraId="1A4E3B75" w14:textId="77777777" w:rsidR="00925D54" w:rsidRPr="0096295D" w:rsidRDefault="00925D54" w:rsidP="00925D54">
      <w:pPr>
        <w:pStyle w:val="PL"/>
        <w:shd w:val="clear" w:color="auto" w:fill="E6E6E6"/>
        <w:tabs>
          <w:tab w:val="clear" w:pos="8448"/>
          <w:tab w:val="clear" w:pos="8832"/>
          <w:tab w:val="left" w:pos="8366"/>
        </w:tabs>
        <w:rPr>
          <w:ins w:id="2191" w:author="CR#0481r2" w:date="2024-01-01T00:17:00Z"/>
        </w:rPr>
      </w:pPr>
      <w:ins w:id="2192" w:author="CR#0481r2" w:date="2024-01-01T00:17:00Z">
        <w:r>
          <w:tab/>
        </w:r>
        <w:r w:rsidRPr="0096295D">
          <w:t>maxNumOfAggregatedDL-PRS-ResourcePerSlot-FR1-r18</w:t>
        </w:r>
        <w:r w:rsidRPr="0096295D">
          <w:tab/>
          <w:t>SEQUENCE {</w:t>
        </w:r>
      </w:ins>
    </w:p>
    <w:p w14:paraId="464BC5CE" w14:textId="77777777" w:rsidR="00925D54" w:rsidRPr="0096295D" w:rsidRDefault="00925D54" w:rsidP="00925D54">
      <w:pPr>
        <w:pStyle w:val="PL"/>
        <w:shd w:val="clear" w:color="auto" w:fill="E6E6E6"/>
        <w:tabs>
          <w:tab w:val="clear" w:pos="8448"/>
          <w:tab w:val="clear" w:pos="8832"/>
          <w:tab w:val="left" w:pos="8366"/>
        </w:tabs>
        <w:rPr>
          <w:ins w:id="2193" w:author="CR#0481r2" w:date="2024-01-01T00:17:00Z"/>
        </w:rPr>
      </w:pPr>
      <w:ins w:id="2194" w:author="CR#0481r2" w:date="2024-01-01T00:17:00Z">
        <w:r w:rsidRPr="0096295D">
          <w:tab/>
        </w:r>
        <w:r w:rsidRPr="0096295D">
          <w:tab/>
        </w:r>
        <w:r>
          <w:rPr>
            <w:rFonts w:hint="eastAsia"/>
          </w:rPr>
          <w:tab/>
        </w:r>
        <w:r w:rsidRPr="0096295D">
          <w:t>scs15-r18</w:t>
        </w:r>
        <w:r w:rsidRPr="0096295D">
          <w:tab/>
        </w:r>
        <w:r w:rsidRPr="0096295D">
          <w:tab/>
        </w:r>
        <w:r w:rsidRPr="0096295D">
          <w:tab/>
        </w:r>
        <w:r w:rsidRPr="0096295D">
          <w:tab/>
        </w:r>
        <w:r w:rsidRPr="0096295D">
          <w:tab/>
        </w:r>
        <w:r w:rsidRPr="0096295D">
          <w:tab/>
          <w:t>ENUMERATED {n1, n2, n4, n6, n8, n12,</w:t>
        </w:r>
      </w:ins>
    </w:p>
    <w:p w14:paraId="63F0428E" w14:textId="3FF39916" w:rsidR="00925D54" w:rsidRPr="0096295D" w:rsidRDefault="00925D54" w:rsidP="00925D54">
      <w:pPr>
        <w:pStyle w:val="PL"/>
        <w:shd w:val="clear" w:color="auto" w:fill="E6E6E6"/>
        <w:tabs>
          <w:tab w:val="clear" w:pos="8448"/>
          <w:tab w:val="clear" w:pos="8832"/>
          <w:tab w:val="left" w:pos="8366"/>
        </w:tabs>
        <w:rPr>
          <w:ins w:id="2195" w:author="CR#0481r2" w:date="2024-01-01T00:17:00Z"/>
        </w:rPr>
      </w:pPr>
      <w:ins w:id="2196"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13362FCF" w14:textId="77777777" w:rsidR="00925D54" w:rsidRPr="0096295D" w:rsidRDefault="00925D54" w:rsidP="00925D54">
      <w:pPr>
        <w:pStyle w:val="PL"/>
        <w:shd w:val="clear" w:color="auto" w:fill="E6E6E6"/>
        <w:tabs>
          <w:tab w:val="clear" w:pos="8448"/>
          <w:tab w:val="clear" w:pos="8832"/>
          <w:tab w:val="left" w:pos="8366"/>
        </w:tabs>
        <w:rPr>
          <w:ins w:id="2197" w:author="CR#0481r2" w:date="2024-01-01T00:17:00Z"/>
        </w:rPr>
      </w:pPr>
      <w:ins w:id="2198" w:author="CR#0481r2" w:date="2024-01-01T00:17:00Z">
        <w:r w:rsidRPr="0096295D">
          <w:tab/>
        </w:r>
        <w:r w:rsidRPr="0096295D">
          <w:tab/>
        </w:r>
        <w:r>
          <w:rPr>
            <w:rFonts w:hint="eastAsia"/>
          </w:rPr>
          <w:tab/>
        </w:r>
        <w:r w:rsidRPr="0096295D">
          <w:t>scs30-r18</w:t>
        </w:r>
        <w:r w:rsidRPr="0096295D">
          <w:tab/>
        </w:r>
        <w:r w:rsidRPr="0096295D">
          <w:tab/>
        </w:r>
        <w:r w:rsidRPr="0096295D">
          <w:tab/>
        </w:r>
        <w:r w:rsidRPr="0096295D">
          <w:tab/>
        </w:r>
        <w:r w:rsidRPr="0096295D">
          <w:tab/>
        </w:r>
        <w:r w:rsidRPr="0096295D">
          <w:tab/>
          <w:t>ENUMERATED {n1, n2, n4, n6, n8, n12,</w:t>
        </w:r>
      </w:ins>
    </w:p>
    <w:p w14:paraId="20D4D318" w14:textId="15396152" w:rsidR="00925D54" w:rsidRPr="0096295D" w:rsidRDefault="00925D54" w:rsidP="00925D54">
      <w:pPr>
        <w:pStyle w:val="PL"/>
        <w:shd w:val="clear" w:color="auto" w:fill="E6E6E6"/>
        <w:tabs>
          <w:tab w:val="clear" w:pos="8448"/>
          <w:tab w:val="clear" w:pos="8832"/>
          <w:tab w:val="left" w:pos="8366"/>
        </w:tabs>
        <w:rPr>
          <w:ins w:id="2199" w:author="CR#0481r2" w:date="2024-01-01T00:17:00Z"/>
        </w:rPr>
      </w:pPr>
      <w:ins w:id="2200"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1FB310B8" w14:textId="77777777" w:rsidR="00925D54" w:rsidRPr="0096295D" w:rsidRDefault="00925D54" w:rsidP="00925D54">
      <w:pPr>
        <w:pStyle w:val="PL"/>
        <w:shd w:val="clear" w:color="auto" w:fill="E6E6E6"/>
        <w:tabs>
          <w:tab w:val="clear" w:pos="8448"/>
          <w:tab w:val="clear" w:pos="8832"/>
          <w:tab w:val="left" w:pos="8366"/>
        </w:tabs>
        <w:rPr>
          <w:ins w:id="2201" w:author="CR#0481r2" w:date="2024-01-01T00:17:00Z"/>
        </w:rPr>
      </w:pPr>
      <w:ins w:id="2202"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339523E2" w14:textId="6F5FBFAC" w:rsidR="00925D54" w:rsidRPr="0096295D" w:rsidRDefault="00925D54" w:rsidP="00925D54">
      <w:pPr>
        <w:pStyle w:val="PL"/>
        <w:shd w:val="clear" w:color="auto" w:fill="E6E6E6"/>
        <w:tabs>
          <w:tab w:val="clear" w:pos="8448"/>
          <w:tab w:val="clear" w:pos="8832"/>
          <w:tab w:val="left" w:pos="8366"/>
        </w:tabs>
        <w:rPr>
          <w:ins w:id="2203" w:author="CR#0481r2" w:date="2024-01-01T00:17:00Z"/>
        </w:rPr>
      </w:pPr>
      <w:ins w:id="2204"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7B8E620D" w14:textId="77777777" w:rsidR="00925D54" w:rsidRPr="0096295D" w:rsidRDefault="00925D54" w:rsidP="00925D54">
      <w:pPr>
        <w:pStyle w:val="PL"/>
        <w:shd w:val="clear" w:color="auto" w:fill="E6E6E6"/>
        <w:tabs>
          <w:tab w:val="clear" w:pos="8448"/>
          <w:tab w:val="clear" w:pos="8832"/>
          <w:tab w:val="left" w:pos="8366"/>
        </w:tabs>
        <w:rPr>
          <w:ins w:id="2205" w:author="CR#0481r2" w:date="2024-01-01T00:17:00Z"/>
        </w:rPr>
      </w:pPr>
      <w:ins w:id="2206" w:author="CR#0481r2" w:date="2024-01-01T00:17:00Z">
        <w:r w:rsidRPr="0096295D">
          <w:tab/>
          <w:t>},</w:t>
        </w:r>
      </w:ins>
    </w:p>
    <w:p w14:paraId="20547B78" w14:textId="77777777" w:rsidR="00925D54" w:rsidRPr="0096295D" w:rsidRDefault="00925D54" w:rsidP="00925D54">
      <w:pPr>
        <w:pStyle w:val="PL"/>
        <w:shd w:val="clear" w:color="auto" w:fill="E6E6E6"/>
        <w:tabs>
          <w:tab w:val="clear" w:pos="8448"/>
          <w:tab w:val="clear" w:pos="8832"/>
          <w:tab w:val="left" w:pos="8366"/>
        </w:tabs>
        <w:rPr>
          <w:ins w:id="2207" w:author="CR#0481r2" w:date="2024-01-01T00:17:00Z"/>
        </w:rPr>
      </w:pPr>
      <w:ins w:id="2208" w:author="CR#0481r2" w:date="2024-01-01T00:17:00Z">
        <w:r>
          <w:tab/>
        </w:r>
        <w:r w:rsidRPr="0096295D">
          <w:t>maxNumOfAggregatedDL-PRS-ResourcePerSlot-FR2-r18</w:t>
        </w:r>
        <w:r w:rsidRPr="0096295D">
          <w:tab/>
          <w:t>SEQUENCE {</w:t>
        </w:r>
      </w:ins>
    </w:p>
    <w:p w14:paraId="6411700D" w14:textId="77777777" w:rsidR="00925D54" w:rsidRPr="0096295D" w:rsidRDefault="00925D54" w:rsidP="00925D54">
      <w:pPr>
        <w:pStyle w:val="PL"/>
        <w:shd w:val="clear" w:color="auto" w:fill="E6E6E6"/>
        <w:tabs>
          <w:tab w:val="clear" w:pos="8448"/>
          <w:tab w:val="clear" w:pos="8832"/>
          <w:tab w:val="left" w:pos="8366"/>
        </w:tabs>
        <w:rPr>
          <w:ins w:id="2209" w:author="CR#0481r2" w:date="2024-01-01T00:17:00Z"/>
        </w:rPr>
      </w:pPr>
      <w:ins w:id="2210"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0C048B2D" w14:textId="49EBA203" w:rsidR="00925D54" w:rsidRPr="0096295D" w:rsidRDefault="00925D54" w:rsidP="00925D54">
      <w:pPr>
        <w:pStyle w:val="PL"/>
        <w:shd w:val="clear" w:color="auto" w:fill="E6E6E6"/>
        <w:tabs>
          <w:tab w:val="clear" w:pos="8448"/>
          <w:tab w:val="clear" w:pos="8832"/>
          <w:tab w:val="left" w:pos="8366"/>
        </w:tabs>
        <w:rPr>
          <w:ins w:id="2211" w:author="CR#0481r2" w:date="2024-01-01T00:17:00Z"/>
        </w:rPr>
      </w:pPr>
      <w:ins w:id="2212"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255BF8C5" w14:textId="77777777" w:rsidR="00925D54" w:rsidRPr="0096295D" w:rsidRDefault="00925D54" w:rsidP="00925D54">
      <w:pPr>
        <w:pStyle w:val="PL"/>
        <w:shd w:val="clear" w:color="auto" w:fill="E6E6E6"/>
        <w:tabs>
          <w:tab w:val="clear" w:pos="8448"/>
          <w:tab w:val="clear" w:pos="8832"/>
          <w:tab w:val="left" w:pos="8366"/>
        </w:tabs>
        <w:rPr>
          <w:ins w:id="2213" w:author="CR#0481r2" w:date="2024-01-01T00:17:00Z"/>
        </w:rPr>
      </w:pPr>
      <w:ins w:id="2214" w:author="CR#0481r2" w:date="2024-01-01T00:17:00Z">
        <w:r w:rsidRPr="0096295D">
          <w:tab/>
        </w:r>
        <w:r w:rsidRPr="0096295D">
          <w:tab/>
        </w:r>
        <w:r>
          <w:rPr>
            <w:rFonts w:hint="eastAsia"/>
          </w:rPr>
          <w:tab/>
        </w:r>
        <w:r w:rsidRPr="0096295D">
          <w:t>scs120-r18</w:t>
        </w:r>
        <w:r w:rsidRPr="0096295D">
          <w:tab/>
        </w:r>
        <w:r w:rsidRPr="0096295D">
          <w:tab/>
        </w:r>
        <w:r w:rsidRPr="0096295D">
          <w:tab/>
        </w:r>
        <w:r w:rsidRPr="0096295D">
          <w:tab/>
        </w:r>
        <w:r w:rsidRPr="0096295D">
          <w:tab/>
        </w:r>
        <w:r w:rsidRPr="0096295D">
          <w:tab/>
          <w:t>ENUMERATED {n1, n2, n4, n6, n8, n12,</w:t>
        </w:r>
      </w:ins>
    </w:p>
    <w:p w14:paraId="5463529D" w14:textId="1AEEB5D3" w:rsidR="00925D54" w:rsidRPr="0096295D" w:rsidRDefault="00925D54" w:rsidP="00925D54">
      <w:pPr>
        <w:pStyle w:val="PL"/>
        <w:shd w:val="clear" w:color="auto" w:fill="E6E6E6"/>
        <w:tabs>
          <w:tab w:val="clear" w:pos="8448"/>
          <w:tab w:val="clear" w:pos="8832"/>
          <w:tab w:val="left" w:pos="8366"/>
        </w:tabs>
        <w:rPr>
          <w:ins w:id="2215" w:author="CR#0481r2" w:date="2024-01-01T00:17:00Z"/>
        </w:rPr>
      </w:pPr>
      <w:ins w:id="2216"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016541F5" w14:textId="77777777" w:rsidR="00925D54" w:rsidRPr="0096295D" w:rsidRDefault="00925D54" w:rsidP="00925D54">
      <w:pPr>
        <w:pStyle w:val="PL"/>
        <w:shd w:val="clear" w:color="auto" w:fill="E6E6E6"/>
        <w:tabs>
          <w:tab w:val="clear" w:pos="8448"/>
          <w:tab w:val="clear" w:pos="8832"/>
          <w:tab w:val="left" w:pos="8366"/>
        </w:tabs>
        <w:rPr>
          <w:ins w:id="2217" w:author="CR#0481r2" w:date="2024-01-01T00:17:00Z"/>
        </w:rPr>
      </w:pPr>
      <w:ins w:id="2218" w:author="CR#0481r2" w:date="2024-01-01T00:17:00Z">
        <w:r w:rsidRPr="0096295D">
          <w:tab/>
          <w:t>}</w:t>
        </w:r>
      </w:ins>
    </w:p>
    <w:p w14:paraId="249FFD37" w14:textId="77777777" w:rsidR="00925D54" w:rsidRDefault="00925D54" w:rsidP="00925D54">
      <w:pPr>
        <w:pStyle w:val="PL"/>
        <w:shd w:val="clear" w:color="auto" w:fill="E6E6E6"/>
        <w:rPr>
          <w:ins w:id="2219" w:author="CR#0481r2" w:date="2024-01-01T00:17:00Z"/>
        </w:rPr>
      </w:pPr>
      <w:ins w:id="2220" w:author="CR#0481r2" w:date="2024-01-01T00:17:00Z">
        <w:r w:rsidRPr="00E74A6B">
          <w:t>}</w:t>
        </w:r>
      </w:ins>
    </w:p>
    <w:p w14:paraId="28C1FD13" w14:textId="77777777" w:rsidR="00925D54" w:rsidRPr="00147C45" w:rsidRDefault="00925D54" w:rsidP="00925D54">
      <w:pPr>
        <w:pStyle w:val="PL"/>
        <w:shd w:val="clear" w:color="auto" w:fill="E6E6E6"/>
        <w:rPr>
          <w:ins w:id="2221" w:author="CR#0481r2" w:date="2024-01-01T00:17:00Z"/>
        </w:rPr>
      </w:pPr>
    </w:p>
    <w:p w14:paraId="35169BEE" w14:textId="77777777" w:rsidR="00925D54" w:rsidRPr="00784895" w:rsidRDefault="00925D54" w:rsidP="00925D54">
      <w:pPr>
        <w:pStyle w:val="PL"/>
        <w:shd w:val="clear" w:color="auto" w:fill="E6E6E6"/>
        <w:rPr>
          <w:ins w:id="2222" w:author="CR#0481r2" w:date="2024-01-01T00:17:00Z"/>
        </w:rPr>
      </w:pPr>
      <w:ins w:id="2223" w:author="CR#0481r2" w:date="2024-01-01T00:17:00Z">
        <w:r w:rsidRPr="00784895">
          <w:t>PRS-BWA-</w:t>
        </w:r>
        <w:r>
          <w:t>Three</w:t>
        </w:r>
        <w:r w:rsidRPr="00784895">
          <w:t>ContiguousIntrabandInMG-r18 ::= SEQUENCE {</w:t>
        </w:r>
      </w:ins>
    </w:p>
    <w:p w14:paraId="3F68C95F" w14:textId="77777777" w:rsidR="00925D54" w:rsidRPr="0096295D" w:rsidRDefault="00925D54" w:rsidP="00925D54">
      <w:pPr>
        <w:pStyle w:val="PL"/>
        <w:shd w:val="clear" w:color="auto" w:fill="E6E6E6"/>
        <w:tabs>
          <w:tab w:val="clear" w:pos="8448"/>
          <w:tab w:val="clear" w:pos="8832"/>
          <w:tab w:val="left" w:pos="8366"/>
        </w:tabs>
        <w:rPr>
          <w:ins w:id="2224" w:author="CR#0481r2" w:date="2024-01-01T00:17:00Z"/>
        </w:rPr>
      </w:pPr>
      <w:ins w:id="2225" w:author="CR#0481r2" w:date="2024-01-01T00:17:00Z">
        <w:r w:rsidRPr="0096295D">
          <w:tab/>
          <w:t>max</w:t>
        </w:r>
        <w:r>
          <w:t>imum</w:t>
        </w:r>
        <w:r w:rsidRPr="0096295D">
          <w:t>OfThreeAggregatedDL-PRS-Bandwidth-FR1-r18</w:t>
        </w:r>
      </w:ins>
    </w:p>
    <w:p w14:paraId="320223C8" w14:textId="77777777" w:rsidR="00925D54" w:rsidRDefault="00925D54" w:rsidP="00925D54">
      <w:pPr>
        <w:pStyle w:val="PL"/>
        <w:shd w:val="clear" w:color="auto" w:fill="E6E6E6"/>
        <w:tabs>
          <w:tab w:val="clear" w:pos="8448"/>
          <w:tab w:val="clear" w:pos="8832"/>
          <w:tab w:val="left" w:pos="8366"/>
        </w:tabs>
        <w:rPr>
          <w:ins w:id="2226" w:author="CR#0481r2" w:date="2024-01-01T00:17:00Z"/>
          <w:lang w:eastAsia="zh-CN"/>
        </w:rPr>
      </w:pPr>
      <w:ins w:id="2227" w:author="CR#0481r2" w:date="2024-01-01T00:17:00Z">
        <w:r w:rsidRPr="0096295D">
          <w:tab/>
        </w:r>
        <w:r w:rsidRPr="0096295D">
          <w:tab/>
        </w:r>
        <w:r w:rsidRPr="0096295D">
          <w:tab/>
        </w:r>
        <w:r w:rsidRPr="0096295D">
          <w:tab/>
        </w:r>
        <w:r w:rsidRPr="0096295D">
          <w:tab/>
        </w:r>
        <w:r w:rsidRPr="0096295D">
          <w:tab/>
          <w:t>ENUMERATED {mhz15, mhz20, mhz30, mhz40, mhz50, mhz60, mhz80, mhz100, mhz120,</w:t>
        </w:r>
      </w:ins>
    </w:p>
    <w:p w14:paraId="17237EC9" w14:textId="60393A90" w:rsidR="00925D54" w:rsidRPr="00784895" w:rsidRDefault="00925D54" w:rsidP="00925D54">
      <w:pPr>
        <w:pStyle w:val="PL"/>
        <w:shd w:val="clear" w:color="auto" w:fill="E6E6E6"/>
        <w:tabs>
          <w:tab w:val="clear" w:pos="8448"/>
          <w:tab w:val="clear" w:pos="8832"/>
          <w:tab w:val="left" w:pos="8366"/>
        </w:tabs>
        <w:rPr>
          <w:ins w:id="2228" w:author="CR#0481r2" w:date="2024-01-01T00:17:00Z"/>
        </w:rPr>
      </w:pPr>
      <w:ins w:id="2229"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6295D">
          <w:t>mhz140, mhz150, mhz180, mhz200, mhz240, mhz300}</w:t>
        </w:r>
        <w:r w:rsidRPr="00784895">
          <w:tab/>
        </w:r>
        <w:r w:rsidRPr="00784895">
          <w:tab/>
          <w:t>OPTIONAL,</w:t>
        </w:r>
      </w:ins>
    </w:p>
    <w:p w14:paraId="47C3914D" w14:textId="77777777" w:rsidR="00925D54" w:rsidRDefault="00925D54" w:rsidP="00925D54">
      <w:pPr>
        <w:pStyle w:val="PL"/>
        <w:shd w:val="clear" w:color="auto" w:fill="E6E6E6"/>
        <w:tabs>
          <w:tab w:val="clear" w:pos="8448"/>
          <w:tab w:val="clear" w:pos="8832"/>
          <w:tab w:val="left" w:pos="8366"/>
        </w:tabs>
        <w:rPr>
          <w:ins w:id="2230" w:author="CR#0481r2" w:date="2024-01-01T00:17:00Z"/>
        </w:rPr>
      </w:pPr>
      <w:ins w:id="2231" w:author="CR#0481r2" w:date="2024-01-01T00:17:00Z">
        <w:r w:rsidRPr="00784895">
          <w:tab/>
          <w:t>max</w:t>
        </w:r>
        <w:r>
          <w:t>imum</w:t>
        </w:r>
        <w:r w:rsidRPr="00784895">
          <w:t>OfThreeAggregatedDL-PRS-Bandwidth</w:t>
        </w:r>
        <w:r>
          <w:t>-FR2-r18</w:t>
        </w:r>
      </w:ins>
    </w:p>
    <w:p w14:paraId="6EF5882C" w14:textId="77777777" w:rsidR="00925D54" w:rsidRDefault="00925D54" w:rsidP="00925D54">
      <w:pPr>
        <w:pStyle w:val="PL"/>
        <w:shd w:val="clear" w:color="auto" w:fill="E6E6E6"/>
        <w:tabs>
          <w:tab w:val="clear" w:pos="8448"/>
          <w:tab w:val="clear" w:pos="8832"/>
          <w:tab w:val="left" w:pos="8366"/>
        </w:tabs>
        <w:rPr>
          <w:ins w:id="2232" w:author="CR#0481r2" w:date="2024-01-01T00:20:00Z"/>
        </w:rPr>
      </w:pPr>
      <w:ins w:id="2233" w:author="CR#0481r2" w:date="2024-01-01T00:17:00Z">
        <w:r>
          <w:tab/>
        </w:r>
        <w:r>
          <w:tab/>
        </w:r>
        <w:r>
          <w:tab/>
        </w:r>
        <w:r>
          <w:tab/>
        </w:r>
        <w:r>
          <w:tab/>
        </w:r>
        <w:r>
          <w:tab/>
        </w:r>
        <w:r w:rsidRPr="00147C45">
          <w:t xml:space="preserve">ENUMERATED </w:t>
        </w:r>
        <w:r w:rsidRPr="00600FBF">
          <w:t>{</w:t>
        </w:r>
        <w:r>
          <w:t>mhz150, mhz200, mhz300, mhz400, mhz600, mhz800, mhz1000,</w:t>
        </w:r>
      </w:ins>
    </w:p>
    <w:p w14:paraId="7D565615" w14:textId="6304C46E" w:rsidR="00925D54" w:rsidRDefault="00925D54" w:rsidP="00925D54">
      <w:pPr>
        <w:pStyle w:val="PL"/>
        <w:shd w:val="clear" w:color="auto" w:fill="E6E6E6"/>
        <w:tabs>
          <w:tab w:val="clear" w:pos="8448"/>
          <w:tab w:val="clear" w:pos="8832"/>
          <w:tab w:val="left" w:pos="8366"/>
        </w:tabs>
        <w:rPr>
          <w:ins w:id="2234" w:author="CR#0481r2" w:date="2024-01-01T00:17:00Z"/>
        </w:rPr>
      </w:pPr>
      <w:ins w:id="2235" w:author="CR#0481r2" w:date="2024-01-01T00:20:00Z">
        <w:r>
          <w:tab/>
        </w:r>
        <w:r>
          <w:tab/>
        </w:r>
        <w:r>
          <w:tab/>
        </w:r>
        <w:r>
          <w:tab/>
        </w:r>
        <w:r>
          <w:tab/>
        </w:r>
        <w:r>
          <w:tab/>
        </w:r>
        <w:r>
          <w:tab/>
        </w:r>
        <w:r>
          <w:tab/>
        </w:r>
        <w:r>
          <w:tab/>
        </w:r>
      </w:ins>
      <w:ins w:id="2236" w:author="CR#0481r2" w:date="2024-01-01T00:17:00Z">
        <w:r>
          <w:t>mhz1200</w:t>
        </w:r>
        <w:r w:rsidRPr="00600FBF">
          <w:t>}</w:t>
        </w:r>
        <w:r>
          <w:tab/>
        </w:r>
        <w:r>
          <w:tab/>
        </w:r>
        <w:r>
          <w:tab/>
        </w:r>
        <w:r>
          <w:tab/>
        </w:r>
        <w:r>
          <w:tab/>
        </w:r>
        <w:r>
          <w:tab/>
        </w:r>
        <w:r>
          <w:tab/>
        </w:r>
        <w:r>
          <w:tab/>
        </w:r>
        <w:r>
          <w:tab/>
        </w:r>
        <w:r>
          <w:rPr>
            <w:rFonts w:hint="eastAsia"/>
            <w:lang w:eastAsia="zh-CN"/>
          </w:rPr>
          <w:tab/>
        </w:r>
        <w:r>
          <w:rPr>
            <w:rFonts w:hint="eastAsia"/>
            <w:lang w:eastAsia="zh-CN"/>
          </w:rPr>
          <w:tab/>
        </w:r>
        <w:r>
          <w:t>OPTIONAL,</w:t>
        </w:r>
      </w:ins>
    </w:p>
    <w:p w14:paraId="74315A9D" w14:textId="77777777" w:rsidR="00925D54" w:rsidRDefault="00925D54" w:rsidP="00925D54">
      <w:pPr>
        <w:pStyle w:val="PL"/>
        <w:shd w:val="clear" w:color="auto" w:fill="E6E6E6"/>
        <w:tabs>
          <w:tab w:val="clear" w:pos="8448"/>
          <w:tab w:val="clear" w:pos="8832"/>
          <w:tab w:val="left" w:pos="8366"/>
        </w:tabs>
        <w:rPr>
          <w:ins w:id="2237" w:author="CR#0481r2" w:date="2024-01-01T00:17:00Z"/>
        </w:rPr>
      </w:pPr>
      <w:ins w:id="2238" w:author="CR#0481r2" w:date="2024-01-01T00:17:00Z">
        <w:r>
          <w:tab/>
        </w:r>
        <w:r>
          <w:rPr>
            <w:rFonts w:hint="eastAsia"/>
          </w:rPr>
          <w:t>m</w:t>
        </w:r>
        <w:r>
          <w:t>aximumOfDL-PRS-BandwidthPerPFL-FR1-r18</w:t>
        </w:r>
      </w:ins>
    </w:p>
    <w:p w14:paraId="246E23F6" w14:textId="243B5205" w:rsidR="00925D54" w:rsidRPr="00784895" w:rsidRDefault="00925D54" w:rsidP="00925D54">
      <w:pPr>
        <w:pStyle w:val="PL"/>
        <w:shd w:val="clear" w:color="auto" w:fill="E6E6E6"/>
        <w:tabs>
          <w:tab w:val="clear" w:pos="8448"/>
          <w:tab w:val="clear" w:pos="8832"/>
          <w:tab w:val="left" w:pos="8366"/>
        </w:tabs>
        <w:rPr>
          <w:ins w:id="2239" w:author="CR#0481r2" w:date="2024-01-01T00:17:00Z"/>
        </w:rPr>
      </w:pPr>
      <w:ins w:id="2240" w:author="CR#0481r2" w:date="2024-01-01T00:17:00Z">
        <w:r>
          <w:tab/>
        </w:r>
        <w:r>
          <w:tab/>
        </w:r>
        <w:r>
          <w:tab/>
        </w:r>
        <w:r>
          <w:tab/>
        </w:r>
        <w:r>
          <w:tab/>
        </w:r>
        <w:r>
          <w:tab/>
        </w:r>
        <w:r w:rsidRPr="00147C45">
          <w:t>ENUMERATED {</w:t>
        </w:r>
        <w:r>
          <w:t xml:space="preserve">mhz5, mhz10, mhz20, </w:t>
        </w:r>
        <w:r w:rsidRPr="00147C45">
          <w:t>mhz</w:t>
        </w:r>
        <w:r>
          <w:t>40</w:t>
        </w:r>
        <w:r w:rsidRPr="00147C45">
          <w:t>, mhz</w:t>
        </w:r>
        <w:r>
          <w:t>50</w:t>
        </w:r>
        <w:r w:rsidRPr="00147C45">
          <w:t xml:space="preserve">, </w:t>
        </w:r>
        <w:r>
          <w:t xml:space="preserve">mhz80, </w:t>
        </w:r>
        <w:r w:rsidRPr="00147C45">
          <w:t>mhz</w:t>
        </w:r>
        <w:r>
          <w:t>100}</w:t>
        </w:r>
        <w:r>
          <w:tab/>
          <w:t>OPTIONAL,</w:t>
        </w:r>
      </w:ins>
    </w:p>
    <w:p w14:paraId="30664FA3" w14:textId="77777777" w:rsidR="00925D54" w:rsidRDefault="00925D54" w:rsidP="00925D54">
      <w:pPr>
        <w:pStyle w:val="PL"/>
        <w:shd w:val="clear" w:color="auto" w:fill="E6E6E6"/>
        <w:tabs>
          <w:tab w:val="clear" w:pos="8448"/>
          <w:tab w:val="clear" w:pos="8832"/>
          <w:tab w:val="left" w:pos="8366"/>
        </w:tabs>
        <w:rPr>
          <w:ins w:id="2241" w:author="CR#0481r2" w:date="2024-01-01T00:17:00Z"/>
        </w:rPr>
      </w:pPr>
      <w:ins w:id="2242" w:author="CR#0481r2" w:date="2024-01-01T00:17:00Z">
        <w:r>
          <w:tab/>
        </w:r>
        <w:r>
          <w:rPr>
            <w:rFonts w:hint="eastAsia"/>
          </w:rPr>
          <w:t>m</w:t>
        </w:r>
        <w:r>
          <w:t>aximumOfDL-PRS-BandwidthPerPFL-FR2-r18</w:t>
        </w:r>
      </w:ins>
    </w:p>
    <w:p w14:paraId="6009EDB0" w14:textId="3F0A6999" w:rsidR="00925D54" w:rsidRDefault="00925D54" w:rsidP="00925D54">
      <w:pPr>
        <w:pStyle w:val="PL"/>
        <w:shd w:val="clear" w:color="auto" w:fill="E6E6E6"/>
        <w:tabs>
          <w:tab w:val="clear" w:pos="8448"/>
          <w:tab w:val="clear" w:pos="8832"/>
          <w:tab w:val="left" w:pos="8366"/>
        </w:tabs>
        <w:rPr>
          <w:ins w:id="2243" w:author="CR#0481r2" w:date="2024-01-01T00:17:00Z"/>
        </w:rPr>
      </w:pPr>
      <w:ins w:id="2244" w:author="CR#0481r2" w:date="2024-01-01T00:17:00Z">
        <w:r>
          <w:tab/>
        </w:r>
        <w:r>
          <w:tab/>
        </w:r>
        <w:r>
          <w:tab/>
        </w:r>
        <w:r>
          <w:tab/>
        </w:r>
        <w:r>
          <w:tab/>
        </w:r>
        <w:r>
          <w:tab/>
        </w:r>
        <w:r w:rsidRPr="00147C45">
          <w:t>ENUMERATED {mhz</w:t>
        </w:r>
        <w:r>
          <w:t>50</w:t>
        </w:r>
        <w:r w:rsidRPr="00147C45">
          <w:t xml:space="preserve">, </w:t>
        </w:r>
        <w:r>
          <w:t xml:space="preserve">mhz100, </w:t>
        </w:r>
        <w:r w:rsidRPr="00147C45">
          <w:t>mhz</w:t>
        </w:r>
        <w:r>
          <w:t>200, mhz400}</w:t>
        </w:r>
        <w:r>
          <w:tab/>
        </w:r>
        <w:r>
          <w:tab/>
        </w:r>
        <w:r>
          <w:tab/>
        </w:r>
        <w:r>
          <w:tab/>
        </w:r>
        <w:r>
          <w:tab/>
        </w:r>
        <w:r>
          <w:tab/>
          <w:t>OPTIONAL,</w:t>
        </w:r>
      </w:ins>
    </w:p>
    <w:p w14:paraId="77F07218" w14:textId="77777777" w:rsidR="00925D54" w:rsidRPr="005843E9" w:rsidRDefault="00925D54" w:rsidP="00925D54">
      <w:pPr>
        <w:pStyle w:val="PL"/>
        <w:shd w:val="clear" w:color="auto" w:fill="E6E6E6"/>
        <w:tabs>
          <w:tab w:val="clear" w:pos="8448"/>
          <w:tab w:val="clear" w:pos="8832"/>
          <w:tab w:val="left" w:pos="8366"/>
        </w:tabs>
        <w:rPr>
          <w:ins w:id="2245" w:author="CR#0481r2" w:date="2024-01-01T00:17:00Z"/>
        </w:rPr>
      </w:pPr>
      <w:ins w:id="2246" w:author="CR#0481r2" w:date="2024-01-01T00:17:00Z">
        <w:r>
          <w:tab/>
        </w:r>
        <w:r w:rsidRPr="00D03A0C">
          <w:t xml:space="preserve">dl-PRS-BufferTypeOfBWA-r18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ENUMERATED {type1, type2},</w:t>
        </w:r>
      </w:ins>
    </w:p>
    <w:p w14:paraId="5E55F7E8" w14:textId="77777777" w:rsidR="00925D54" w:rsidRPr="00147C45" w:rsidRDefault="00925D54" w:rsidP="00925D54">
      <w:pPr>
        <w:pStyle w:val="PL"/>
        <w:shd w:val="clear" w:color="auto" w:fill="E6E6E6"/>
        <w:tabs>
          <w:tab w:val="clear" w:pos="8448"/>
          <w:tab w:val="clear" w:pos="8832"/>
          <w:tab w:val="left" w:pos="8366"/>
        </w:tabs>
        <w:rPr>
          <w:ins w:id="2247" w:author="CR#0481r2" w:date="2024-01-01T00:17:00Z"/>
        </w:rPr>
      </w:pPr>
      <w:ins w:id="2248" w:author="CR#0481r2" w:date="2024-01-01T00:17:00Z">
        <w:r>
          <w:tab/>
          <w:t>prs</w:t>
        </w:r>
        <w:r w:rsidRPr="00147C45">
          <w:t>-durationOf</w:t>
        </w:r>
        <w:r>
          <w:t>Three</w:t>
        </w:r>
        <w:r w:rsidRPr="00147C45">
          <w:t>PRS</w:t>
        </w:r>
        <w:r>
          <w:t>-BWA</w:t>
        </w:r>
        <w:r w:rsidRPr="00147C45">
          <w:t>-Processing-r1</w:t>
        </w:r>
        <w:r>
          <w:t>8</w:t>
        </w:r>
        <w:r w:rsidRPr="00147C45">
          <w:tab/>
        </w:r>
        <w:r w:rsidRPr="00147C45">
          <w:tab/>
        </w:r>
        <w:r w:rsidRPr="00147C45">
          <w:tab/>
          <w:t>SEQUENCE {</w:t>
        </w:r>
      </w:ins>
    </w:p>
    <w:p w14:paraId="23145C6B" w14:textId="77777777" w:rsidR="00925D54" w:rsidRPr="00147C45" w:rsidRDefault="00925D54" w:rsidP="00925D54">
      <w:pPr>
        <w:pStyle w:val="PL"/>
        <w:shd w:val="clear" w:color="auto" w:fill="E6E6E6"/>
        <w:tabs>
          <w:tab w:val="clear" w:pos="8448"/>
          <w:tab w:val="clear" w:pos="8832"/>
          <w:tab w:val="left" w:pos="8366"/>
        </w:tabs>
        <w:rPr>
          <w:ins w:id="2249" w:author="CR#0481r2" w:date="2024-01-01T00:17:00Z"/>
        </w:rPr>
      </w:pPr>
      <w:ins w:id="2250" w:author="CR#0481r2" w:date="2024-01-01T00:17:00Z">
        <w:r w:rsidRPr="00147C45">
          <w:tab/>
        </w:r>
        <w:r w:rsidRPr="00147C45">
          <w:tab/>
        </w:r>
        <w:r>
          <w:tab/>
        </w:r>
        <w:r w:rsidRPr="00147C45">
          <w:t>p</w:t>
        </w:r>
        <w:r>
          <w:t>rs</w:t>
        </w:r>
        <w:r w:rsidRPr="00147C45">
          <w:t>-durationOf</w:t>
        </w:r>
        <w:r>
          <w:t>Three</w:t>
        </w:r>
        <w:r w:rsidRPr="00147C45">
          <w:t>PRS</w:t>
        </w:r>
        <w:r>
          <w:t>-B</w:t>
        </w:r>
        <w:r w:rsidRPr="00AE5B3E">
          <w:t>W</w:t>
        </w:r>
        <w:r>
          <w:t>A</w:t>
        </w:r>
        <w:r w:rsidRPr="00147C45">
          <w:t>-ProcessingSymbolsN-r1</w:t>
        </w:r>
        <w:r>
          <w:t>8</w:t>
        </w:r>
      </w:ins>
    </w:p>
    <w:p w14:paraId="5F2A463E" w14:textId="77777777" w:rsidR="00925D54" w:rsidRDefault="00925D54" w:rsidP="00925D54">
      <w:pPr>
        <w:pStyle w:val="PL"/>
        <w:shd w:val="clear" w:color="auto" w:fill="E6E6E6"/>
        <w:tabs>
          <w:tab w:val="clear" w:pos="8448"/>
          <w:tab w:val="clear" w:pos="8832"/>
          <w:tab w:val="left" w:pos="8366"/>
        </w:tabs>
        <w:rPr>
          <w:ins w:id="2251" w:author="CR#0481r2" w:date="2024-01-01T00:17:00Z"/>
          <w:lang w:eastAsia="zh-CN"/>
        </w:rPr>
      </w:pPr>
      <w:ins w:id="2252" w:author="CR#0481r2" w:date="2024-01-01T00:17:00Z">
        <w:r w:rsidRPr="00147C45">
          <w:tab/>
        </w:r>
        <w:r w:rsidRPr="00147C45">
          <w:tab/>
        </w:r>
        <w:r w:rsidRPr="00147C45">
          <w:tab/>
        </w:r>
        <w:r w:rsidRPr="00147C45">
          <w:tab/>
        </w:r>
        <w:r w:rsidRPr="00147C45">
          <w:tab/>
        </w:r>
        <w:r w:rsidRPr="00147C45">
          <w:tab/>
          <w:t>ENUMERATED {msDot125, msDot25, msDot5, ms1, ms2,</w:t>
        </w:r>
        <w:r>
          <w:t xml:space="preserve"> </w:t>
        </w:r>
        <w:r w:rsidRPr="00147C45">
          <w:t>ms4,</w:t>
        </w:r>
        <w:r>
          <w:t xml:space="preserve"> </w:t>
        </w:r>
        <w:r w:rsidRPr="00147C45">
          <w:t>ms6, ms8, ms12</w:t>
        </w:r>
        <w:r>
          <w:t>,</w:t>
        </w:r>
      </w:ins>
    </w:p>
    <w:p w14:paraId="73D59C66" w14:textId="77777777" w:rsidR="00925D54" w:rsidRPr="002B7B14" w:rsidRDefault="00925D54" w:rsidP="00925D54">
      <w:pPr>
        <w:pStyle w:val="PL"/>
        <w:shd w:val="clear" w:color="auto" w:fill="E6E6E6"/>
        <w:tabs>
          <w:tab w:val="clear" w:pos="8448"/>
          <w:tab w:val="clear" w:pos="8832"/>
          <w:tab w:val="left" w:pos="8366"/>
        </w:tabs>
        <w:rPr>
          <w:ins w:id="2253" w:author="CR#0481r2" w:date="2024-01-01T00:17:00Z"/>
        </w:rPr>
      </w:pPr>
      <w:ins w:id="2254"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ms1</w:t>
        </w:r>
        <w:r>
          <w:t>6</w:t>
        </w:r>
        <w:r>
          <w:rPr>
            <w:rFonts w:hint="eastAsia"/>
          </w:rPr>
          <w:t>,</w:t>
        </w:r>
        <w:r>
          <w:t xml:space="preserve"> ms20, ms25, ms30, ms32, ms35, ms40, ms45, ms50</w:t>
        </w:r>
        <w:r w:rsidRPr="00147C45">
          <w:t>},</w:t>
        </w:r>
      </w:ins>
    </w:p>
    <w:p w14:paraId="64DDFA20" w14:textId="77777777" w:rsidR="00925D54" w:rsidRPr="00147C45" w:rsidRDefault="00925D54" w:rsidP="00925D54">
      <w:pPr>
        <w:pStyle w:val="PL"/>
        <w:shd w:val="clear" w:color="auto" w:fill="E6E6E6"/>
        <w:tabs>
          <w:tab w:val="clear" w:pos="8448"/>
          <w:tab w:val="clear" w:pos="8832"/>
          <w:tab w:val="left" w:pos="8366"/>
        </w:tabs>
        <w:rPr>
          <w:ins w:id="2255" w:author="CR#0481r2" w:date="2024-01-01T00:17:00Z"/>
        </w:rPr>
      </w:pPr>
      <w:ins w:id="2256" w:author="CR#0481r2" w:date="2024-01-01T00:17:00Z">
        <w:r w:rsidRPr="00147C45">
          <w:tab/>
        </w:r>
        <w:r w:rsidRPr="00147C45">
          <w:tab/>
        </w:r>
        <w:r>
          <w:tab/>
        </w:r>
        <w:r w:rsidRPr="00147C45">
          <w:t>p</w:t>
        </w:r>
        <w:r>
          <w:t>rs</w:t>
        </w:r>
        <w:r w:rsidRPr="00147C45">
          <w:t>-durationOf</w:t>
        </w:r>
        <w:r>
          <w:t>Three</w:t>
        </w:r>
        <w:r w:rsidRPr="00147C45">
          <w:t>PRS</w:t>
        </w:r>
        <w:r>
          <w:t>-BWA</w:t>
        </w:r>
        <w:r w:rsidRPr="00147C45">
          <w:t>-ProcessingSymbolsT-r1</w:t>
        </w:r>
        <w:r>
          <w:t>8</w:t>
        </w:r>
      </w:ins>
    </w:p>
    <w:p w14:paraId="32D18E3E" w14:textId="77777777" w:rsidR="00925D54" w:rsidRDefault="00925D54" w:rsidP="00925D54">
      <w:pPr>
        <w:pStyle w:val="PL"/>
        <w:shd w:val="clear" w:color="auto" w:fill="E6E6E6"/>
        <w:tabs>
          <w:tab w:val="clear" w:pos="8448"/>
          <w:tab w:val="clear" w:pos="8832"/>
          <w:tab w:val="left" w:pos="8366"/>
        </w:tabs>
        <w:rPr>
          <w:ins w:id="2257" w:author="CR#0481r2" w:date="2024-01-01T00:17:00Z"/>
        </w:rPr>
      </w:pPr>
      <w:ins w:id="2258" w:author="CR#0481r2" w:date="2024-01-01T00:17:00Z">
        <w:r w:rsidRPr="00147C45">
          <w:tab/>
        </w:r>
        <w:r w:rsidRPr="00147C45">
          <w:tab/>
        </w:r>
        <w:r w:rsidRPr="00147C45">
          <w:tab/>
        </w:r>
        <w:r w:rsidRPr="00147C45">
          <w:tab/>
        </w:r>
        <w:r w:rsidRPr="00147C45">
          <w:tab/>
        </w:r>
        <w:r w:rsidRPr="00147C45">
          <w:tab/>
          <w:t>ENUMERATED {ms</w:t>
        </w:r>
        <w:r>
          <w:t>8</w:t>
        </w:r>
        <w:r w:rsidRPr="00147C45">
          <w:t>, ms</w:t>
        </w:r>
        <w:r>
          <w:t>16</w:t>
        </w:r>
        <w:r w:rsidRPr="00147C45">
          <w:t>, ms</w:t>
        </w:r>
        <w:r>
          <w:t>20</w:t>
        </w:r>
        <w:r w:rsidRPr="00147C45">
          <w:t>, ms</w:t>
        </w:r>
        <w:r>
          <w:t>30, ms40, ms80, ms160,</w:t>
        </w:r>
      </w:ins>
    </w:p>
    <w:p w14:paraId="2C4ABA97" w14:textId="77777777" w:rsidR="00925D54" w:rsidRDefault="00925D54" w:rsidP="00925D54">
      <w:pPr>
        <w:pStyle w:val="PL"/>
        <w:shd w:val="clear" w:color="auto" w:fill="E6E6E6"/>
        <w:tabs>
          <w:tab w:val="clear" w:pos="8448"/>
          <w:tab w:val="clear" w:pos="8832"/>
          <w:tab w:val="left" w:pos="8366"/>
        </w:tabs>
        <w:rPr>
          <w:ins w:id="2259" w:author="CR#0481r2" w:date="2024-01-01T00:17:00Z"/>
          <w:lang w:eastAsia="zh-CN"/>
        </w:rPr>
      </w:pPr>
      <w:ins w:id="2260" w:author="CR#0481r2" w:date="2024-01-01T00:17:00Z">
        <w:r>
          <w:tab/>
        </w:r>
        <w:r>
          <w:tab/>
        </w:r>
        <w:r>
          <w:tab/>
        </w:r>
        <w:r>
          <w:tab/>
        </w:r>
        <w:r>
          <w:tab/>
        </w:r>
        <w:r>
          <w:tab/>
        </w:r>
        <w:r>
          <w:tab/>
        </w:r>
        <w:r>
          <w:tab/>
        </w:r>
        <w:r>
          <w:tab/>
          <w:t>ms320, ms640, ms1280</w:t>
        </w:r>
        <w:r w:rsidRPr="00147C45">
          <w:t>}</w:t>
        </w:r>
      </w:ins>
    </w:p>
    <w:p w14:paraId="49E4F312" w14:textId="7C4D8AFD" w:rsidR="00925D54" w:rsidRPr="0096295D" w:rsidRDefault="00925D54" w:rsidP="00925D54">
      <w:pPr>
        <w:pStyle w:val="PL"/>
        <w:shd w:val="clear" w:color="auto" w:fill="E6E6E6"/>
        <w:tabs>
          <w:tab w:val="clear" w:pos="8448"/>
          <w:tab w:val="clear" w:pos="8832"/>
          <w:tab w:val="left" w:pos="8366"/>
        </w:tabs>
        <w:rPr>
          <w:ins w:id="2261" w:author="CR#0481r2" w:date="2024-01-01T00:17:00Z"/>
        </w:rPr>
      </w:pPr>
      <w:ins w:id="2262" w:author="CR#0481r2" w:date="2024-01-01T00:21:00Z">
        <w:r>
          <w:tab/>
        </w:r>
      </w:ins>
      <w:ins w:id="2263" w:author="CR#0481r2" w:date="2024-01-01T00:17:00Z">
        <w:r w:rsidRPr="0096295D">
          <w:t>}</w:t>
        </w:r>
      </w:ins>
      <w:ins w:id="2264" w:author="CR#0481r2" w:date="2024-01-01T00:21:00Z">
        <w:r>
          <w:tab/>
        </w:r>
      </w:ins>
      <w:ins w:id="2265"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ins>
      <w:ins w:id="2266" w:author="CR#0481r2" w:date="2024-01-01T00:21: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267" w:author="CR#0481r2" w:date="2024-01-01T00:17:00Z">
        <w:r>
          <w:rPr>
            <w:rFonts w:hint="eastAsia"/>
            <w:lang w:eastAsia="zh-CN"/>
          </w:rPr>
          <w:tab/>
        </w:r>
        <w:r w:rsidRPr="00147C45">
          <w:t>OPTIONAL,</w:t>
        </w:r>
      </w:ins>
    </w:p>
    <w:p w14:paraId="6F4DC690" w14:textId="77777777" w:rsidR="00925D54" w:rsidRPr="00147C45" w:rsidRDefault="00925D54" w:rsidP="00925D54">
      <w:pPr>
        <w:pStyle w:val="PL"/>
        <w:shd w:val="clear" w:color="auto" w:fill="E6E6E6"/>
        <w:tabs>
          <w:tab w:val="clear" w:pos="8448"/>
          <w:tab w:val="clear" w:pos="8832"/>
          <w:tab w:val="left" w:pos="8366"/>
        </w:tabs>
        <w:rPr>
          <w:ins w:id="2268" w:author="CR#0481r2" w:date="2024-01-01T00:17:00Z"/>
        </w:rPr>
      </w:pPr>
      <w:ins w:id="2269" w:author="CR#0481r2" w:date="2024-01-01T00:17:00Z">
        <w:r>
          <w:tab/>
        </w:r>
        <w:r>
          <w:rPr>
            <w:rFonts w:hint="eastAsia"/>
          </w:rPr>
          <w:t>m</w:t>
        </w:r>
        <w:r>
          <w:t>axNumOfAggregatedDL-PRS-ResourcePerSlot-FR1-r18</w:t>
        </w:r>
        <w:r w:rsidRPr="00147C45">
          <w:tab/>
          <w:t>SEQUENCE {</w:t>
        </w:r>
      </w:ins>
    </w:p>
    <w:p w14:paraId="15C77807" w14:textId="77777777" w:rsidR="00925D54" w:rsidRPr="00147C45" w:rsidRDefault="00925D54" w:rsidP="00925D54">
      <w:pPr>
        <w:pStyle w:val="PL"/>
        <w:shd w:val="clear" w:color="auto" w:fill="E6E6E6"/>
        <w:tabs>
          <w:tab w:val="clear" w:pos="8448"/>
          <w:tab w:val="clear" w:pos="8832"/>
          <w:tab w:val="left" w:pos="8366"/>
        </w:tabs>
        <w:rPr>
          <w:ins w:id="2270" w:author="CR#0481r2" w:date="2024-01-01T00:17:00Z"/>
        </w:rPr>
      </w:pPr>
      <w:ins w:id="2271" w:author="CR#0481r2" w:date="2024-01-01T00:17:00Z">
        <w:r w:rsidRPr="00147C45">
          <w:tab/>
        </w:r>
        <w:r w:rsidRPr="00147C45">
          <w:tab/>
        </w:r>
        <w:r>
          <w:rPr>
            <w:rFonts w:hint="eastAsia"/>
            <w:lang w:eastAsia="zh-CN"/>
          </w:rPr>
          <w:tab/>
        </w:r>
        <w:r w:rsidRPr="00147C45">
          <w:t>scs15-r1</w:t>
        </w:r>
        <w:r>
          <w:t>8</w:t>
        </w:r>
        <w:r w:rsidRPr="00147C45">
          <w:tab/>
        </w:r>
        <w:r w:rsidRPr="00147C45">
          <w:tab/>
        </w:r>
        <w:r w:rsidRPr="00147C45">
          <w:tab/>
        </w:r>
        <w:r w:rsidRPr="00147C45">
          <w:tab/>
        </w:r>
        <w:r w:rsidRPr="00147C45">
          <w:tab/>
        </w:r>
        <w:r w:rsidRPr="00147C45">
          <w:tab/>
          <w:t>ENUMERATED {n1, n2, n4, n6, n8, n12,</w:t>
        </w:r>
      </w:ins>
    </w:p>
    <w:p w14:paraId="205465CF" w14:textId="2C63980B" w:rsidR="00925D54" w:rsidRPr="00147C45" w:rsidRDefault="00925D54" w:rsidP="00925D54">
      <w:pPr>
        <w:pStyle w:val="PL"/>
        <w:shd w:val="clear" w:color="auto" w:fill="E6E6E6"/>
        <w:tabs>
          <w:tab w:val="clear" w:pos="8448"/>
          <w:tab w:val="clear" w:pos="8832"/>
          <w:tab w:val="left" w:pos="8366"/>
        </w:tabs>
        <w:rPr>
          <w:ins w:id="2272" w:author="CR#0481r2" w:date="2024-01-01T00:17:00Z"/>
        </w:rPr>
      </w:pPr>
      <w:ins w:id="2273"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60D271B1" w14:textId="77777777" w:rsidR="00925D54" w:rsidRPr="00147C45" w:rsidRDefault="00925D54" w:rsidP="00925D54">
      <w:pPr>
        <w:pStyle w:val="PL"/>
        <w:shd w:val="clear" w:color="auto" w:fill="E6E6E6"/>
        <w:tabs>
          <w:tab w:val="clear" w:pos="8448"/>
          <w:tab w:val="clear" w:pos="8832"/>
          <w:tab w:val="left" w:pos="8366"/>
        </w:tabs>
        <w:rPr>
          <w:ins w:id="2274" w:author="CR#0481r2" w:date="2024-01-01T00:17:00Z"/>
        </w:rPr>
      </w:pPr>
      <w:ins w:id="2275" w:author="CR#0481r2" w:date="2024-01-01T00:17:00Z">
        <w:r w:rsidRPr="00147C45">
          <w:tab/>
        </w:r>
        <w:r w:rsidRPr="00147C45">
          <w:tab/>
        </w:r>
        <w:r>
          <w:rPr>
            <w:rFonts w:hint="eastAsia"/>
            <w:lang w:eastAsia="zh-CN"/>
          </w:rPr>
          <w:tab/>
        </w:r>
        <w:r w:rsidRPr="00147C45">
          <w:t>scs30-r1</w:t>
        </w:r>
        <w:r>
          <w:t>8</w:t>
        </w:r>
        <w:r w:rsidRPr="00147C45">
          <w:tab/>
        </w:r>
        <w:r w:rsidRPr="00147C45">
          <w:tab/>
        </w:r>
        <w:r w:rsidRPr="00147C45">
          <w:tab/>
        </w:r>
        <w:r w:rsidRPr="00147C45">
          <w:tab/>
        </w:r>
        <w:r w:rsidRPr="00147C45">
          <w:tab/>
        </w:r>
        <w:r w:rsidRPr="00147C45">
          <w:tab/>
          <w:t>ENUMERATED {n1, n2, n4, n6, n8, n12,</w:t>
        </w:r>
      </w:ins>
    </w:p>
    <w:p w14:paraId="046075B0" w14:textId="4D875668" w:rsidR="00925D54" w:rsidRPr="00147C45" w:rsidRDefault="00925D54" w:rsidP="00925D54">
      <w:pPr>
        <w:pStyle w:val="PL"/>
        <w:shd w:val="clear" w:color="auto" w:fill="E6E6E6"/>
        <w:tabs>
          <w:tab w:val="clear" w:pos="8448"/>
          <w:tab w:val="clear" w:pos="8832"/>
          <w:tab w:val="left" w:pos="8366"/>
        </w:tabs>
        <w:rPr>
          <w:ins w:id="2276" w:author="CR#0481r2" w:date="2024-01-01T00:17:00Z"/>
        </w:rPr>
      </w:pPr>
      <w:ins w:id="2277"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038F8103" w14:textId="77777777" w:rsidR="00925D54" w:rsidRPr="00147C45" w:rsidRDefault="00925D54" w:rsidP="00925D54">
      <w:pPr>
        <w:pStyle w:val="PL"/>
        <w:shd w:val="clear" w:color="auto" w:fill="E6E6E6"/>
        <w:tabs>
          <w:tab w:val="clear" w:pos="8448"/>
          <w:tab w:val="clear" w:pos="8832"/>
          <w:tab w:val="left" w:pos="8366"/>
        </w:tabs>
        <w:rPr>
          <w:ins w:id="2278" w:author="CR#0481r2" w:date="2024-01-01T00:17:00Z"/>
        </w:rPr>
      </w:pPr>
      <w:ins w:id="2279" w:author="CR#0481r2" w:date="2024-01-01T00:17:00Z">
        <w:r w:rsidRPr="00147C45">
          <w:tab/>
        </w:r>
        <w:r w:rsidRPr="00147C45">
          <w:tab/>
        </w:r>
        <w:r>
          <w:rPr>
            <w:rFonts w:hint="eastAsia"/>
            <w:lang w:eastAsia="zh-CN"/>
          </w:rPr>
          <w:tab/>
        </w:r>
        <w:r w:rsidRPr="00147C45">
          <w:t>scs60-r1</w:t>
        </w:r>
        <w:r>
          <w:t>8</w:t>
        </w:r>
        <w:r w:rsidRPr="00147C45">
          <w:tab/>
        </w:r>
        <w:r w:rsidRPr="00147C45">
          <w:tab/>
        </w:r>
        <w:r w:rsidRPr="00147C45">
          <w:tab/>
        </w:r>
        <w:r w:rsidRPr="00147C45">
          <w:tab/>
        </w:r>
        <w:r w:rsidRPr="00147C45">
          <w:tab/>
        </w:r>
        <w:r w:rsidRPr="00147C45">
          <w:tab/>
          <w:t>ENUMERATED {n1, n2, n4, n6, n8, n12,</w:t>
        </w:r>
      </w:ins>
    </w:p>
    <w:p w14:paraId="3354F9AD" w14:textId="19AB3A3C" w:rsidR="00925D54" w:rsidRPr="00147C45" w:rsidRDefault="00925D54" w:rsidP="00925D54">
      <w:pPr>
        <w:pStyle w:val="PL"/>
        <w:shd w:val="clear" w:color="auto" w:fill="E6E6E6"/>
        <w:tabs>
          <w:tab w:val="clear" w:pos="8448"/>
          <w:tab w:val="clear" w:pos="8832"/>
          <w:tab w:val="left" w:pos="8366"/>
        </w:tabs>
        <w:rPr>
          <w:ins w:id="2280" w:author="CR#0481r2" w:date="2024-01-01T00:17:00Z"/>
        </w:rPr>
      </w:pPr>
      <w:ins w:id="2281"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5DFB346B" w14:textId="77777777" w:rsidR="00925D54" w:rsidRPr="00147C45" w:rsidRDefault="00925D54" w:rsidP="00925D54">
      <w:pPr>
        <w:pStyle w:val="PL"/>
        <w:shd w:val="clear" w:color="auto" w:fill="E6E6E6"/>
        <w:tabs>
          <w:tab w:val="clear" w:pos="8448"/>
          <w:tab w:val="clear" w:pos="8832"/>
          <w:tab w:val="left" w:pos="8366"/>
        </w:tabs>
        <w:rPr>
          <w:ins w:id="2282" w:author="CR#0481r2" w:date="2024-01-01T00:17:00Z"/>
        </w:rPr>
      </w:pPr>
      <w:ins w:id="2283" w:author="CR#0481r2" w:date="2024-01-01T00:17:00Z">
        <w:r w:rsidRPr="00147C45">
          <w:tab/>
          <w:t>}</w:t>
        </w:r>
        <w:r>
          <w:t>,</w:t>
        </w:r>
      </w:ins>
    </w:p>
    <w:p w14:paraId="0916CD28" w14:textId="77777777" w:rsidR="00925D54" w:rsidRPr="00147C45" w:rsidRDefault="00925D54" w:rsidP="00925D54">
      <w:pPr>
        <w:pStyle w:val="PL"/>
        <w:shd w:val="clear" w:color="auto" w:fill="E6E6E6"/>
        <w:tabs>
          <w:tab w:val="clear" w:pos="8448"/>
          <w:tab w:val="clear" w:pos="8832"/>
          <w:tab w:val="left" w:pos="8366"/>
        </w:tabs>
        <w:rPr>
          <w:ins w:id="2284" w:author="CR#0481r2" w:date="2024-01-01T00:17:00Z"/>
        </w:rPr>
      </w:pPr>
      <w:ins w:id="2285" w:author="CR#0481r2" w:date="2024-01-01T00:17:00Z">
        <w:r>
          <w:tab/>
        </w:r>
        <w:r>
          <w:rPr>
            <w:rFonts w:hint="eastAsia"/>
          </w:rPr>
          <w:t>m</w:t>
        </w:r>
        <w:r>
          <w:t>axNumOfAggregatedDL-PRS-ResourcePerSlot-FR2-r18</w:t>
        </w:r>
        <w:r w:rsidRPr="00147C45">
          <w:tab/>
          <w:t>SEQUENCE {</w:t>
        </w:r>
      </w:ins>
    </w:p>
    <w:p w14:paraId="4AC93AAB" w14:textId="77777777" w:rsidR="00925D54" w:rsidRPr="00147C45" w:rsidRDefault="00925D54" w:rsidP="00925D54">
      <w:pPr>
        <w:pStyle w:val="PL"/>
        <w:shd w:val="clear" w:color="auto" w:fill="E6E6E6"/>
        <w:tabs>
          <w:tab w:val="clear" w:pos="8448"/>
          <w:tab w:val="clear" w:pos="8832"/>
          <w:tab w:val="left" w:pos="8366"/>
        </w:tabs>
        <w:rPr>
          <w:ins w:id="2286" w:author="CR#0481r2" w:date="2024-01-01T00:17:00Z"/>
        </w:rPr>
      </w:pPr>
      <w:ins w:id="2287" w:author="CR#0481r2" w:date="2024-01-01T00:17:00Z">
        <w:r w:rsidRPr="00147C45">
          <w:tab/>
        </w:r>
        <w:r w:rsidRPr="00147C45">
          <w:tab/>
        </w:r>
        <w:r>
          <w:rPr>
            <w:rFonts w:hint="eastAsia"/>
            <w:lang w:eastAsia="zh-CN"/>
          </w:rPr>
          <w:tab/>
        </w:r>
        <w:r w:rsidRPr="00147C45">
          <w:t>scs</w:t>
        </w:r>
        <w:r>
          <w:t>60</w:t>
        </w:r>
        <w:r w:rsidRPr="00147C45">
          <w:t>-r1</w:t>
        </w:r>
        <w:r>
          <w:t>8</w:t>
        </w:r>
        <w:r w:rsidRPr="00147C45">
          <w:tab/>
        </w:r>
        <w:r w:rsidRPr="00147C45">
          <w:tab/>
        </w:r>
        <w:r w:rsidRPr="00147C45">
          <w:tab/>
        </w:r>
        <w:r w:rsidRPr="00147C45">
          <w:tab/>
        </w:r>
        <w:r w:rsidRPr="00147C45">
          <w:tab/>
        </w:r>
        <w:r w:rsidRPr="00147C45">
          <w:tab/>
          <w:t>ENUMERATED {n1, n2, n4, n6, n8, n12,</w:t>
        </w:r>
      </w:ins>
    </w:p>
    <w:p w14:paraId="24DC825F" w14:textId="271F7028" w:rsidR="00925D54" w:rsidRPr="00147C45" w:rsidRDefault="00925D54" w:rsidP="00925D54">
      <w:pPr>
        <w:pStyle w:val="PL"/>
        <w:shd w:val="clear" w:color="auto" w:fill="E6E6E6"/>
        <w:tabs>
          <w:tab w:val="clear" w:pos="8448"/>
          <w:tab w:val="clear" w:pos="8832"/>
          <w:tab w:val="left" w:pos="8366"/>
        </w:tabs>
        <w:rPr>
          <w:ins w:id="2288" w:author="CR#0481r2" w:date="2024-01-01T00:17:00Z"/>
        </w:rPr>
      </w:pPr>
      <w:ins w:id="2289"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3A823E98" w14:textId="77777777" w:rsidR="00925D54" w:rsidRPr="00147C45" w:rsidRDefault="00925D54" w:rsidP="00925D54">
      <w:pPr>
        <w:pStyle w:val="PL"/>
        <w:shd w:val="clear" w:color="auto" w:fill="E6E6E6"/>
        <w:tabs>
          <w:tab w:val="clear" w:pos="8448"/>
          <w:tab w:val="clear" w:pos="8832"/>
          <w:tab w:val="left" w:pos="8366"/>
        </w:tabs>
        <w:rPr>
          <w:ins w:id="2290" w:author="CR#0481r2" w:date="2024-01-01T00:17:00Z"/>
        </w:rPr>
      </w:pPr>
      <w:ins w:id="2291" w:author="CR#0481r2" w:date="2024-01-01T00:17:00Z">
        <w:r w:rsidRPr="00147C45">
          <w:tab/>
        </w:r>
        <w:r w:rsidRPr="00147C45">
          <w:tab/>
        </w:r>
        <w:r>
          <w:rPr>
            <w:rFonts w:hint="eastAsia"/>
            <w:lang w:eastAsia="zh-CN"/>
          </w:rPr>
          <w:tab/>
        </w:r>
        <w:r>
          <w:t>s</w:t>
        </w:r>
        <w:r w:rsidRPr="00147C45">
          <w:t>cs</w:t>
        </w:r>
        <w:r>
          <w:t>120</w:t>
        </w:r>
        <w:r w:rsidRPr="00147C45">
          <w:t>-r1</w:t>
        </w:r>
        <w:r>
          <w:t>8</w:t>
        </w:r>
        <w:r w:rsidRPr="00147C45">
          <w:tab/>
        </w:r>
        <w:r w:rsidRPr="00147C45">
          <w:tab/>
        </w:r>
        <w:r w:rsidRPr="00147C45">
          <w:tab/>
        </w:r>
        <w:r w:rsidRPr="00147C45">
          <w:tab/>
        </w:r>
        <w:r w:rsidRPr="00147C45">
          <w:tab/>
        </w:r>
        <w:r w:rsidRPr="00147C45">
          <w:tab/>
          <w:t>ENUMERATED {n1, n2, n4, n6, n8, n12,</w:t>
        </w:r>
      </w:ins>
    </w:p>
    <w:p w14:paraId="31A81D05" w14:textId="64DBA4AD" w:rsidR="00925D54" w:rsidRDefault="00925D54" w:rsidP="00925D54">
      <w:pPr>
        <w:pStyle w:val="PL"/>
        <w:shd w:val="clear" w:color="auto" w:fill="E6E6E6"/>
        <w:tabs>
          <w:tab w:val="clear" w:pos="8448"/>
          <w:tab w:val="clear" w:pos="8832"/>
          <w:tab w:val="left" w:pos="8366"/>
        </w:tabs>
        <w:rPr>
          <w:ins w:id="2292" w:author="CR#0481r2" w:date="2024-01-01T00:17:00Z"/>
        </w:rPr>
      </w:pPr>
      <w:ins w:id="2293"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196E0D74" w14:textId="77777777" w:rsidR="00925D54" w:rsidRDefault="00925D54" w:rsidP="00925D54">
      <w:pPr>
        <w:pStyle w:val="PL"/>
        <w:shd w:val="clear" w:color="auto" w:fill="E6E6E6"/>
        <w:tabs>
          <w:tab w:val="clear" w:pos="8448"/>
          <w:tab w:val="clear" w:pos="8832"/>
          <w:tab w:val="left" w:pos="8366"/>
        </w:tabs>
        <w:rPr>
          <w:ins w:id="2294" w:author="CR#0481r2" w:date="2024-01-01T00:17:00Z"/>
        </w:rPr>
      </w:pPr>
      <w:ins w:id="2295" w:author="CR#0481r2" w:date="2024-01-01T00:17:00Z">
        <w:r w:rsidRPr="00147C45">
          <w:tab/>
          <w:t>}</w:t>
        </w:r>
      </w:ins>
    </w:p>
    <w:p w14:paraId="2E06DD4E" w14:textId="77777777" w:rsidR="00925D54" w:rsidRPr="00147C45" w:rsidRDefault="00925D54" w:rsidP="00925D54">
      <w:pPr>
        <w:pStyle w:val="PL"/>
        <w:shd w:val="clear" w:color="auto" w:fill="E6E6E6"/>
        <w:rPr>
          <w:ins w:id="2296" w:author="CR#0481r2" w:date="2024-01-01T00:17:00Z"/>
        </w:rPr>
      </w:pPr>
      <w:ins w:id="2297" w:author="CR#0481r2" w:date="2024-01-01T00:17:00Z">
        <w:r>
          <w:t>}</w:t>
        </w:r>
      </w:ins>
    </w:p>
    <w:p w14:paraId="2D0E5114" w14:textId="77777777" w:rsidR="00925D54" w:rsidRPr="00147C45" w:rsidRDefault="00925D54"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98" w:author="CR#0481r2" w:date="2024-01-01T00:23: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68"/>
        <w:tblGridChange w:id="2299">
          <w:tblGrid>
            <w:gridCol w:w="9639"/>
            <w:gridCol w:w="6"/>
            <w:gridCol w:w="23"/>
          </w:tblGrid>
        </w:tblGridChange>
      </w:tblGrid>
      <w:tr w:rsidR="00147C45" w:rsidRPr="00147C45" w14:paraId="3720639B" w14:textId="77777777" w:rsidTr="00925D54">
        <w:trPr>
          <w:cantSplit/>
          <w:tblHeader/>
          <w:trPrChange w:id="2300" w:author="CR#0481r2" w:date="2024-01-01T00:23:00Z">
            <w:trPr>
              <w:gridAfter w:val="0"/>
              <w:wAfter w:w="6" w:type="dxa"/>
              <w:cantSplit/>
              <w:tblHeader/>
            </w:trPr>
          </w:trPrChange>
        </w:trPr>
        <w:tc>
          <w:tcPr>
            <w:tcW w:w="9668" w:type="dxa"/>
            <w:tcPrChange w:id="2301" w:author="CR#0481r2" w:date="2024-01-01T00:23:00Z">
              <w:tcPr>
                <w:tcW w:w="9639" w:type="dxa"/>
              </w:tcPr>
            </w:tcPrChange>
          </w:tcPr>
          <w:p w14:paraId="1762749D" w14:textId="77777777" w:rsidR="00B56301" w:rsidRPr="00147C45" w:rsidRDefault="00B56301" w:rsidP="00DE17D8">
            <w:pPr>
              <w:pStyle w:val="TAH"/>
              <w:keepNext w:val="0"/>
              <w:keepLines w:val="0"/>
              <w:widowControl w:val="0"/>
            </w:pPr>
            <w:r w:rsidRPr="00147C45">
              <w:rPr>
                <w:i/>
              </w:rPr>
              <w:t xml:space="preserve">NR-DL-PRS-ProcessingCapability </w:t>
            </w:r>
            <w:r w:rsidRPr="00147C45">
              <w:rPr>
                <w:iCs/>
                <w:noProof/>
              </w:rPr>
              <w:t>field descriptions</w:t>
            </w:r>
          </w:p>
        </w:tc>
      </w:tr>
      <w:tr w:rsidR="00147C45" w:rsidRPr="00147C45" w14:paraId="1DE3BA06" w14:textId="77777777" w:rsidTr="00925D54">
        <w:trPr>
          <w:cantSplit/>
          <w:trPrChange w:id="2302" w:author="CR#0481r2" w:date="2024-01-01T00:23:00Z">
            <w:trPr>
              <w:gridAfter w:val="0"/>
              <w:wAfter w:w="6" w:type="dxa"/>
              <w:cantSplit/>
            </w:trPr>
          </w:trPrChange>
        </w:trPr>
        <w:tc>
          <w:tcPr>
            <w:tcW w:w="9668" w:type="dxa"/>
            <w:tcPrChange w:id="2303" w:author="CR#0481r2" w:date="2024-01-01T00:23:00Z">
              <w:tcPr>
                <w:tcW w:w="9639" w:type="dxa"/>
              </w:tcPr>
            </w:tcPrChange>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925D54">
        <w:trPr>
          <w:cantSplit/>
          <w:trPrChange w:id="2304" w:author="CR#0481r2" w:date="2024-01-01T00:23:00Z">
            <w:trPr>
              <w:gridAfter w:val="0"/>
              <w:wAfter w:w="6" w:type="dxa"/>
              <w:cantSplit/>
            </w:trPr>
          </w:trPrChange>
        </w:trPr>
        <w:tc>
          <w:tcPr>
            <w:tcW w:w="9668" w:type="dxa"/>
            <w:tcPrChange w:id="2305" w:author="CR#0481r2" w:date="2024-01-01T00:23:00Z">
              <w:tcPr>
                <w:tcW w:w="9639" w:type="dxa"/>
              </w:tcPr>
            </w:tcPrChange>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925D54">
        <w:trPr>
          <w:cantSplit/>
          <w:trPrChange w:id="2306" w:author="CR#0481r2" w:date="2024-01-01T00:23:00Z">
            <w:trPr>
              <w:gridAfter w:val="0"/>
              <w:wAfter w:w="6" w:type="dxa"/>
              <w:cantSplit/>
            </w:trPr>
          </w:trPrChange>
        </w:trPr>
        <w:tc>
          <w:tcPr>
            <w:tcW w:w="9668" w:type="dxa"/>
            <w:tcPrChange w:id="2307" w:author="CR#0481r2" w:date="2024-01-01T00:23:00Z">
              <w:tcPr>
                <w:tcW w:w="9639" w:type="dxa"/>
              </w:tcPr>
            </w:tcPrChange>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925D54">
        <w:trPr>
          <w:cantSplit/>
          <w:trPrChange w:id="2308" w:author="CR#0481r2" w:date="2024-01-01T00:23:00Z">
            <w:trPr>
              <w:gridAfter w:val="0"/>
              <w:wAfter w:w="6" w:type="dxa"/>
              <w:cantSplit/>
            </w:trPr>
          </w:trPrChange>
        </w:trPr>
        <w:tc>
          <w:tcPr>
            <w:tcW w:w="9668" w:type="dxa"/>
            <w:tcPrChange w:id="2309" w:author="CR#0481r2" w:date="2024-01-01T00:23:00Z">
              <w:tcPr>
                <w:tcW w:w="9639" w:type="dxa"/>
              </w:tcPr>
            </w:tcPrChange>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925D54">
        <w:trPr>
          <w:cantSplit/>
          <w:trPrChange w:id="2310" w:author="CR#0481r2" w:date="2024-01-01T00:23:00Z">
            <w:trPr>
              <w:gridAfter w:val="0"/>
              <w:wAfter w:w="6" w:type="dxa"/>
              <w:cantSplit/>
            </w:trPr>
          </w:trPrChange>
        </w:trPr>
        <w:tc>
          <w:tcPr>
            <w:tcW w:w="9668" w:type="dxa"/>
            <w:tcPrChange w:id="2311" w:author="CR#0481r2" w:date="2024-01-01T00:23:00Z">
              <w:tcPr>
                <w:tcW w:w="9639" w:type="dxa"/>
              </w:tcPr>
            </w:tcPrChange>
          </w:tcPr>
          <w:p w14:paraId="100D214C" w14:textId="77777777" w:rsidR="00B56301" w:rsidRPr="00147C45" w:rsidRDefault="00B56301" w:rsidP="00DE17D8">
            <w:pPr>
              <w:pStyle w:val="TAL"/>
              <w:rPr>
                <w:b/>
                <w:i/>
                <w:szCs w:val="22"/>
              </w:rPr>
            </w:pPr>
            <w:r w:rsidRPr="00147C45">
              <w:rPr>
                <w:b/>
                <w:i/>
              </w:rPr>
              <w:t>dl-PRS-BufferType</w:t>
            </w:r>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925D54">
        <w:trPr>
          <w:cantSplit/>
          <w:trPrChange w:id="2312" w:author="CR#0481r2" w:date="2024-01-01T00:23:00Z">
            <w:trPr>
              <w:gridAfter w:val="0"/>
              <w:wAfter w:w="6" w:type="dxa"/>
              <w:cantSplit/>
            </w:trPr>
          </w:trPrChange>
        </w:trPr>
        <w:tc>
          <w:tcPr>
            <w:tcW w:w="9668" w:type="dxa"/>
            <w:tcPrChange w:id="2313" w:author="CR#0481r2" w:date="2024-01-01T00:23:00Z">
              <w:tcPr>
                <w:tcW w:w="9639" w:type="dxa"/>
              </w:tcPr>
            </w:tcPrChange>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ms a UE can process every T ms assuming maximum DL</w:t>
            </w:r>
            <w:r w:rsidR="00750181" w:rsidRPr="00147C45">
              <w:t>-</w:t>
            </w:r>
            <w:r w:rsidRPr="00147C45">
              <w:t xml:space="preserve">PRS bandwidth </w:t>
            </w:r>
            <w:r w:rsidR="00E62270" w:rsidRPr="00147C45">
              <w:t xml:space="preserve">provided in </w:t>
            </w:r>
            <w:r w:rsidR="00E62270" w:rsidRPr="00147C45">
              <w:rPr>
                <w:i/>
                <w:iCs/>
              </w:rPr>
              <w:t>supportedBandwidthPRS</w:t>
            </w:r>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35, 40, 45, 50 ms.</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925D54">
        <w:trPr>
          <w:cantSplit/>
          <w:trPrChange w:id="2314" w:author="CR#0481r2" w:date="2024-01-01T00:23:00Z">
            <w:trPr>
              <w:gridAfter w:val="0"/>
              <w:wAfter w:w="6" w:type="dxa"/>
              <w:cantSplit/>
            </w:trPr>
          </w:trPrChange>
        </w:trPr>
        <w:tc>
          <w:tcPr>
            <w:tcW w:w="9668" w:type="dxa"/>
            <w:tcPrChange w:id="2315" w:author="CR#0481r2" w:date="2024-01-01T00:23:00Z">
              <w:tcPr>
                <w:tcW w:w="9639" w:type="dxa"/>
              </w:tcPr>
            </w:tcPrChange>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925D54">
        <w:trPr>
          <w:cantSplit/>
          <w:trPrChange w:id="2316" w:author="CR#0481r2" w:date="2024-01-01T00:23:00Z">
            <w:trPr>
              <w:gridAfter w:val="0"/>
              <w:wAfter w:w="6" w:type="dxa"/>
              <w:cantSplit/>
            </w:trPr>
          </w:trPrChange>
        </w:trPr>
        <w:tc>
          <w:tcPr>
            <w:tcW w:w="9668" w:type="dxa"/>
            <w:tcPrChange w:id="2317" w:author="CR#0481r2" w:date="2024-01-01T00:23:00Z">
              <w:tcPr>
                <w:tcW w:w="9639" w:type="dxa"/>
              </w:tcPr>
            </w:tcPrChange>
          </w:tcPr>
          <w:p w14:paraId="56F7A787" w14:textId="0158CEB7" w:rsidR="00C87327" w:rsidRPr="00147C45" w:rsidRDefault="00C87327" w:rsidP="00C87327">
            <w:pPr>
              <w:pStyle w:val="TAL"/>
              <w:keepNext w:val="0"/>
              <w:keepLines w:val="0"/>
              <w:widowControl w:val="0"/>
              <w:rPr>
                <w:b/>
                <w:bCs/>
                <w:i/>
                <w:iCs/>
              </w:rPr>
            </w:pPr>
            <w:r w:rsidRPr="00147C45">
              <w:rPr>
                <w:b/>
                <w:bCs/>
                <w:i/>
                <w:iCs/>
              </w:rPr>
              <w:t>supportedDL-PRS-ProcessingSamples</w:t>
            </w:r>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ProcessingCapabilityBandList</w:t>
            </w:r>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925D54">
        <w:trPr>
          <w:cantSplit/>
          <w:trPrChange w:id="2318" w:author="CR#0481r2" w:date="2024-01-01T00:23:00Z">
            <w:trPr>
              <w:gridAfter w:val="0"/>
              <w:wAfter w:w="6" w:type="dxa"/>
              <w:cantSplit/>
            </w:trPr>
          </w:trPrChange>
        </w:trPr>
        <w:tc>
          <w:tcPr>
            <w:tcW w:w="9668" w:type="dxa"/>
            <w:tcPrChange w:id="2319" w:author="CR#0481r2" w:date="2024-01-01T00:23:00Z">
              <w:tcPr>
                <w:tcW w:w="9639" w:type="dxa"/>
              </w:tcPr>
            </w:tcPrChange>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ProcessingCapabilityBandList</w:t>
            </w:r>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925D54">
        <w:trPr>
          <w:cantSplit/>
          <w:trPrChange w:id="2320" w:author="CR#0481r2" w:date="2024-01-01T00:23:00Z">
            <w:trPr>
              <w:gridAfter w:val="0"/>
              <w:wAfter w:w="6" w:type="dxa"/>
              <w:cantSplit/>
            </w:trPr>
          </w:trPrChange>
        </w:trPr>
        <w:tc>
          <w:tcPr>
            <w:tcW w:w="9668" w:type="dxa"/>
            <w:tcPrChange w:id="2321" w:author="CR#0481r2" w:date="2024-01-01T00:23:00Z">
              <w:tcPr>
                <w:tcW w:w="9639" w:type="dxa"/>
              </w:tcPr>
            </w:tcPrChange>
          </w:tcPr>
          <w:p w14:paraId="16576FC9" w14:textId="77777777" w:rsidR="00C87327" w:rsidRPr="00147C45" w:rsidRDefault="00C87327" w:rsidP="00C87327">
            <w:pPr>
              <w:pStyle w:val="TAL"/>
              <w:keepNext w:val="0"/>
              <w:keepLines w:val="0"/>
              <w:widowControl w:val="0"/>
              <w:rPr>
                <w:b/>
                <w:bCs/>
                <w:i/>
                <w:iCs/>
              </w:rPr>
            </w:pPr>
            <w:r w:rsidRPr="00147C45">
              <w:rPr>
                <w:b/>
                <w:bCs/>
                <w:i/>
                <w:iCs/>
              </w:rPr>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925D54">
        <w:trPr>
          <w:cantSplit/>
          <w:trPrChange w:id="2322" w:author="CR#0481r2" w:date="2024-01-01T00:23:00Z">
            <w:trPr>
              <w:gridAfter w:val="0"/>
              <w:wAfter w:w="6" w:type="dxa"/>
              <w:cantSplit/>
            </w:trPr>
          </w:trPrChange>
        </w:trPr>
        <w:tc>
          <w:tcPr>
            <w:tcW w:w="9668" w:type="dxa"/>
            <w:tcPrChange w:id="2323" w:author="CR#0481r2" w:date="2024-01-01T00:23:00Z">
              <w:tcPr>
                <w:tcW w:w="9639" w:type="dxa"/>
              </w:tcPr>
            </w:tcPrChange>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ProcessingCapabilityBandList</w:t>
            </w:r>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925D54">
        <w:trPr>
          <w:cantSplit/>
          <w:trPrChange w:id="2324" w:author="CR#0481r2" w:date="2024-01-01T00:23:00Z">
            <w:trPr>
              <w:gridAfter w:val="0"/>
              <w:wAfter w:w="6" w:type="dxa"/>
              <w:cantSplit/>
            </w:trPr>
          </w:trPrChange>
        </w:trPr>
        <w:tc>
          <w:tcPr>
            <w:tcW w:w="9668" w:type="dxa"/>
            <w:tcPrChange w:id="2325" w:author="CR#0481r2" w:date="2024-01-01T00:23:00Z">
              <w:tcPr>
                <w:tcW w:w="9639" w:type="dxa"/>
              </w:tcPr>
            </w:tcPrChange>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rsProcessingType</w:t>
            </w:r>
            <w:r w:rsidRPr="00147C45">
              <w:rPr>
                <w:rFonts w:ascii="Arial" w:hAnsi="Arial"/>
                <w:snapToGrid w:val="0"/>
                <w:sz w:val="18"/>
              </w:rPr>
              <w:t xml:space="preserve">: Indicates the DL-PRS Processing Window Type for which the </w:t>
            </w:r>
            <w:r w:rsidRPr="00147C45">
              <w:rPr>
                <w:rFonts w:ascii="Arial" w:hAnsi="Arial"/>
                <w:i/>
                <w:iCs/>
                <w:snapToGrid w:val="0"/>
                <w:sz w:val="18"/>
              </w:rPr>
              <w:t>prs-ProcessingCapabilityOutsideMGinPPW</w:t>
            </w:r>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l-PRS-BufferType</w:t>
            </w:r>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ms a UE can process every T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Enumerated values indicate 0.125, 0.25, 0.5, 1, 2, 4, 6, 8, 12, 16, 20, 25, 30, 32, 35, 40, 45, 50 ms.</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Enumerated values indicate 1, 2, 4, 8, 16, 20, 30, 40, 80, 160, 320, 640, 1280 ms.</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ms a UE can process inT2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Enumerated values indicate 0.125, 0.25, 0.5, 1, 2, 3, 4, 5, 6, 8, 12 ms.</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Enumerated values indicate 4, 5, 6, 8 ms.</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PRS-ResProcessedPerSlo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ProcessingCapabilityOutsideMGinPPW</w:t>
            </w:r>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ProcessingCapabilityOutsideMGinPPW</w:t>
            </w:r>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925D54">
        <w:trPr>
          <w:cantSplit/>
          <w:trPrChange w:id="2326" w:author="CR#0481r2" w:date="2024-01-01T00:23:00Z">
            <w:trPr>
              <w:gridAfter w:val="0"/>
              <w:wAfter w:w="6" w:type="dxa"/>
              <w:cantSplit/>
            </w:trPr>
          </w:trPrChange>
        </w:trPr>
        <w:tc>
          <w:tcPr>
            <w:tcW w:w="9668" w:type="dxa"/>
            <w:tcPrChange w:id="2327" w:author="CR#0481r2" w:date="2024-01-01T00:23:00Z">
              <w:tcPr>
                <w:tcW w:w="9639" w:type="dxa"/>
              </w:tcPr>
            </w:tcPrChange>
          </w:tcPr>
          <w:p w14:paraId="4A480AF1" w14:textId="77777777" w:rsidR="008834B7" w:rsidRPr="00147C45" w:rsidRDefault="008834B7" w:rsidP="008834B7">
            <w:pPr>
              <w:pStyle w:val="TAL"/>
              <w:keepNext w:val="0"/>
              <w:keepLines w:val="0"/>
              <w:widowControl w:val="0"/>
              <w:rPr>
                <w:b/>
                <w:i/>
              </w:rPr>
            </w:pPr>
            <w:r w:rsidRPr="00147C45">
              <w:rPr>
                <w:b/>
                <w:i/>
              </w:rPr>
              <w:t>dl-PRS-BufferType-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925D54">
        <w:trPr>
          <w:cantSplit/>
          <w:trPrChange w:id="2328" w:author="CR#0481r2" w:date="2024-01-01T00:23:00Z">
            <w:trPr>
              <w:gridAfter w:val="0"/>
              <w:wAfter w:w="6" w:type="dxa"/>
              <w:cantSplit/>
            </w:trPr>
          </w:trPrChange>
        </w:trPr>
        <w:tc>
          <w:tcPr>
            <w:tcW w:w="9668" w:type="dxa"/>
            <w:tcPrChange w:id="2329" w:author="CR#0481r2" w:date="2024-01-01T00:23:00Z">
              <w:tcPr>
                <w:tcW w:w="9639" w:type="dxa"/>
              </w:tcPr>
            </w:tcPrChange>
          </w:tcPr>
          <w:p w14:paraId="3B97DF70" w14:textId="77777777" w:rsidR="008834B7" w:rsidRPr="00147C45" w:rsidRDefault="008834B7" w:rsidP="008834B7">
            <w:pPr>
              <w:pStyle w:val="TAL"/>
              <w:keepNext w:val="0"/>
              <w:keepLines w:val="0"/>
              <w:widowControl w:val="0"/>
              <w:rPr>
                <w:b/>
                <w:i/>
                <w:noProof/>
              </w:rPr>
            </w:pPr>
            <w:r w:rsidRPr="00147C45">
              <w:rPr>
                <w:b/>
                <w:i/>
                <w:noProof/>
              </w:rPr>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ms a UE can process every </w:t>
            </w:r>
            <w:r w:rsidRPr="00147C45">
              <w:rPr>
                <w:i/>
                <w:iCs/>
              </w:rPr>
              <w:t>T</w:t>
            </w:r>
            <w:r w:rsidRPr="00147C45">
              <w:t xml:space="preserve"> ms in RRC_INACTIVE state assuming maximum DL-PRS bandwidth provided in </w:t>
            </w:r>
            <w:r w:rsidRPr="00147C45">
              <w:rPr>
                <w:i/>
                <w:iCs/>
              </w:rPr>
              <w:t>supportedBandwidthPRS</w:t>
            </w:r>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Enumerated values indicate 0.125, 0.25, 0.5, 1, 2, 4, 6, 8, 12, 16, 20, 25, 30, 32, 35, 40, 45, 50 ms.</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925D54">
        <w:trPr>
          <w:cantSplit/>
          <w:trPrChange w:id="2330" w:author="CR#0481r2" w:date="2024-01-01T00:23:00Z">
            <w:trPr>
              <w:gridAfter w:val="0"/>
              <w:wAfter w:w="6" w:type="dxa"/>
              <w:cantSplit/>
            </w:trPr>
          </w:trPrChange>
        </w:trPr>
        <w:tc>
          <w:tcPr>
            <w:tcW w:w="9668" w:type="dxa"/>
            <w:tcPrChange w:id="2331" w:author="CR#0481r2" w:date="2024-01-01T00:23:00Z">
              <w:tcPr>
                <w:tcW w:w="9639" w:type="dxa"/>
              </w:tcPr>
            </w:tcPrChange>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925D54">
        <w:trPr>
          <w:cantSplit/>
          <w:trPrChange w:id="2332" w:author="CR#0481r2" w:date="2024-01-01T00:23:00Z">
            <w:trPr>
              <w:gridAfter w:val="0"/>
              <w:wAfter w:w="6" w:type="dxa"/>
              <w:cantSplit/>
            </w:trPr>
          </w:trPrChange>
        </w:trPr>
        <w:tc>
          <w:tcPr>
            <w:tcW w:w="9668" w:type="dxa"/>
            <w:tcPrChange w:id="2333" w:author="CR#0481r2" w:date="2024-01-01T00:23:00Z">
              <w:tcPr>
                <w:tcW w:w="9639" w:type="dxa"/>
              </w:tcPr>
            </w:tcPrChange>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925D54">
        <w:trPr>
          <w:cantSplit/>
          <w:trPrChange w:id="2334"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35"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0FC1B303" w14:textId="77777777" w:rsidR="00320FEB" w:rsidRPr="00147C45" w:rsidRDefault="00320FEB" w:rsidP="00442C0C">
            <w:pPr>
              <w:pStyle w:val="TAL"/>
              <w:keepNext w:val="0"/>
              <w:keepLines w:val="0"/>
              <w:widowControl w:val="0"/>
              <w:rPr>
                <w:b/>
                <w:bCs/>
                <w:i/>
                <w:iCs/>
              </w:rPr>
            </w:pPr>
            <w:r w:rsidRPr="00147C45">
              <w:rPr>
                <w:b/>
                <w:bCs/>
                <w:i/>
                <w:iCs/>
              </w:rPr>
              <w:t>supportedDL-PRS-ProcessingSamples-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ProcessingRRC-Inactive</w:t>
            </w:r>
            <w:r w:rsidRPr="00147C45">
              <w:t xml:space="preserve"> defined in TS 38.331 [35]. Otherwise, the UE does not include this field.</w:t>
            </w:r>
          </w:p>
        </w:tc>
      </w:tr>
      <w:tr w:rsidR="00287510" w14:paraId="2FE9F118" w14:textId="77777777" w:rsidTr="00925D54">
        <w:tblPrEx>
          <w:tblLook w:val="04A0" w:firstRow="1" w:lastRow="0" w:firstColumn="1" w:lastColumn="0" w:noHBand="0" w:noVBand="1"/>
          <w:tblPrExChange w:id="2336" w:author="CR#0481r2" w:date="2024-01-01T00:23:00Z">
            <w:tblPrEx>
              <w:tblLook w:val="04A0" w:firstRow="1" w:lastRow="0" w:firstColumn="1" w:lastColumn="0" w:noHBand="0" w:noVBand="1"/>
            </w:tblPrEx>
          </w:tblPrExChange>
        </w:tblPrEx>
        <w:trPr>
          <w:cantSplit/>
          <w:ins w:id="2337" w:author="CR#0437r4" w:date="2023-12-31T19:48:00Z"/>
          <w:trPrChange w:id="2338"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39"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16EF5DC" w14:textId="77777777" w:rsidR="00287510" w:rsidRDefault="00287510" w:rsidP="004F1197">
            <w:pPr>
              <w:pStyle w:val="TAL"/>
              <w:keepNext w:val="0"/>
              <w:keepLines w:val="0"/>
              <w:widowControl w:val="0"/>
              <w:rPr>
                <w:ins w:id="2340" w:author="CR#0437r4" w:date="2023-12-31T19:48:00Z"/>
                <w:b/>
                <w:bCs/>
                <w:i/>
                <w:iCs/>
              </w:rPr>
            </w:pPr>
            <w:ins w:id="2341" w:author="CR#0437r4" w:date="2023-12-31T19:48:00Z">
              <w:r>
                <w:rPr>
                  <w:rFonts w:hint="eastAsia"/>
                  <w:b/>
                  <w:bCs/>
                  <w:i/>
                  <w:iCs/>
                </w:rPr>
                <w:t>maxNumOfOneSymbolPRS-ResProcessedPerSlot-RRC-Inactive</w:t>
              </w:r>
            </w:ins>
          </w:p>
          <w:p w14:paraId="38DABB62" w14:textId="77777777" w:rsidR="00287510" w:rsidRDefault="00287510" w:rsidP="004F1197">
            <w:pPr>
              <w:pStyle w:val="TAL"/>
              <w:keepNext w:val="0"/>
              <w:keepLines w:val="0"/>
              <w:widowControl w:val="0"/>
              <w:rPr>
                <w:ins w:id="2342" w:author="CR#0437r4" w:date="2023-12-31T19:48:00Z"/>
                <w:lang w:val="en-US" w:eastAsia="zh-CN"/>
              </w:rPr>
            </w:pPr>
            <w:ins w:id="2343"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 RRC_INACTIVE</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Inactive</w:t>
              </w:r>
              <w:r>
                <w:rPr>
                  <w:i/>
                  <w:iCs/>
                </w:rPr>
                <w:t>-r18</w:t>
              </w:r>
              <w:r>
                <w:rPr>
                  <w:rFonts w:hint="eastAsia"/>
                </w:rPr>
                <w:t xml:space="preserve"> shall support single-symbol DL-PRS with the comb sizes from {2,4,6,12}</w:t>
              </w:r>
              <w:r>
                <w:rPr>
                  <w:rFonts w:hint="eastAsia"/>
                  <w:lang w:val="en-US" w:eastAsia="zh-CN"/>
                </w:rPr>
                <w:t>.</w:t>
              </w:r>
            </w:ins>
          </w:p>
          <w:p w14:paraId="3A537CDD" w14:textId="77777777" w:rsidR="00287510" w:rsidRDefault="00287510" w:rsidP="004F1197">
            <w:pPr>
              <w:pStyle w:val="TAL"/>
              <w:widowControl w:val="0"/>
              <w:rPr>
                <w:ins w:id="2344" w:author="CR#0437r4" w:date="2023-12-31T19:48:00Z"/>
                <w:lang w:val="en-US" w:eastAsia="zh-CN"/>
              </w:rPr>
            </w:pPr>
            <w:ins w:id="2345" w:author="CR#0437r4" w:date="2023-12-31T19:48:00Z">
              <w:r>
                <w:t xml:space="preserve">The UE can include this field only if the UE supports one of </w:t>
              </w:r>
              <w:r>
                <w:rPr>
                  <w:i/>
                </w:rPr>
                <w:t>dl-PRS-BufferType-RRC-Inactive</w:t>
              </w:r>
              <w:r>
                <w:t xml:space="preserve">, </w:t>
              </w:r>
              <w:r>
                <w:rPr>
                  <w:i/>
                </w:rPr>
                <w:t>durationOfPRS-Processing-RRC-Inactive</w:t>
              </w:r>
              <w:r>
                <w:rPr>
                  <w:rFonts w:hint="eastAsia"/>
                  <w:lang w:eastAsia="zh-CN"/>
                </w:rPr>
                <w:t>,</w:t>
              </w:r>
              <w:r>
                <w:rPr>
                  <w:lang w:eastAsia="zh-CN"/>
                </w:rPr>
                <w:t xml:space="preserve"> </w:t>
              </w:r>
              <w:r>
                <w:t xml:space="preserve">and </w:t>
              </w:r>
              <w:r>
                <w:rPr>
                  <w:i/>
                </w:rPr>
                <w:t>maxNumOfDL-PRS-ResProcessedPerSlot-RRC-Inactive</w:t>
              </w:r>
              <w:r>
                <w:t>. Otherwise, the UE does not include this field.</w:t>
              </w:r>
            </w:ins>
          </w:p>
        </w:tc>
      </w:tr>
      <w:tr w:rsidR="00287510" w14:paraId="6674DD19" w14:textId="77777777" w:rsidTr="00925D54">
        <w:tblPrEx>
          <w:tblLook w:val="04A0" w:firstRow="1" w:lastRow="0" w:firstColumn="1" w:lastColumn="0" w:noHBand="0" w:noVBand="1"/>
          <w:tblPrExChange w:id="2346" w:author="CR#0481r2" w:date="2024-01-01T00:23:00Z">
            <w:tblPrEx>
              <w:tblLook w:val="04A0" w:firstRow="1" w:lastRow="0" w:firstColumn="1" w:lastColumn="0" w:noHBand="0" w:noVBand="1"/>
            </w:tblPrEx>
          </w:tblPrExChange>
        </w:tblPrEx>
        <w:trPr>
          <w:cantSplit/>
          <w:ins w:id="2347" w:author="CR#0437r4" w:date="2023-12-31T19:48:00Z"/>
          <w:trPrChange w:id="2348"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49"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3CD2F225" w14:textId="77777777" w:rsidR="00287510" w:rsidRDefault="00287510" w:rsidP="004F1197">
            <w:pPr>
              <w:pStyle w:val="TAL"/>
              <w:keepNext w:val="0"/>
              <w:keepLines w:val="0"/>
              <w:widowControl w:val="0"/>
              <w:rPr>
                <w:ins w:id="2350" w:author="CR#0437r4" w:date="2023-12-31T19:48:00Z"/>
                <w:b/>
                <w:bCs/>
                <w:i/>
                <w:iCs/>
                <w:lang w:val="en-US" w:eastAsia="zh-CN"/>
              </w:rPr>
            </w:pPr>
            <w:ins w:id="2351" w:author="CR#0437r4" w:date="2023-12-31T19:48:00Z">
              <w:r>
                <w:rPr>
                  <w:rFonts w:hint="eastAsia"/>
                  <w:b/>
                  <w:bCs/>
                  <w:i/>
                  <w:iCs/>
                </w:rPr>
                <w:t>maxNumOfOneSymbolPRS-ResProcessedPerSlot-RRC-</w:t>
              </w:r>
              <w:r>
                <w:rPr>
                  <w:rFonts w:hint="eastAsia"/>
                  <w:b/>
                  <w:bCs/>
                  <w:i/>
                  <w:iCs/>
                  <w:lang w:val="en-US" w:eastAsia="zh-CN"/>
                </w:rPr>
                <w:t>Connected</w:t>
              </w:r>
            </w:ins>
          </w:p>
          <w:p w14:paraId="03A059C6" w14:textId="77777777" w:rsidR="00287510" w:rsidRDefault="00287510" w:rsidP="004F1197">
            <w:pPr>
              <w:pStyle w:val="TAL"/>
              <w:keepNext w:val="0"/>
              <w:keepLines w:val="0"/>
              <w:widowControl w:val="0"/>
              <w:rPr>
                <w:ins w:id="2352" w:author="CR#0437r4" w:date="2023-12-31T19:48:00Z"/>
                <w:lang w:val="en-US" w:eastAsia="zh-CN"/>
              </w:rPr>
            </w:pPr>
            <w:ins w:id="2353"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side a measurement gap in RRC_CONNECTED</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w:t>
              </w:r>
              <w:r>
                <w:rPr>
                  <w:rFonts w:hint="eastAsia"/>
                  <w:i/>
                  <w:iCs/>
                  <w:lang w:val="en-US" w:eastAsia="zh-CN"/>
                </w:rPr>
                <w:t>Connected</w:t>
              </w:r>
              <w:r>
                <w:rPr>
                  <w:i/>
                  <w:iCs/>
                  <w:lang w:val="en-US" w:eastAsia="zh-CN"/>
                </w:rPr>
                <w:t>-r18</w:t>
              </w:r>
              <w:r>
                <w:rPr>
                  <w:rFonts w:hint="eastAsia"/>
                </w:rPr>
                <w:t xml:space="preserve"> shall support single-symbol DL-PRS with the comb sizes from {2,4,6,12}</w:t>
              </w:r>
              <w:r>
                <w:rPr>
                  <w:rFonts w:hint="eastAsia"/>
                  <w:lang w:val="en-US" w:eastAsia="zh-CN"/>
                </w:rPr>
                <w:t>.</w:t>
              </w:r>
            </w:ins>
          </w:p>
          <w:p w14:paraId="39A0BCB9" w14:textId="77777777" w:rsidR="00287510" w:rsidRDefault="00287510" w:rsidP="004F1197">
            <w:pPr>
              <w:pStyle w:val="TAL"/>
              <w:keepNext w:val="0"/>
              <w:keepLines w:val="0"/>
              <w:widowControl w:val="0"/>
              <w:rPr>
                <w:ins w:id="2354" w:author="CR#0437r4" w:date="2023-12-31T19:48:00Z"/>
                <w:lang w:val="en-US" w:eastAsia="zh-CN"/>
              </w:rPr>
            </w:pPr>
            <w:ins w:id="2355" w:author="CR#0437r4" w:date="2023-12-31T19:48:00Z">
              <w:r>
                <w:t xml:space="preserve">The UE can include this field only if the UE supports </w:t>
              </w:r>
              <w:r>
                <w:rPr>
                  <w:i/>
                  <w:iCs/>
                </w:rPr>
                <w:t>prs-ProcessingCapabilityBandList</w:t>
              </w:r>
              <w:r>
                <w:t>. Otherwise, the UE does not include this field.</w:t>
              </w:r>
            </w:ins>
          </w:p>
        </w:tc>
      </w:tr>
      <w:tr w:rsidR="00287510" w14:paraId="26A65BE8" w14:textId="77777777" w:rsidTr="00925D54">
        <w:tblPrEx>
          <w:tblLook w:val="04A0" w:firstRow="1" w:lastRow="0" w:firstColumn="1" w:lastColumn="0" w:noHBand="0" w:noVBand="1"/>
          <w:tblPrExChange w:id="2356" w:author="CR#0481r2" w:date="2024-01-01T00:23:00Z">
            <w:tblPrEx>
              <w:tblLook w:val="04A0" w:firstRow="1" w:lastRow="0" w:firstColumn="1" w:lastColumn="0" w:noHBand="0" w:noVBand="1"/>
            </w:tblPrEx>
          </w:tblPrExChange>
        </w:tblPrEx>
        <w:trPr>
          <w:cantSplit/>
          <w:ins w:id="2357" w:author="CR#0437r4" w:date="2023-12-31T19:48:00Z"/>
          <w:trPrChange w:id="2358"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59"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C52E465" w14:textId="77777777" w:rsidR="00287510" w:rsidRPr="00287510" w:rsidRDefault="00287510">
            <w:pPr>
              <w:pStyle w:val="TAL"/>
              <w:rPr>
                <w:ins w:id="2360" w:author="CR#0437r4" w:date="2023-12-31T19:48:00Z"/>
                <w:b/>
                <w:bCs/>
                <w:i/>
                <w:iCs/>
                <w:rPrChange w:id="2361" w:author="CR#0437r4" w:date="2023-12-31T19:49:00Z">
                  <w:rPr>
                    <w:ins w:id="2362" w:author="CR#0437r4" w:date="2023-12-31T19:48:00Z"/>
                  </w:rPr>
                </w:rPrChange>
              </w:rPr>
              <w:pPrChange w:id="2363" w:author="CR#0437r4" w:date="2023-12-31T19:49:00Z">
                <w:pPr>
                  <w:pStyle w:val="B1"/>
                  <w:spacing w:after="0"/>
                  <w:ind w:left="0" w:firstLine="0"/>
                </w:pPr>
              </w:pPrChange>
            </w:pPr>
            <w:ins w:id="2364" w:author="CR#0437r4" w:date="2023-12-31T19:48:00Z">
              <w:r w:rsidRPr="00287510">
                <w:rPr>
                  <w:b/>
                  <w:bCs/>
                  <w:i/>
                  <w:iCs/>
                  <w:rPrChange w:id="2365" w:author="CR#0437r4" w:date="2023-12-31T19:49:00Z">
                    <w:rPr/>
                  </w:rPrChange>
                </w:rPr>
                <w:t>ppw-maxNumOfOneSymbolPRS-ResProcessedPerSlot</w:t>
              </w:r>
            </w:ins>
          </w:p>
          <w:p w14:paraId="0310C824" w14:textId="77777777" w:rsidR="00287510" w:rsidRDefault="00287510">
            <w:pPr>
              <w:pStyle w:val="TAL"/>
              <w:rPr>
                <w:ins w:id="2366" w:author="CR#0437r4" w:date="2023-12-31T19:48:00Z"/>
              </w:rPr>
              <w:pPrChange w:id="2367" w:author="CR#0437r4" w:date="2023-12-31T19:49:00Z">
                <w:pPr>
                  <w:pStyle w:val="B1"/>
                  <w:spacing w:after="0"/>
                  <w:ind w:left="0" w:firstLine="0"/>
                </w:pPr>
              </w:pPrChange>
            </w:pPr>
            <w:ins w:id="2368" w:author="CR#0437r4" w:date="2023-12-31T19:48:00Z">
              <w:r>
                <w:t xml:space="preserve">Indicates the maximum number of single-symbol DL-PRS resources that UE can process in a slot outside a measurement gap in RRC_CONNECTED. SCS: 15 kHz, 30 kHz, 60 kHz are applicable for FR1 bands. SCS: 60 kHz, 120 kHz are applicable for FR2 bands. </w:t>
              </w:r>
              <w:r>
                <w:rPr>
                  <w:rFonts w:hint="eastAsia"/>
                </w:rPr>
                <w:t>A UE which supports</w:t>
              </w:r>
              <w:r>
                <w:t xml:space="preserve"> </w:t>
              </w:r>
              <w:r w:rsidRPr="00287510">
                <w:rPr>
                  <w:i/>
                  <w:iCs/>
                  <w:rPrChange w:id="2369" w:author="CR#0437r4" w:date="2023-12-31T19:49:00Z">
                    <w:rPr/>
                  </w:rPrChange>
                </w:rPr>
                <w:t>ppw-maxNumOfOneSymbolPRS-ResProcessedPerSlot-r18</w:t>
              </w:r>
              <w:r>
                <w:rPr>
                  <w:rFonts w:hint="eastAsia"/>
                </w:rPr>
                <w:t xml:space="preserve"> shall support single-symbol DL-PRS with the comb sizes from {2,4,6,12}</w:t>
              </w:r>
              <w:r>
                <w:t>.</w:t>
              </w:r>
            </w:ins>
          </w:p>
          <w:p w14:paraId="35DAD190" w14:textId="77777777" w:rsidR="00287510" w:rsidRDefault="00287510">
            <w:pPr>
              <w:pStyle w:val="TAL"/>
              <w:rPr>
                <w:ins w:id="2370" w:author="CR#0437r4" w:date="2023-12-31T19:48:00Z"/>
              </w:rPr>
              <w:pPrChange w:id="2371" w:author="CR#0437r4" w:date="2023-12-31T19:49:00Z">
                <w:pPr>
                  <w:pStyle w:val="TAL"/>
                  <w:keepNext w:val="0"/>
                  <w:keepLines w:val="0"/>
                  <w:widowControl w:val="0"/>
                </w:pPr>
              </w:pPrChange>
            </w:pPr>
            <w:ins w:id="2372" w:author="CR#0437r4" w:date="2023-12-31T19:48:00Z">
              <w:r>
                <w:t xml:space="preserve">The UE can include this field only if the UE supports </w:t>
              </w:r>
              <w:r w:rsidRPr="00287510">
                <w:rPr>
                  <w:i/>
                  <w:iCs/>
                  <w:rPrChange w:id="2373" w:author="CR#0437r4" w:date="2023-12-31T19:49:00Z">
                    <w:rPr/>
                  </w:rPrChange>
                </w:rPr>
                <w:t>prs-ProcessingCapabilityOutsideMGinPPW</w:t>
              </w:r>
              <w:r>
                <w:t>. Otherwise, the UE does not include this field.</w:t>
              </w:r>
            </w:ins>
          </w:p>
        </w:tc>
      </w:tr>
      <w:tr w:rsidR="00147C45" w:rsidRPr="00147C45" w14:paraId="66C9EDD9" w14:textId="77777777" w:rsidTr="00925D54">
        <w:trPr>
          <w:cantSplit/>
          <w:trPrChange w:id="2374"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75"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77621858" w14:textId="77777777" w:rsidR="006623B7" w:rsidRPr="00147C45" w:rsidRDefault="006623B7" w:rsidP="00B902D8">
            <w:pPr>
              <w:pStyle w:val="TAL"/>
              <w:rPr>
                <w:b/>
                <w:bCs/>
                <w:i/>
                <w:iCs/>
              </w:rPr>
            </w:pPr>
            <w:r w:rsidRPr="00147C45">
              <w:rPr>
                <w:b/>
                <w:bCs/>
                <w:i/>
                <w:iCs/>
              </w:rPr>
              <w:t>prs-MeasurementWithoutMG</w:t>
            </w:r>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25D54" w:rsidRPr="00147C45" w14:paraId="4F797A11" w14:textId="77777777" w:rsidTr="00925D54">
        <w:trPr>
          <w:cantSplit/>
          <w:ins w:id="2376" w:author="CR#0481r2" w:date="2024-01-01T00:22:00Z"/>
          <w:trPrChange w:id="2377"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78"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493CA64" w14:textId="77777777" w:rsidR="00925D54" w:rsidRDefault="00925D54" w:rsidP="00925D54">
            <w:pPr>
              <w:pStyle w:val="TAL"/>
              <w:rPr>
                <w:ins w:id="2379" w:author="CR#0481r2" w:date="2024-01-01T00:24:00Z"/>
                <w:b/>
                <w:bCs/>
                <w:i/>
                <w:iCs/>
              </w:rPr>
            </w:pPr>
            <w:ins w:id="2380" w:author="CR#0481r2" w:date="2024-01-01T00:24:00Z">
              <w:r w:rsidRPr="00820FE3">
                <w:rPr>
                  <w:b/>
                  <w:bCs/>
                  <w:i/>
                  <w:iCs/>
                </w:rPr>
                <w:t>prs-BWA-TwoContiguousIntrabandInMG-RRC-Connected</w:t>
              </w:r>
            </w:ins>
          </w:p>
          <w:p w14:paraId="24C84069" w14:textId="4B17363F" w:rsidR="00925D54" w:rsidRDefault="00925D54" w:rsidP="00925D54">
            <w:pPr>
              <w:pStyle w:val="TAL"/>
              <w:rPr>
                <w:ins w:id="2381" w:author="Draft v2" w:date="2024-01-10T20:49:00Z"/>
                <w:bCs/>
                <w:iCs/>
                <w:noProof/>
              </w:rPr>
            </w:pPr>
            <w:ins w:id="2382" w:author="CR#0481r2" w:date="2024-01-01T00:24:00Z">
              <w:r w:rsidRPr="00820FE3">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CONNECTED s</w:t>
              </w:r>
            </w:ins>
            <w:ins w:id="2383" w:author="Draft v2" w:date="2024-01-10T18:32:00Z">
              <w:r w:rsidR="00C453C9">
                <w:rPr>
                  <w:rFonts w:cs="Arial"/>
                  <w:color w:val="000000"/>
                  <w:szCs w:val="18"/>
                  <w:lang w:val="en-US"/>
                </w:rPr>
                <w:t>t</w:t>
              </w:r>
            </w:ins>
            <w:ins w:id="2384" w:author="CR#0481r2" w:date="2024-01-01T00:24:00Z">
              <w:r w:rsidRPr="00025F85">
                <w:rPr>
                  <w:rFonts w:cs="Arial"/>
                  <w:color w:val="000000"/>
                  <w:szCs w:val="18"/>
                  <w:lang w:val="en-US"/>
                </w:rPr>
                <w:t xml:space="preserve">ate and </w:t>
              </w:r>
              <w:r w:rsidRPr="00147C45">
                <w:rPr>
                  <w:bCs/>
                  <w:iCs/>
                  <w:noProof/>
                </w:rPr>
                <w:t>and comprises the following subfields:</w:t>
              </w:r>
            </w:ins>
          </w:p>
          <w:p w14:paraId="2C7882A0" w14:textId="375AA94A" w:rsidR="000773C3" w:rsidRPr="00F15B74" w:rsidRDefault="000773C3">
            <w:pPr>
              <w:pStyle w:val="B1"/>
              <w:spacing w:after="0"/>
              <w:rPr>
                <w:ins w:id="2385" w:author="Draft v2" w:date="2024-01-10T20:50:00Z"/>
                <w:rFonts w:ascii="Arial" w:hAnsi="Arial" w:cs="Arial"/>
                <w:snapToGrid w:val="0"/>
                <w:sz w:val="18"/>
                <w:szCs w:val="18"/>
                <w:rPrChange w:id="2386" w:author="Draft v2" w:date="2024-01-10T21:52:00Z">
                  <w:rPr>
                    <w:ins w:id="2387" w:author="Draft v2" w:date="2024-01-10T20:50:00Z"/>
                    <w:snapToGrid w:val="0"/>
                  </w:rPr>
                </w:rPrChange>
              </w:rPr>
              <w:pPrChange w:id="2388" w:author="Draft v2" w:date="2024-01-10T21:51:00Z">
                <w:pPr>
                  <w:pStyle w:val="B1"/>
                </w:pPr>
              </w:pPrChange>
            </w:pPr>
            <w:ins w:id="2389" w:author="Draft v2" w:date="2024-01-10T20:49:00Z">
              <w:r w:rsidRPr="00F15B74">
                <w:rPr>
                  <w:rFonts w:ascii="Arial" w:hAnsi="Arial" w:cs="Arial"/>
                  <w:sz w:val="18"/>
                  <w:szCs w:val="18"/>
                  <w:lang w:val="en-US"/>
                  <w:rPrChange w:id="2390" w:author="Draft v2" w:date="2024-01-10T21:52:00Z">
                    <w:rPr>
                      <w:lang w:val="en-US"/>
                    </w:rPr>
                  </w:rPrChange>
                </w:rPr>
                <w:t>-</w:t>
              </w:r>
            </w:ins>
            <w:ins w:id="2391" w:author="Draft v2" w:date="2024-01-10T20:50:00Z">
              <w:r w:rsidRPr="00F15B74">
                <w:rPr>
                  <w:rFonts w:ascii="Arial" w:hAnsi="Arial" w:cs="Arial"/>
                  <w:snapToGrid w:val="0"/>
                  <w:sz w:val="18"/>
                  <w:szCs w:val="18"/>
                  <w:rPrChange w:id="2392" w:author="Draft v2" w:date="2024-01-10T21:52:00Z">
                    <w:rPr>
                      <w:snapToGrid w:val="0"/>
                    </w:rPr>
                  </w:rPrChange>
                </w:rPr>
                <w:tab/>
              </w:r>
              <w:r w:rsidRPr="00F15B74">
                <w:rPr>
                  <w:rFonts w:ascii="Arial" w:hAnsi="Arial" w:cs="Arial"/>
                  <w:b/>
                  <w:bCs/>
                  <w:i/>
                  <w:iCs/>
                  <w:snapToGrid w:val="0"/>
                  <w:sz w:val="18"/>
                  <w:szCs w:val="18"/>
                  <w:rPrChange w:id="2393" w:author="Draft v2" w:date="2024-01-10T21:52:00Z">
                    <w:rPr>
                      <w:snapToGrid w:val="0"/>
                    </w:rPr>
                  </w:rPrChange>
                </w:rPr>
                <w:t>maximumOfTwoAggregatedDL-PRS-Bandwidth-FR1</w:t>
              </w:r>
              <w:r w:rsidRPr="00F15B74">
                <w:rPr>
                  <w:rFonts w:ascii="Arial" w:hAnsi="Arial" w:cs="Arial"/>
                  <w:snapToGrid w:val="0"/>
                  <w:sz w:val="18"/>
                  <w:szCs w:val="18"/>
                  <w:rPrChange w:id="2394" w:author="Draft v2" w:date="2024-01-10T21:52:00Z">
                    <w:rPr>
                      <w:snapToGrid w:val="0"/>
                    </w:rPr>
                  </w:rPrChange>
                </w:rPr>
                <w:t>: Indicates the maximum aggregated DL PRS bandwidth in MHz for FR1, which is supported and reported by UE.</w:t>
              </w:r>
            </w:ins>
          </w:p>
          <w:p w14:paraId="2638014E" w14:textId="43A7A600" w:rsidR="000773C3" w:rsidRPr="00F15B74" w:rsidRDefault="00F15B74">
            <w:pPr>
              <w:pStyle w:val="B1"/>
              <w:spacing w:after="0"/>
              <w:rPr>
                <w:ins w:id="2395" w:author="Draft v2" w:date="2024-01-10T20:50:00Z"/>
                <w:rFonts w:ascii="Arial" w:hAnsi="Arial" w:cs="Arial"/>
                <w:snapToGrid w:val="0"/>
                <w:sz w:val="18"/>
                <w:szCs w:val="18"/>
                <w:rPrChange w:id="2396" w:author="Draft v2" w:date="2024-01-10T21:52:00Z">
                  <w:rPr>
                    <w:ins w:id="2397" w:author="Draft v2" w:date="2024-01-10T20:50:00Z"/>
                    <w:snapToGrid w:val="0"/>
                  </w:rPr>
                </w:rPrChange>
              </w:rPr>
              <w:pPrChange w:id="2398" w:author="Draft v2" w:date="2024-01-10T21:51:00Z">
                <w:pPr>
                  <w:pStyle w:val="B1"/>
                </w:pPr>
              </w:pPrChange>
            </w:pPr>
            <w:ins w:id="2399" w:author="Draft v2" w:date="2024-01-10T21:50:00Z">
              <w:r w:rsidRPr="00F15B74">
                <w:rPr>
                  <w:rFonts w:ascii="Arial" w:hAnsi="Arial" w:cs="Arial"/>
                  <w:sz w:val="18"/>
                  <w:szCs w:val="18"/>
                  <w:lang w:val="en-US"/>
                  <w:rPrChange w:id="2400" w:author="Draft v2" w:date="2024-01-10T21:52:00Z">
                    <w:rPr>
                      <w:lang w:val="en-US"/>
                    </w:rPr>
                  </w:rPrChange>
                </w:rPr>
                <w:t>-</w:t>
              </w:r>
              <w:r w:rsidRPr="00F15B74">
                <w:rPr>
                  <w:rFonts w:ascii="Arial" w:hAnsi="Arial" w:cs="Arial"/>
                  <w:snapToGrid w:val="0"/>
                  <w:sz w:val="18"/>
                  <w:szCs w:val="18"/>
                  <w:rPrChange w:id="2401" w:author="Draft v2" w:date="2024-01-10T21:52:00Z">
                    <w:rPr>
                      <w:snapToGrid w:val="0"/>
                    </w:rPr>
                  </w:rPrChange>
                </w:rPr>
                <w:tab/>
              </w:r>
            </w:ins>
            <w:ins w:id="2402" w:author="Draft v2" w:date="2024-01-10T20:50:00Z">
              <w:r w:rsidR="000773C3" w:rsidRPr="00F15B74">
                <w:rPr>
                  <w:rFonts w:ascii="Arial" w:hAnsi="Arial" w:cs="Arial"/>
                  <w:b/>
                  <w:bCs/>
                  <w:i/>
                  <w:iCs/>
                  <w:snapToGrid w:val="0"/>
                  <w:sz w:val="18"/>
                  <w:szCs w:val="18"/>
                  <w:rPrChange w:id="2403" w:author="Draft v2" w:date="2024-01-10T21:52:00Z">
                    <w:rPr>
                      <w:snapToGrid w:val="0"/>
                    </w:rPr>
                  </w:rPrChange>
                </w:rPr>
                <w:t>maximumOfTwoAggregatedDL-PRS-Bandwidth-FR2</w:t>
              </w:r>
              <w:r w:rsidR="000773C3" w:rsidRPr="00F15B74">
                <w:rPr>
                  <w:rFonts w:ascii="Arial" w:hAnsi="Arial" w:cs="Arial"/>
                  <w:snapToGrid w:val="0"/>
                  <w:sz w:val="18"/>
                  <w:szCs w:val="18"/>
                  <w:rPrChange w:id="2404" w:author="Draft v2" w:date="2024-01-10T21:52:00Z">
                    <w:rPr>
                      <w:snapToGrid w:val="0"/>
                    </w:rPr>
                  </w:rPrChange>
                </w:rPr>
                <w:t>: Indicates the maximum aggregated DL PRS bandwidth in MHz for FR2, which is supported and reported by UE.</w:t>
              </w:r>
            </w:ins>
          </w:p>
          <w:p w14:paraId="4D96C442" w14:textId="4EB58179" w:rsidR="000773C3" w:rsidRPr="00F15B74" w:rsidRDefault="00F15B74">
            <w:pPr>
              <w:pStyle w:val="B1"/>
              <w:spacing w:after="0"/>
              <w:rPr>
                <w:ins w:id="2405" w:author="Draft v2" w:date="2024-01-10T20:50:00Z"/>
                <w:rFonts w:ascii="Arial" w:hAnsi="Arial" w:cs="Arial"/>
                <w:snapToGrid w:val="0"/>
                <w:sz w:val="18"/>
                <w:szCs w:val="18"/>
                <w:rPrChange w:id="2406" w:author="Draft v2" w:date="2024-01-10T21:52:00Z">
                  <w:rPr>
                    <w:ins w:id="2407" w:author="Draft v2" w:date="2024-01-10T20:50:00Z"/>
                    <w:snapToGrid w:val="0"/>
                  </w:rPr>
                </w:rPrChange>
              </w:rPr>
              <w:pPrChange w:id="2408" w:author="Draft v2" w:date="2024-01-10T21:51:00Z">
                <w:pPr>
                  <w:pStyle w:val="B1"/>
                </w:pPr>
              </w:pPrChange>
            </w:pPr>
            <w:ins w:id="2409" w:author="Draft v2" w:date="2024-01-10T21:50:00Z">
              <w:r w:rsidRPr="00F15B74">
                <w:rPr>
                  <w:rFonts w:ascii="Arial" w:hAnsi="Arial" w:cs="Arial"/>
                  <w:sz w:val="18"/>
                  <w:szCs w:val="18"/>
                  <w:lang w:val="en-US"/>
                  <w:rPrChange w:id="2410" w:author="Draft v2" w:date="2024-01-10T21:52:00Z">
                    <w:rPr>
                      <w:lang w:val="en-US"/>
                    </w:rPr>
                  </w:rPrChange>
                </w:rPr>
                <w:t>-</w:t>
              </w:r>
              <w:r w:rsidRPr="00F15B74">
                <w:rPr>
                  <w:rFonts w:ascii="Arial" w:hAnsi="Arial" w:cs="Arial"/>
                  <w:snapToGrid w:val="0"/>
                  <w:sz w:val="18"/>
                  <w:szCs w:val="18"/>
                  <w:rPrChange w:id="2411" w:author="Draft v2" w:date="2024-01-10T21:52:00Z">
                    <w:rPr>
                      <w:snapToGrid w:val="0"/>
                    </w:rPr>
                  </w:rPrChange>
                </w:rPr>
                <w:tab/>
              </w:r>
            </w:ins>
            <w:ins w:id="2412" w:author="Draft v2" w:date="2024-01-10T20:50:00Z">
              <w:r w:rsidR="000773C3" w:rsidRPr="00F15B74">
                <w:rPr>
                  <w:rFonts w:ascii="Arial" w:hAnsi="Arial" w:cs="Arial"/>
                  <w:b/>
                  <w:bCs/>
                  <w:i/>
                  <w:iCs/>
                  <w:snapToGrid w:val="0"/>
                  <w:sz w:val="18"/>
                  <w:szCs w:val="18"/>
                  <w:rPrChange w:id="2413" w:author="Draft v2" w:date="2024-01-10T21:52:00Z">
                    <w:rPr>
                      <w:snapToGrid w:val="0"/>
                    </w:rPr>
                  </w:rPrChange>
                </w:rPr>
                <w:t>maximumOfDL-PRS-BandwidthPerPFL-FR1</w:t>
              </w:r>
              <w:r w:rsidR="000773C3" w:rsidRPr="00F15B74">
                <w:rPr>
                  <w:rFonts w:ascii="Arial" w:hAnsi="Arial" w:cs="Arial"/>
                  <w:snapToGrid w:val="0"/>
                  <w:sz w:val="18"/>
                  <w:szCs w:val="18"/>
                  <w:rPrChange w:id="2414" w:author="Draft v2" w:date="2024-01-10T21:52:00Z">
                    <w:rPr>
                      <w:snapToGrid w:val="0"/>
                    </w:rPr>
                  </w:rPrChange>
                </w:rPr>
                <w:t>: Indicates the maximum DL PRS bandwidth in MHz for FR1, per PFL.</w:t>
              </w:r>
            </w:ins>
          </w:p>
          <w:p w14:paraId="2BF3F749" w14:textId="498907BF" w:rsidR="000773C3" w:rsidRPr="00F15B74" w:rsidRDefault="00F15B74">
            <w:pPr>
              <w:pStyle w:val="B1"/>
              <w:spacing w:after="0"/>
              <w:rPr>
                <w:ins w:id="2415" w:author="Draft v2" w:date="2024-01-10T20:50:00Z"/>
                <w:rFonts w:ascii="Arial" w:hAnsi="Arial" w:cs="Arial"/>
                <w:snapToGrid w:val="0"/>
                <w:sz w:val="18"/>
                <w:szCs w:val="18"/>
                <w:rPrChange w:id="2416" w:author="Draft v2" w:date="2024-01-10T21:52:00Z">
                  <w:rPr>
                    <w:ins w:id="2417" w:author="Draft v2" w:date="2024-01-10T20:50:00Z"/>
                    <w:snapToGrid w:val="0"/>
                  </w:rPr>
                </w:rPrChange>
              </w:rPr>
              <w:pPrChange w:id="2418" w:author="Draft v2" w:date="2024-01-10T21:51:00Z">
                <w:pPr>
                  <w:pStyle w:val="B1"/>
                </w:pPr>
              </w:pPrChange>
            </w:pPr>
            <w:ins w:id="2419" w:author="Draft v2" w:date="2024-01-10T21:50:00Z">
              <w:r w:rsidRPr="00F15B74">
                <w:rPr>
                  <w:rFonts w:ascii="Arial" w:hAnsi="Arial" w:cs="Arial"/>
                  <w:sz w:val="18"/>
                  <w:szCs w:val="18"/>
                  <w:lang w:val="en-US"/>
                  <w:rPrChange w:id="2420" w:author="Draft v2" w:date="2024-01-10T21:52:00Z">
                    <w:rPr>
                      <w:lang w:val="en-US"/>
                    </w:rPr>
                  </w:rPrChange>
                </w:rPr>
                <w:t>-</w:t>
              </w:r>
              <w:r w:rsidRPr="00F15B74">
                <w:rPr>
                  <w:rFonts w:ascii="Arial" w:hAnsi="Arial" w:cs="Arial"/>
                  <w:snapToGrid w:val="0"/>
                  <w:sz w:val="18"/>
                  <w:szCs w:val="18"/>
                  <w:rPrChange w:id="2421" w:author="Draft v2" w:date="2024-01-10T21:52:00Z">
                    <w:rPr>
                      <w:snapToGrid w:val="0"/>
                    </w:rPr>
                  </w:rPrChange>
                </w:rPr>
                <w:tab/>
              </w:r>
            </w:ins>
            <w:ins w:id="2422" w:author="Draft v2" w:date="2024-01-10T20:50:00Z">
              <w:r w:rsidR="000773C3" w:rsidRPr="00F15B74">
                <w:rPr>
                  <w:rFonts w:ascii="Arial" w:hAnsi="Arial" w:cs="Arial"/>
                  <w:b/>
                  <w:bCs/>
                  <w:i/>
                  <w:iCs/>
                  <w:snapToGrid w:val="0"/>
                  <w:sz w:val="18"/>
                  <w:szCs w:val="18"/>
                  <w:rPrChange w:id="2423" w:author="Draft v2" w:date="2024-01-10T21:52:00Z">
                    <w:rPr>
                      <w:snapToGrid w:val="0"/>
                    </w:rPr>
                  </w:rPrChange>
                </w:rPr>
                <w:t>maximumOfDL-PRS-BandwidthPerPFL-FR2</w:t>
              </w:r>
              <w:r w:rsidR="000773C3" w:rsidRPr="00F15B74">
                <w:rPr>
                  <w:rFonts w:ascii="Arial" w:hAnsi="Arial" w:cs="Arial"/>
                  <w:snapToGrid w:val="0"/>
                  <w:sz w:val="18"/>
                  <w:szCs w:val="18"/>
                  <w:rPrChange w:id="2424" w:author="Draft v2" w:date="2024-01-10T21:52:00Z">
                    <w:rPr>
                      <w:snapToGrid w:val="0"/>
                    </w:rPr>
                  </w:rPrChange>
                </w:rPr>
                <w:t>: Indicates the maximum DL PRS bandwidth in MHz for FR2, per PFL.</w:t>
              </w:r>
            </w:ins>
          </w:p>
          <w:p w14:paraId="49628728" w14:textId="15CCDCE4" w:rsidR="000773C3" w:rsidRPr="00F15B74" w:rsidRDefault="00F15B74">
            <w:pPr>
              <w:pStyle w:val="B1"/>
              <w:spacing w:after="0"/>
              <w:rPr>
                <w:ins w:id="2425" w:author="Draft v2" w:date="2024-01-10T20:50:00Z"/>
                <w:rFonts w:ascii="Arial" w:hAnsi="Arial" w:cs="Arial"/>
                <w:snapToGrid w:val="0"/>
                <w:sz w:val="18"/>
                <w:szCs w:val="18"/>
                <w:rPrChange w:id="2426" w:author="Draft v2" w:date="2024-01-10T21:52:00Z">
                  <w:rPr>
                    <w:ins w:id="2427" w:author="Draft v2" w:date="2024-01-10T20:50:00Z"/>
                    <w:snapToGrid w:val="0"/>
                  </w:rPr>
                </w:rPrChange>
              </w:rPr>
              <w:pPrChange w:id="2428" w:author="Draft v2" w:date="2024-01-10T21:51:00Z">
                <w:pPr>
                  <w:pStyle w:val="B1"/>
                </w:pPr>
              </w:pPrChange>
            </w:pPr>
            <w:ins w:id="2429" w:author="Draft v2" w:date="2024-01-10T21:50:00Z">
              <w:r w:rsidRPr="00F15B74">
                <w:rPr>
                  <w:rFonts w:ascii="Arial" w:hAnsi="Arial" w:cs="Arial"/>
                  <w:sz w:val="18"/>
                  <w:szCs w:val="18"/>
                  <w:lang w:val="en-US"/>
                  <w:rPrChange w:id="2430" w:author="Draft v2" w:date="2024-01-10T21:52:00Z">
                    <w:rPr>
                      <w:lang w:val="en-US"/>
                    </w:rPr>
                  </w:rPrChange>
                </w:rPr>
                <w:t>-</w:t>
              </w:r>
              <w:r w:rsidRPr="00F15B74">
                <w:rPr>
                  <w:rFonts w:ascii="Arial" w:hAnsi="Arial" w:cs="Arial"/>
                  <w:snapToGrid w:val="0"/>
                  <w:sz w:val="18"/>
                  <w:szCs w:val="18"/>
                  <w:rPrChange w:id="2431" w:author="Draft v2" w:date="2024-01-10T21:52:00Z">
                    <w:rPr>
                      <w:snapToGrid w:val="0"/>
                    </w:rPr>
                  </w:rPrChange>
                </w:rPr>
                <w:tab/>
              </w:r>
            </w:ins>
            <w:ins w:id="2432" w:author="Draft v2" w:date="2024-01-10T20:50:00Z">
              <w:r w:rsidR="000773C3" w:rsidRPr="00F15B74">
                <w:rPr>
                  <w:rFonts w:ascii="Arial" w:hAnsi="Arial" w:cs="Arial"/>
                  <w:b/>
                  <w:bCs/>
                  <w:i/>
                  <w:iCs/>
                  <w:snapToGrid w:val="0"/>
                  <w:sz w:val="18"/>
                  <w:szCs w:val="18"/>
                  <w:rPrChange w:id="2433" w:author="Draft v2" w:date="2024-01-10T21:52:00Z">
                    <w:rPr>
                      <w:snapToGrid w:val="0"/>
                    </w:rPr>
                  </w:rPrChange>
                </w:rPr>
                <w:t>dl-PRS-BufferTypeOfBWA</w:t>
              </w:r>
              <w:r w:rsidR="000773C3" w:rsidRPr="00F15B74">
                <w:rPr>
                  <w:rFonts w:ascii="Arial" w:hAnsi="Arial" w:cs="Arial"/>
                  <w:snapToGrid w:val="0"/>
                  <w:sz w:val="18"/>
                  <w:szCs w:val="18"/>
                  <w:rPrChange w:id="2434" w:author="Draft v2" w:date="2024-01-10T21:52:00Z">
                    <w:rPr>
                      <w:snapToGrid w:val="0"/>
                    </w:rPr>
                  </w:rPrChange>
                </w:rPr>
                <w:t>: Indicates the DL PRS buffering capability.</w:t>
              </w:r>
            </w:ins>
          </w:p>
          <w:p w14:paraId="63E7E8FD" w14:textId="283EC37E" w:rsidR="000773C3" w:rsidRPr="00F15B74" w:rsidRDefault="00F15B74">
            <w:pPr>
              <w:pStyle w:val="B1"/>
              <w:spacing w:after="0"/>
              <w:rPr>
                <w:ins w:id="2435" w:author="Draft v2" w:date="2024-01-10T20:50:00Z"/>
                <w:rFonts w:ascii="Arial" w:hAnsi="Arial" w:cs="Arial"/>
                <w:snapToGrid w:val="0"/>
                <w:sz w:val="18"/>
                <w:szCs w:val="18"/>
                <w:rPrChange w:id="2436" w:author="Draft v2" w:date="2024-01-10T21:52:00Z">
                  <w:rPr>
                    <w:ins w:id="2437" w:author="Draft v2" w:date="2024-01-10T20:50:00Z"/>
                    <w:snapToGrid w:val="0"/>
                  </w:rPr>
                </w:rPrChange>
              </w:rPr>
              <w:pPrChange w:id="2438" w:author="Draft v2" w:date="2024-01-10T21:51:00Z">
                <w:pPr>
                  <w:pStyle w:val="B1"/>
                </w:pPr>
              </w:pPrChange>
            </w:pPr>
            <w:ins w:id="2439" w:author="Draft v2" w:date="2024-01-10T21:50:00Z">
              <w:r w:rsidRPr="00F15B74">
                <w:rPr>
                  <w:rFonts w:ascii="Arial" w:hAnsi="Arial" w:cs="Arial"/>
                  <w:sz w:val="18"/>
                  <w:szCs w:val="18"/>
                  <w:lang w:val="en-US"/>
                  <w:rPrChange w:id="2440" w:author="Draft v2" w:date="2024-01-10T21:52:00Z">
                    <w:rPr>
                      <w:lang w:val="en-US"/>
                    </w:rPr>
                  </w:rPrChange>
                </w:rPr>
                <w:t>-</w:t>
              </w:r>
              <w:r w:rsidRPr="00F15B74">
                <w:rPr>
                  <w:rFonts w:ascii="Arial" w:hAnsi="Arial" w:cs="Arial"/>
                  <w:snapToGrid w:val="0"/>
                  <w:sz w:val="18"/>
                  <w:szCs w:val="18"/>
                  <w:rPrChange w:id="2441" w:author="Draft v2" w:date="2024-01-10T21:52:00Z">
                    <w:rPr>
                      <w:snapToGrid w:val="0"/>
                    </w:rPr>
                  </w:rPrChange>
                </w:rPr>
                <w:tab/>
              </w:r>
            </w:ins>
            <w:ins w:id="2442" w:author="Draft v2" w:date="2024-01-10T20:50:00Z">
              <w:r w:rsidR="000773C3" w:rsidRPr="00F15B74">
                <w:rPr>
                  <w:rFonts w:ascii="Arial" w:hAnsi="Arial" w:cs="Arial"/>
                  <w:b/>
                  <w:bCs/>
                  <w:i/>
                  <w:iCs/>
                  <w:snapToGrid w:val="0"/>
                  <w:sz w:val="18"/>
                  <w:szCs w:val="18"/>
                  <w:rPrChange w:id="2443" w:author="Draft v2" w:date="2024-01-10T21:52:00Z">
                    <w:rPr>
                      <w:snapToGrid w:val="0"/>
                    </w:rPr>
                  </w:rPrChange>
                </w:rPr>
                <w:t>prs-durationOfTwoPRS-BWA-Processing</w:t>
              </w:r>
              <w:r w:rsidR="000773C3" w:rsidRPr="00F15B74">
                <w:rPr>
                  <w:rFonts w:ascii="Arial" w:hAnsi="Arial" w:cs="Arial"/>
                  <w:snapToGrid w:val="0"/>
                  <w:sz w:val="18"/>
                  <w:szCs w:val="18"/>
                  <w:rPrChange w:id="2444" w:author="Draft v2" w:date="2024-01-10T21:52:00Z">
                    <w:rPr>
                      <w:snapToGrid w:val="0"/>
                    </w:rPr>
                  </w:rPrChange>
                </w:rPr>
                <w:t>: Indicates the duration of DL PRS symbols N in units of ms a UE can process every T ms assuming maximum aggregated DL PRS bandwidth in MHz, which is supported and reported by UE.</w:t>
              </w:r>
            </w:ins>
          </w:p>
          <w:p w14:paraId="52E21B7C" w14:textId="33E16A18" w:rsidR="000773C3" w:rsidRPr="00F15B74" w:rsidRDefault="00F15B74">
            <w:pPr>
              <w:pStyle w:val="B1"/>
              <w:spacing w:after="0"/>
              <w:rPr>
                <w:ins w:id="2445" w:author="Draft v2" w:date="2024-01-10T20:50:00Z"/>
                <w:rFonts w:ascii="Arial" w:hAnsi="Arial" w:cs="Arial"/>
                <w:snapToGrid w:val="0"/>
                <w:sz w:val="18"/>
                <w:szCs w:val="18"/>
                <w:rPrChange w:id="2446" w:author="Draft v2" w:date="2024-01-10T21:52:00Z">
                  <w:rPr>
                    <w:ins w:id="2447" w:author="Draft v2" w:date="2024-01-10T20:50:00Z"/>
                    <w:snapToGrid w:val="0"/>
                  </w:rPr>
                </w:rPrChange>
              </w:rPr>
              <w:pPrChange w:id="2448" w:author="Draft v2" w:date="2024-01-10T21:51:00Z">
                <w:pPr>
                  <w:pStyle w:val="B1"/>
                </w:pPr>
              </w:pPrChange>
            </w:pPr>
            <w:ins w:id="2449" w:author="Draft v2" w:date="2024-01-10T21:50:00Z">
              <w:r w:rsidRPr="00F15B74">
                <w:rPr>
                  <w:rFonts w:ascii="Arial" w:hAnsi="Arial" w:cs="Arial"/>
                  <w:sz w:val="18"/>
                  <w:szCs w:val="18"/>
                  <w:lang w:val="en-US"/>
                  <w:rPrChange w:id="2450" w:author="Draft v2" w:date="2024-01-10T21:52:00Z">
                    <w:rPr>
                      <w:lang w:val="en-US"/>
                    </w:rPr>
                  </w:rPrChange>
                </w:rPr>
                <w:t>-</w:t>
              </w:r>
              <w:r w:rsidRPr="00F15B74">
                <w:rPr>
                  <w:rFonts w:ascii="Arial" w:hAnsi="Arial" w:cs="Arial"/>
                  <w:snapToGrid w:val="0"/>
                  <w:sz w:val="18"/>
                  <w:szCs w:val="18"/>
                  <w:rPrChange w:id="2451" w:author="Draft v2" w:date="2024-01-10T21:52:00Z">
                    <w:rPr>
                      <w:snapToGrid w:val="0"/>
                    </w:rPr>
                  </w:rPrChange>
                </w:rPr>
                <w:tab/>
              </w:r>
            </w:ins>
            <w:ins w:id="2452" w:author="Draft v2" w:date="2024-01-10T20:50:00Z">
              <w:r w:rsidR="000773C3" w:rsidRPr="00F15B74">
                <w:rPr>
                  <w:rFonts w:ascii="Arial" w:hAnsi="Arial" w:cs="Arial"/>
                  <w:b/>
                  <w:bCs/>
                  <w:i/>
                  <w:iCs/>
                  <w:snapToGrid w:val="0"/>
                  <w:sz w:val="18"/>
                  <w:szCs w:val="18"/>
                  <w:rPrChange w:id="2453" w:author="Draft v2" w:date="2024-01-10T21:52:00Z">
                    <w:rPr>
                      <w:snapToGrid w:val="0"/>
                    </w:rPr>
                  </w:rPrChange>
                </w:rPr>
                <w:t>prs-durationOfTwoPRS-BWA-ProcessingSymbolsN</w:t>
              </w:r>
              <w:r w:rsidR="000773C3" w:rsidRPr="00F15B74">
                <w:rPr>
                  <w:rFonts w:ascii="Arial" w:hAnsi="Arial" w:cs="Arial"/>
                  <w:snapToGrid w:val="0"/>
                  <w:sz w:val="18"/>
                  <w:szCs w:val="18"/>
                  <w:rPrChange w:id="2454" w:author="Draft v2" w:date="2024-01-10T21:52:00Z">
                    <w:rPr>
                      <w:snapToGrid w:val="0"/>
                    </w:rPr>
                  </w:rPrChange>
                </w:rPr>
                <w:t>: This field specifies the values for N. Enumerated values indicate 0.125, 0.25, 0.5, 1, 2, 4, 6, 8, 12, 16, 20, 25, 30, 32, 35, 40, 45, 50 ms.</w:t>
              </w:r>
            </w:ins>
          </w:p>
          <w:p w14:paraId="47453B43" w14:textId="57E31555" w:rsidR="000773C3" w:rsidRPr="00F15B74" w:rsidRDefault="00F15B74">
            <w:pPr>
              <w:pStyle w:val="B1"/>
              <w:spacing w:after="0"/>
              <w:rPr>
                <w:ins w:id="2455" w:author="Draft v2" w:date="2024-01-10T20:50:00Z"/>
                <w:rFonts w:ascii="Arial" w:hAnsi="Arial" w:cs="Arial"/>
                <w:snapToGrid w:val="0"/>
                <w:sz w:val="18"/>
                <w:szCs w:val="18"/>
                <w:rPrChange w:id="2456" w:author="Draft v2" w:date="2024-01-10T21:52:00Z">
                  <w:rPr>
                    <w:ins w:id="2457" w:author="Draft v2" w:date="2024-01-10T20:50:00Z"/>
                    <w:snapToGrid w:val="0"/>
                  </w:rPr>
                </w:rPrChange>
              </w:rPr>
              <w:pPrChange w:id="2458" w:author="Draft v2" w:date="2024-01-10T21:51:00Z">
                <w:pPr>
                  <w:pStyle w:val="B1"/>
                </w:pPr>
              </w:pPrChange>
            </w:pPr>
            <w:ins w:id="2459" w:author="Draft v2" w:date="2024-01-10T21:50:00Z">
              <w:r w:rsidRPr="00F15B74">
                <w:rPr>
                  <w:rFonts w:ascii="Arial" w:hAnsi="Arial" w:cs="Arial"/>
                  <w:sz w:val="18"/>
                  <w:szCs w:val="18"/>
                  <w:lang w:val="en-US"/>
                  <w:rPrChange w:id="2460" w:author="Draft v2" w:date="2024-01-10T21:52:00Z">
                    <w:rPr>
                      <w:lang w:val="en-US"/>
                    </w:rPr>
                  </w:rPrChange>
                </w:rPr>
                <w:t>-</w:t>
              </w:r>
              <w:r w:rsidRPr="00F15B74">
                <w:rPr>
                  <w:rFonts w:ascii="Arial" w:hAnsi="Arial" w:cs="Arial"/>
                  <w:snapToGrid w:val="0"/>
                  <w:sz w:val="18"/>
                  <w:szCs w:val="18"/>
                  <w:rPrChange w:id="2461" w:author="Draft v2" w:date="2024-01-10T21:52:00Z">
                    <w:rPr>
                      <w:snapToGrid w:val="0"/>
                    </w:rPr>
                  </w:rPrChange>
                </w:rPr>
                <w:tab/>
              </w:r>
            </w:ins>
            <w:ins w:id="2462" w:author="Draft v2" w:date="2024-01-10T20:50:00Z">
              <w:r w:rsidR="000773C3" w:rsidRPr="00F15B74">
                <w:rPr>
                  <w:rFonts w:ascii="Arial" w:hAnsi="Arial" w:cs="Arial"/>
                  <w:b/>
                  <w:bCs/>
                  <w:i/>
                  <w:iCs/>
                  <w:snapToGrid w:val="0"/>
                  <w:sz w:val="18"/>
                  <w:szCs w:val="18"/>
                  <w:rPrChange w:id="2463" w:author="Draft v2" w:date="2024-01-10T21:52:00Z">
                    <w:rPr>
                      <w:snapToGrid w:val="0"/>
                    </w:rPr>
                  </w:rPrChange>
                </w:rPr>
                <w:t>prs-durationOfTwoPRS-BWA-ProcessingSymbolsT</w:t>
              </w:r>
              <w:r w:rsidR="000773C3" w:rsidRPr="00F15B74">
                <w:rPr>
                  <w:rFonts w:ascii="Arial" w:hAnsi="Arial" w:cs="Arial"/>
                  <w:snapToGrid w:val="0"/>
                  <w:sz w:val="18"/>
                  <w:szCs w:val="18"/>
                  <w:rPrChange w:id="2464" w:author="Draft v2" w:date="2024-01-10T21:52:00Z">
                    <w:rPr>
                      <w:snapToGrid w:val="0"/>
                    </w:rPr>
                  </w:rPrChange>
                </w:rPr>
                <w:t>: This field specifies the values for T. Enumerated values indicate 8, 16, 20, 30, 40, 80, 160, 320, 640, 1280, 2560 ms.</w:t>
              </w:r>
            </w:ins>
          </w:p>
          <w:p w14:paraId="45FF63AA" w14:textId="0D3A1F0F" w:rsidR="000773C3" w:rsidRPr="00F15B74" w:rsidRDefault="00F15B74">
            <w:pPr>
              <w:pStyle w:val="B1"/>
              <w:spacing w:after="0"/>
              <w:rPr>
                <w:ins w:id="2465" w:author="Draft v2" w:date="2024-01-10T20:50:00Z"/>
                <w:rFonts w:ascii="Arial" w:hAnsi="Arial" w:cs="Arial"/>
                <w:snapToGrid w:val="0"/>
                <w:sz w:val="18"/>
                <w:szCs w:val="18"/>
                <w:rPrChange w:id="2466" w:author="Draft v2" w:date="2024-01-10T21:52:00Z">
                  <w:rPr>
                    <w:ins w:id="2467" w:author="Draft v2" w:date="2024-01-10T20:50:00Z"/>
                    <w:snapToGrid w:val="0"/>
                  </w:rPr>
                </w:rPrChange>
              </w:rPr>
              <w:pPrChange w:id="2468" w:author="Draft v2" w:date="2024-01-10T21:51:00Z">
                <w:pPr>
                  <w:pStyle w:val="B1"/>
                </w:pPr>
              </w:pPrChange>
            </w:pPr>
            <w:ins w:id="2469" w:author="Draft v2" w:date="2024-01-10T21:50:00Z">
              <w:r w:rsidRPr="00F15B74">
                <w:rPr>
                  <w:rFonts w:ascii="Arial" w:hAnsi="Arial" w:cs="Arial"/>
                  <w:sz w:val="18"/>
                  <w:szCs w:val="18"/>
                  <w:lang w:val="en-US"/>
                  <w:rPrChange w:id="2470" w:author="Draft v2" w:date="2024-01-10T21:52:00Z">
                    <w:rPr>
                      <w:lang w:val="en-US"/>
                    </w:rPr>
                  </w:rPrChange>
                </w:rPr>
                <w:t>-</w:t>
              </w:r>
              <w:r w:rsidRPr="00F15B74">
                <w:rPr>
                  <w:rFonts w:ascii="Arial" w:hAnsi="Arial" w:cs="Arial"/>
                  <w:snapToGrid w:val="0"/>
                  <w:sz w:val="18"/>
                  <w:szCs w:val="18"/>
                  <w:rPrChange w:id="2471" w:author="Draft v2" w:date="2024-01-10T21:52:00Z">
                    <w:rPr>
                      <w:snapToGrid w:val="0"/>
                    </w:rPr>
                  </w:rPrChange>
                </w:rPr>
                <w:tab/>
              </w:r>
            </w:ins>
            <w:ins w:id="2472" w:author="Draft v2" w:date="2024-01-10T20:50:00Z">
              <w:r w:rsidR="000773C3" w:rsidRPr="00F15B74">
                <w:rPr>
                  <w:rFonts w:ascii="Arial" w:hAnsi="Arial" w:cs="Arial"/>
                  <w:b/>
                  <w:bCs/>
                  <w:i/>
                  <w:iCs/>
                  <w:snapToGrid w:val="0"/>
                  <w:sz w:val="18"/>
                  <w:szCs w:val="18"/>
                  <w:rPrChange w:id="2473" w:author="Draft v2" w:date="2024-01-10T21:52:00Z">
                    <w:rPr>
                      <w:snapToGrid w:val="0"/>
                    </w:rPr>
                  </w:rPrChange>
                </w:rPr>
                <w:t>maxNumOfAggregatedDL-PRS-ResourcePerSlot-FR1</w:t>
              </w:r>
              <w:r w:rsidR="000773C3" w:rsidRPr="00F15B74">
                <w:rPr>
                  <w:rFonts w:ascii="Arial" w:hAnsi="Arial" w:cs="Arial"/>
                  <w:snapToGrid w:val="0"/>
                  <w:sz w:val="18"/>
                  <w:szCs w:val="18"/>
                  <w:rPrChange w:id="2474" w:author="Draft v2" w:date="2024-01-10T21:52:00Z">
                    <w:rPr>
                      <w:snapToGrid w:val="0"/>
                    </w:rPr>
                  </w:rPrChange>
                </w:rPr>
                <w:t>: Indicates the Maximum number of aggregated DL PRS resources across aggregated PFLs that UE can process in a slot for FR1.</w:t>
              </w:r>
            </w:ins>
          </w:p>
          <w:p w14:paraId="431797B9" w14:textId="3CC99352" w:rsidR="000773C3" w:rsidRPr="002B5CCD" w:rsidRDefault="00F15B74">
            <w:pPr>
              <w:pStyle w:val="B1"/>
              <w:spacing w:after="0"/>
              <w:rPr>
                <w:ins w:id="2475" w:author="CR#0481r2" w:date="2024-01-01T00:24:00Z"/>
                <w:rFonts w:cs="Arial"/>
                <w:szCs w:val="18"/>
                <w:lang w:val="en-US"/>
              </w:rPr>
              <w:pPrChange w:id="2476" w:author="Draft v2" w:date="2024-01-10T21:51:00Z">
                <w:pPr>
                  <w:pStyle w:val="TAL"/>
                </w:pPr>
              </w:pPrChange>
            </w:pPr>
            <w:ins w:id="2477" w:author="Draft v2" w:date="2024-01-10T21:50:00Z">
              <w:r w:rsidRPr="00F15B74">
                <w:rPr>
                  <w:rFonts w:ascii="Arial" w:hAnsi="Arial" w:cs="Arial"/>
                  <w:sz w:val="18"/>
                  <w:szCs w:val="18"/>
                  <w:lang w:val="en-US"/>
                  <w:rPrChange w:id="2478" w:author="Draft v2" w:date="2024-01-10T21:52:00Z">
                    <w:rPr>
                      <w:lang w:val="en-US"/>
                    </w:rPr>
                  </w:rPrChange>
                </w:rPr>
                <w:t>-</w:t>
              </w:r>
              <w:r w:rsidRPr="00F15B74">
                <w:rPr>
                  <w:rFonts w:ascii="Arial" w:hAnsi="Arial" w:cs="Arial"/>
                  <w:snapToGrid w:val="0"/>
                  <w:sz w:val="18"/>
                  <w:szCs w:val="18"/>
                  <w:rPrChange w:id="2479" w:author="Draft v2" w:date="2024-01-10T21:52:00Z">
                    <w:rPr>
                      <w:snapToGrid w:val="0"/>
                    </w:rPr>
                  </w:rPrChange>
                </w:rPr>
                <w:tab/>
              </w:r>
            </w:ins>
            <w:ins w:id="2480" w:author="Draft v2" w:date="2024-01-10T20:50:00Z">
              <w:r w:rsidR="000773C3" w:rsidRPr="00F15B74">
                <w:rPr>
                  <w:rFonts w:ascii="Arial" w:hAnsi="Arial" w:cs="Arial"/>
                  <w:b/>
                  <w:bCs/>
                  <w:i/>
                  <w:iCs/>
                  <w:snapToGrid w:val="0"/>
                  <w:sz w:val="18"/>
                  <w:szCs w:val="18"/>
                  <w:rPrChange w:id="2481" w:author="Draft v2" w:date="2024-01-10T21:52:00Z">
                    <w:rPr>
                      <w:snapToGrid w:val="0"/>
                    </w:rPr>
                  </w:rPrChange>
                </w:rPr>
                <w:t>maxNumOfAggregatedDL-PRS-ResourcePerSlot-FR2</w:t>
              </w:r>
              <w:r w:rsidR="000773C3" w:rsidRPr="00F15B74">
                <w:rPr>
                  <w:rFonts w:ascii="Arial" w:hAnsi="Arial" w:cs="Arial"/>
                  <w:snapToGrid w:val="0"/>
                  <w:sz w:val="18"/>
                  <w:szCs w:val="18"/>
                  <w:rPrChange w:id="2482" w:author="Draft v2" w:date="2024-01-10T21:52:00Z">
                    <w:rPr>
                      <w:snapToGrid w:val="0"/>
                    </w:rPr>
                  </w:rPrChange>
                </w:rPr>
                <w:t>: Indicates the Maximum number of aggregated DL PRS resources across aggregated PFLs that UE can process in a slot for FR2.</w:t>
              </w:r>
            </w:ins>
          </w:p>
          <w:p w14:paraId="402DE377" w14:textId="77777777" w:rsidR="00925D54" w:rsidRDefault="00925D54" w:rsidP="00925D54">
            <w:pPr>
              <w:pStyle w:val="TAL"/>
              <w:rPr>
                <w:ins w:id="2483" w:author="CR#0481r2" w:date="2024-01-01T00:24:00Z"/>
              </w:rPr>
            </w:pPr>
            <w:ins w:id="2484" w:author="CR#0481r2" w:date="2024-01-01T00:24:00Z">
              <w:r w:rsidRPr="00147C45">
                <w:t>The UE can include this field only if the UE supports</w:t>
              </w:r>
              <w:r>
                <w:t xml:space="preserve"> </w:t>
              </w:r>
              <w:r w:rsidRPr="001344E3">
                <w:rPr>
                  <w:i/>
                  <w:iCs/>
                </w:rPr>
                <w:t>ProcessingCapabilityPerBand</w:t>
              </w:r>
              <w:r w:rsidRPr="00147C45">
                <w:t>. Otherwise, the UE does not include this field.</w:t>
              </w:r>
            </w:ins>
          </w:p>
          <w:p w14:paraId="3B7C282B" w14:textId="39259EC6" w:rsidR="00925D54" w:rsidRPr="004C749A" w:rsidRDefault="00925D54">
            <w:pPr>
              <w:pStyle w:val="TAN"/>
              <w:rPr>
                <w:ins w:id="2485" w:author="CR#0481r2" w:date="2024-01-01T00:24:00Z"/>
                <w:rFonts w:eastAsia="SimSun"/>
                <w:lang w:val="en-US" w:eastAsia="zh-CN"/>
              </w:rPr>
              <w:pPrChange w:id="2486" w:author="CR#0481r2" w:date="2024-01-01T00:26:00Z">
                <w:pPr>
                  <w:pStyle w:val="maintext"/>
                  <w:ind w:firstLineChars="0" w:firstLine="0"/>
                  <w:jc w:val="left"/>
                </w:pPr>
              </w:pPrChange>
            </w:pPr>
            <w:ins w:id="2487" w:author="CR#0481r2" w:date="2024-01-01T00:24:00Z">
              <w:r w:rsidRPr="004C749A">
                <w:rPr>
                  <w:rFonts w:eastAsia="SimSun"/>
                  <w:lang w:val="en-US" w:eastAsia="zh-CN"/>
                </w:rPr>
                <w:t>NOTE10:</w:t>
              </w:r>
            </w:ins>
            <w:ins w:id="2488" w:author="CR#0481r2" w:date="2024-01-01T00:26:00Z">
              <w:r w:rsidRPr="00147C45">
                <w:rPr>
                  <w:snapToGrid w:val="0"/>
                </w:rPr>
                <w:tab/>
              </w:r>
            </w:ins>
            <w:ins w:id="2489"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251DCE97" w14:textId="1A3BD256" w:rsidR="00925D54" w:rsidRPr="001D7293" w:rsidRDefault="00925D54">
            <w:pPr>
              <w:pStyle w:val="TAN"/>
              <w:rPr>
                <w:ins w:id="2490" w:author="CR#0481r2" w:date="2024-01-01T00:24:00Z"/>
                <w:rFonts w:eastAsia="SimSun"/>
                <w:lang w:val="en-US" w:eastAsia="zh-CN"/>
              </w:rPr>
              <w:pPrChange w:id="2491" w:author="CR#0481r2" w:date="2024-01-01T00:26:00Z">
                <w:pPr>
                  <w:pStyle w:val="maintext"/>
                  <w:ind w:firstLineChars="0" w:firstLine="0"/>
                  <w:jc w:val="left"/>
                </w:pPr>
              </w:pPrChange>
            </w:pPr>
            <w:ins w:id="2492" w:author="CR#0481r2" w:date="2024-01-01T00:24:00Z">
              <w:r w:rsidRPr="00025F85">
                <w:rPr>
                  <w:rFonts w:eastAsia="SimSun"/>
                  <w:lang w:val="en-US" w:eastAsia="zh-CN"/>
                </w:rPr>
                <w:t>NOTE1</w:t>
              </w:r>
              <w:r>
                <w:rPr>
                  <w:rFonts w:eastAsia="SimSun"/>
                  <w:lang w:val="en-US" w:eastAsia="zh-CN"/>
                </w:rPr>
                <w:t>1</w:t>
              </w:r>
              <w:r w:rsidRPr="00025F85">
                <w:rPr>
                  <w:rFonts w:eastAsia="SimSun"/>
                  <w:lang w:val="en-US" w:eastAsia="zh-CN"/>
                </w:rPr>
                <w:t>:</w:t>
              </w:r>
            </w:ins>
            <w:ins w:id="2493" w:author="CR#0481r2" w:date="2024-01-01T00:27:00Z">
              <w:r w:rsidRPr="00147C45">
                <w:rPr>
                  <w:snapToGrid w:val="0"/>
                </w:rPr>
                <w:tab/>
              </w:r>
            </w:ins>
            <w:ins w:id="2494"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038B4FF3" w14:textId="617C604D" w:rsidR="00925D54" w:rsidRPr="00025F85" w:rsidRDefault="00925D54">
            <w:pPr>
              <w:pStyle w:val="TAN"/>
              <w:rPr>
                <w:ins w:id="2495" w:author="CR#0481r2" w:date="2024-01-01T00:24:00Z"/>
              </w:rPr>
              <w:pPrChange w:id="2496" w:author="CR#0481r2" w:date="2024-01-01T00:26:00Z">
                <w:pPr>
                  <w:pStyle w:val="TAL"/>
                </w:pPr>
              </w:pPrChange>
            </w:pPr>
            <w:ins w:id="2497" w:author="CR#0481r2" w:date="2024-01-01T00:24:00Z">
              <w:r w:rsidRPr="00025F85">
                <w:t>NOTE1</w:t>
              </w:r>
              <w:r>
                <w:t>2</w:t>
              </w:r>
              <w:r w:rsidRPr="00025F85">
                <w:t>:</w:t>
              </w:r>
            </w:ins>
            <w:ins w:id="2498" w:author="CR#0481r2" w:date="2024-01-01T00:27:00Z">
              <w:r w:rsidRPr="00147C45">
                <w:rPr>
                  <w:snapToGrid w:val="0"/>
                </w:rPr>
                <w:tab/>
              </w:r>
            </w:ins>
            <w:ins w:id="2499" w:author="Draft v2" w:date="2024-01-10T21:57:00Z">
              <w:r w:rsidR="00F15B74">
                <w:rPr>
                  <w:snapToGrid w:val="0"/>
                </w:rPr>
                <w:t>E</w:t>
              </w:r>
            </w:ins>
            <w:ins w:id="2500" w:author="CR#0481r2" w:date="2024-01-01T00:24:00Z">
              <w:r w:rsidRPr="00025F85">
                <w:t>ach two linked PRS resources are counted as 1 resource</w:t>
              </w:r>
            </w:ins>
          </w:p>
          <w:p w14:paraId="1286CFA2" w14:textId="7AFE95E8" w:rsidR="00925D54" w:rsidRPr="00025F85" w:rsidRDefault="00925D54">
            <w:pPr>
              <w:pStyle w:val="TAN"/>
              <w:rPr>
                <w:ins w:id="2501" w:author="CR#0481r2" w:date="2024-01-01T00:24:00Z"/>
              </w:rPr>
              <w:pPrChange w:id="2502" w:author="CR#0481r2" w:date="2024-01-01T00:26:00Z">
                <w:pPr>
                  <w:pStyle w:val="TAL"/>
                </w:pPr>
              </w:pPrChange>
            </w:pPr>
            <w:ins w:id="2503" w:author="CR#0481r2" w:date="2024-01-01T00:24:00Z">
              <w:r w:rsidRPr="00025F85">
                <w:t>NOTE1</w:t>
              </w:r>
              <w:r>
                <w:t>3</w:t>
              </w:r>
              <w:r w:rsidRPr="00025F85">
                <w:t>:</w:t>
              </w:r>
            </w:ins>
            <w:ins w:id="2504" w:author="CR#0481r2" w:date="2024-01-01T00:27:00Z">
              <w:r w:rsidRPr="00147C45">
                <w:rPr>
                  <w:snapToGrid w:val="0"/>
                </w:rPr>
                <w:tab/>
              </w:r>
            </w:ins>
            <w:ins w:id="2505" w:author="CR#0481r2" w:date="2024-01-01T00:24:00Z">
              <w:r w:rsidRPr="004C749A">
                <w:rPr>
                  <w:i/>
                  <w:iCs/>
                  <w:lang w:eastAsia="zh-CN"/>
                </w:rPr>
                <w:t>maxNumOfAggregatedDL-PRS-ResourcePerSlot</w:t>
              </w:r>
              <w:r w:rsidRPr="00025F85">
                <w:t xml:space="preserve"> should be equal or smaller than the value reported by </w:t>
              </w:r>
              <w:r w:rsidRPr="001344E3">
                <w:rPr>
                  <w:i/>
                  <w:iCs/>
                </w:rPr>
                <w:t>ProcessingCapabilityPerBand</w:t>
              </w:r>
              <w:r>
                <w:rPr>
                  <w:i/>
                  <w:iCs/>
                </w:rPr>
                <w:t>.</w:t>
              </w:r>
            </w:ins>
          </w:p>
          <w:p w14:paraId="6B7A5771" w14:textId="65A95170" w:rsidR="00925D54" w:rsidRPr="00147C45" w:rsidRDefault="00925D54">
            <w:pPr>
              <w:pStyle w:val="TAN"/>
              <w:rPr>
                <w:ins w:id="2506" w:author="CR#0481r2" w:date="2024-01-01T00:22:00Z"/>
                <w:b/>
                <w:bCs/>
                <w:i/>
                <w:iCs/>
              </w:rPr>
              <w:pPrChange w:id="2507" w:author="CR#0481r2" w:date="2024-01-01T00:26:00Z">
                <w:pPr>
                  <w:pStyle w:val="TAL"/>
                </w:pPr>
              </w:pPrChange>
            </w:pPr>
            <w:ins w:id="2508" w:author="CR#0481r2" w:date="2024-01-01T00:24:00Z">
              <w:r w:rsidRPr="00025F85">
                <w:t>NOTE1</w:t>
              </w:r>
              <w:r>
                <w:t>4</w:t>
              </w:r>
              <w:r w:rsidRPr="00025F85">
                <w:t>:</w:t>
              </w:r>
            </w:ins>
            <w:ins w:id="2509" w:author="CR#0481r2" w:date="2024-01-01T00:27:00Z">
              <w:r w:rsidRPr="00147C45">
                <w:rPr>
                  <w:snapToGrid w:val="0"/>
                </w:rPr>
                <w:tab/>
              </w:r>
            </w:ins>
            <w:ins w:id="2510"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2BF9D82A" w14:textId="77777777" w:rsidTr="00925D54">
        <w:trPr>
          <w:cantSplit/>
          <w:ins w:id="2511"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Default="00925D54" w:rsidP="00925D54">
            <w:pPr>
              <w:pStyle w:val="TAL"/>
              <w:rPr>
                <w:ins w:id="2512" w:author="CR#0481r2" w:date="2024-01-01T00:24:00Z"/>
                <w:b/>
                <w:bCs/>
                <w:i/>
                <w:iCs/>
              </w:rPr>
            </w:pPr>
            <w:ins w:id="2513" w:author="CR#0481r2" w:date="2024-01-01T00:24:00Z">
              <w:r w:rsidRPr="001F6470">
                <w:rPr>
                  <w:b/>
                  <w:bCs/>
                  <w:i/>
                  <w:iCs/>
                </w:rPr>
                <w:t>prs-BWA-</w:t>
              </w:r>
              <w:r>
                <w:rPr>
                  <w:b/>
                  <w:bCs/>
                  <w:i/>
                  <w:iCs/>
                </w:rPr>
                <w:t>Three</w:t>
              </w:r>
              <w:r w:rsidRPr="001F6470">
                <w:rPr>
                  <w:b/>
                  <w:bCs/>
                  <w:i/>
                  <w:iCs/>
                </w:rPr>
                <w:t>ContiguousIntrabandInMG-RRC-Connected</w:t>
              </w:r>
            </w:ins>
          </w:p>
          <w:p w14:paraId="6F806453" w14:textId="4CE8F226" w:rsidR="00925D54" w:rsidRDefault="00925D54" w:rsidP="00925D54">
            <w:pPr>
              <w:pStyle w:val="TAL"/>
              <w:rPr>
                <w:ins w:id="2514" w:author="Draft v2" w:date="2024-01-10T21:54:00Z"/>
                <w:bCs/>
                <w:iCs/>
                <w:noProof/>
              </w:rPr>
            </w:pPr>
            <w:ins w:id="2515" w:author="CR#0481r2" w:date="2024-01-01T00:24:00Z">
              <w:r w:rsidRPr="00AE5B3E">
                <w:rPr>
                  <w:lang w:eastAsia="zh-CN"/>
                </w:rPr>
                <w:t xml:space="preserve">Indicates the UE capability for support of </w:t>
              </w:r>
              <w:r w:rsidRPr="00820FE3">
                <w:rPr>
                  <w:rFonts w:cs="Arial"/>
                  <w:color w:val="000000"/>
                  <w:szCs w:val="18"/>
                  <w:lang w:val="en-US"/>
                </w:rPr>
                <w:t>D</w:t>
              </w:r>
              <w:r w:rsidRPr="00025F85">
                <w:rPr>
                  <w:rFonts w:cs="Arial"/>
                  <w:color w:val="000000"/>
                  <w:szCs w:val="18"/>
                  <w:lang w:val="en-US"/>
                </w:rPr>
                <w:t xml:space="preserve">L PRS processing capabilities for aggregated PRS processing of </w:t>
              </w:r>
              <w:r>
                <w:rPr>
                  <w:rFonts w:cs="Arial"/>
                  <w:color w:val="000000"/>
                  <w:szCs w:val="18"/>
                  <w:lang w:val="en-US"/>
                </w:rPr>
                <w:t>3</w:t>
              </w:r>
              <w:r w:rsidRPr="00025F85">
                <w:rPr>
                  <w:rFonts w:cs="Arial"/>
                  <w:color w:val="000000"/>
                  <w:szCs w:val="18"/>
                  <w:lang w:val="en-US"/>
                </w:rPr>
                <w:t xml:space="preserve"> PFLs in intra-band contiguous within a MG for RRC_CONNECTED s</w:t>
              </w:r>
            </w:ins>
            <w:ins w:id="2516" w:author="Draft v3" w:date="2024-01-12T09:22:00Z">
              <w:r w:rsidR="00C533C8">
                <w:rPr>
                  <w:rFonts w:cs="Arial"/>
                  <w:color w:val="000000"/>
                  <w:szCs w:val="18"/>
                  <w:lang w:val="en-US"/>
                </w:rPr>
                <w:t>t</w:t>
              </w:r>
            </w:ins>
            <w:ins w:id="2517" w:author="CR#0481r2" w:date="2024-01-01T00:24:00Z">
              <w:r w:rsidRPr="00025F85">
                <w:rPr>
                  <w:rFonts w:cs="Arial"/>
                  <w:color w:val="000000"/>
                  <w:szCs w:val="18"/>
                  <w:lang w:val="en-US"/>
                </w:rPr>
                <w:t xml:space="preserve">ate and </w:t>
              </w:r>
              <w:r w:rsidRPr="00147C45">
                <w:rPr>
                  <w:bCs/>
                  <w:iCs/>
                  <w:noProof/>
                </w:rPr>
                <w:t>and comprises the following subfields:</w:t>
              </w:r>
            </w:ins>
          </w:p>
          <w:p w14:paraId="44F7868A" w14:textId="13C2419C" w:rsidR="00F15B74" w:rsidRPr="00F15B74" w:rsidRDefault="00F15B74">
            <w:pPr>
              <w:pStyle w:val="B1"/>
              <w:spacing w:after="0"/>
              <w:rPr>
                <w:ins w:id="2518" w:author="Draft v2" w:date="2024-01-10T21:54:00Z"/>
                <w:rFonts w:ascii="Arial" w:hAnsi="Arial" w:cs="Arial"/>
                <w:b/>
                <w:bCs/>
                <w:i/>
                <w:iCs/>
                <w:snapToGrid w:val="0"/>
                <w:sz w:val="18"/>
                <w:szCs w:val="18"/>
                <w:rPrChange w:id="2519" w:author="Draft v2" w:date="2024-01-10T21:56:00Z">
                  <w:rPr>
                    <w:ins w:id="2520" w:author="Draft v2" w:date="2024-01-10T21:54:00Z"/>
                    <w:i/>
                    <w:iCs/>
                    <w:snapToGrid w:val="0"/>
                  </w:rPr>
                </w:rPrChange>
              </w:rPr>
              <w:pPrChange w:id="2521" w:author="Draft v2" w:date="2024-01-10T21:56:00Z">
                <w:pPr>
                  <w:pStyle w:val="B1"/>
                </w:pPr>
              </w:pPrChange>
            </w:pPr>
            <w:ins w:id="2522" w:author="Draft v2" w:date="2024-01-10T21:54:00Z">
              <w:r w:rsidRPr="00F15B74">
                <w:rPr>
                  <w:rFonts w:ascii="Arial" w:hAnsi="Arial" w:cs="Arial"/>
                  <w:b/>
                  <w:bCs/>
                  <w:sz w:val="18"/>
                  <w:szCs w:val="18"/>
                  <w:lang w:val="en-US"/>
                  <w:rPrChange w:id="2523" w:author="Draft v2" w:date="2024-01-10T21:56:00Z">
                    <w:rPr>
                      <w:lang w:val="en-US"/>
                    </w:rPr>
                  </w:rPrChange>
                </w:rPr>
                <w:t>-</w:t>
              </w:r>
              <w:r w:rsidRPr="00F15B74">
                <w:rPr>
                  <w:rFonts w:ascii="Arial" w:hAnsi="Arial" w:cs="Arial"/>
                  <w:b/>
                  <w:bCs/>
                  <w:snapToGrid w:val="0"/>
                  <w:sz w:val="18"/>
                  <w:szCs w:val="18"/>
                  <w:rPrChange w:id="2524" w:author="Draft v2" w:date="2024-01-10T21:56:00Z">
                    <w:rPr>
                      <w:snapToGrid w:val="0"/>
                    </w:rPr>
                  </w:rPrChange>
                </w:rPr>
                <w:tab/>
              </w:r>
              <w:r w:rsidRPr="00F15B74">
                <w:rPr>
                  <w:rFonts w:ascii="Arial" w:hAnsi="Arial" w:cs="Arial"/>
                  <w:b/>
                  <w:bCs/>
                  <w:i/>
                  <w:iCs/>
                  <w:snapToGrid w:val="0"/>
                  <w:sz w:val="18"/>
                  <w:szCs w:val="18"/>
                  <w:rPrChange w:id="2525" w:author="Draft v2" w:date="2024-01-10T21:56:00Z">
                    <w:rPr>
                      <w:snapToGrid w:val="0"/>
                    </w:rPr>
                  </w:rPrChange>
                </w:rPr>
                <w:t>m</w:t>
              </w:r>
              <w:r w:rsidRPr="00F15B74">
                <w:rPr>
                  <w:rFonts w:ascii="Arial" w:hAnsi="Arial" w:cs="Arial"/>
                  <w:b/>
                  <w:bCs/>
                  <w:i/>
                  <w:iCs/>
                  <w:snapToGrid w:val="0"/>
                  <w:sz w:val="18"/>
                  <w:szCs w:val="18"/>
                  <w:rPrChange w:id="2526" w:author="Draft v2" w:date="2024-01-10T21:56:00Z">
                    <w:rPr>
                      <w:i/>
                      <w:iCs/>
                      <w:snapToGrid w:val="0"/>
                    </w:rPr>
                  </w:rPrChange>
                </w:rPr>
                <w:t>aximumOfThreeAggregatedDL-PRS-Bandwidth-FR1</w:t>
              </w:r>
              <w:r w:rsidRPr="00F15B74">
                <w:rPr>
                  <w:rFonts w:ascii="Arial" w:hAnsi="Arial" w:cs="Arial"/>
                  <w:snapToGrid w:val="0"/>
                  <w:sz w:val="18"/>
                  <w:szCs w:val="18"/>
                  <w:rPrChange w:id="2527" w:author="Draft v2" w:date="2024-01-10T21:57:00Z">
                    <w:rPr>
                      <w:i/>
                      <w:iCs/>
                      <w:snapToGrid w:val="0"/>
                    </w:rPr>
                  </w:rPrChange>
                </w:rPr>
                <w:t>: Indicates the maximum aggregated DL PRS bandwidth in MHz of for FR1, which is supported and reported by UE.</w:t>
              </w:r>
            </w:ins>
          </w:p>
          <w:p w14:paraId="66F136CC" w14:textId="1A14FED1" w:rsidR="00F15B74" w:rsidRPr="00F15B74" w:rsidRDefault="00F15B74">
            <w:pPr>
              <w:pStyle w:val="B1"/>
              <w:spacing w:after="0"/>
              <w:rPr>
                <w:ins w:id="2528" w:author="Draft v2" w:date="2024-01-10T21:54:00Z"/>
                <w:rFonts w:ascii="Arial" w:hAnsi="Arial" w:cs="Arial"/>
                <w:b/>
                <w:bCs/>
                <w:i/>
                <w:iCs/>
                <w:snapToGrid w:val="0"/>
                <w:sz w:val="18"/>
                <w:szCs w:val="18"/>
                <w:rPrChange w:id="2529" w:author="Draft v2" w:date="2024-01-10T21:56:00Z">
                  <w:rPr>
                    <w:ins w:id="2530" w:author="Draft v2" w:date="2024-01-10T21:54:00Z"/>
                    <w:i/>
                    <w:iCs/>
                    <w:snapToGrid w:val="0"/>
                  </w:rPr>
                </w:rPrChange>
              </w:rPr>
              <w:pPrChange w:id="2531" w:author="Draft v2" w:date="2024-01-10T21:56:00Z">
                <w:pPr>
                  <w:pStyle w:val="B1"/>
                </w:pPr>
              </w:pPrChange>
            </w:pPr>
            <w:ins w:id="2532" w:author="Draft v2" w:date="2024-01-10T21:55:00Z">
              <w:r w:rsidRPr="00F15B74">
                <w:rPr>
                  <w:rFonts w:ascii="Arial" w:hAnsi="Arial" w:cs="Arial"/>
                  <w:b/>
                  <w:bCs/>
                  <w:sz w:val="18"/>
                  <w:szCs w:val="18"/>
                  <w:lang w:val="en-US"/>
                  <w:rPrChange w:id="2533" w:author="Draft v2" w:date="2024-01-10T21:56:00Z">
                    <w:rPr>
                      <w:lang w:val="en-US"/>
                    </w:rPr>
                  </w:rPrChange>
                </w:rPr>
                <w:t>-</w:t>
              </w:r>
              <w:r w:rsidRPr="00F15B74">
                <w:rPr>
                  <w:rFonts w:ascii="Arial" w:hAnsi="Arial" w:cs="Arial"/>
                  <w:b/>
                  <w:bCs/>
                  <w:snapToGrid w:val="0"/>
                  <w:sz w:val="18"/>
                  <w:szCs w:val="18"/>
                  <w:rPrChange w:id="2534" w:author="Draft v2" w:date="2024-01-10T21:56:00Z">
                    <w:rPr>
                      <w:snapToGrid w:val="0"/>
                    </w:rPr>
                  </w:rPrChange>
                </w:rPr>
                <w:tab/>
              </w:r>
            </w:ins>
            <w:ins w:id="2535" w:author="Draft v2" w:date="2024-01-10T21:54:00Z">
              <w:r w:rsidRPr="00F15B74">
                <w:rPr>
                  <w:rFonts w:ascii="Arial" w:hAnsi="Arial" w:cs="Arial"/>
                  <w:b/>
                  <w:bCs/>
                  <w:i/>
                  <w:iCs/>
                  <w:snapToGrid w:val="0"/>
                  <w:sz w:val="18"/>
                  <w:szCs w:val="18"/>
                  <w:rPrChange w:id="2536" w:author="Draft v2" w:date="2024-01-10T21:56:00Z">
                    <w:rPr>
                      <w:i/>
                      <w:iCs/>
                      <w:snapToGrid w:val="0"/>
                    </w:rPr>
                  </w:rPrChange>
                </w:rPr>
                <w:t>maximumOfThreeAggregatedDL-PRS-Bandwidth-FR2</w:t>
              </w:r>
              <w:r w:rsidRPr="00F15B74">
                <w:rPr>
                  <w:rFonts w:ascii="Arial" w:hAnsi="Arial" w:cs="Arial"/>
                  <w:snapToGrid w:val="0"/>
                  <w:sz w:val="18"/>
                  <w:szCs w:val="18"/>
                  <w:rPrChange w:id="2537" w:author="Draft v2" w:date="2024-01-10T21:56:00Z">
                    <w:rPr>
                      <w:i/>
                      <w:iCs/>
                      <w:snapToGrid w:val="0"/>
                    </w:rPr>
                  </w:rPrChange>
                </w:rPr>
                <w:t>: Indicates the maximum aggregated DL PRS bandwidth in MHz for FR2, which is supported and reported by UE.</w:t>
              </w:r>
            </w:ins>
          </w:p>
          <w:p w14:paraId="4ED018B5" w14:textId="2DD23EF6" w:rsidR="00F15B74" w:rsidRPr="00F15B74" w:rsidRDefault="00F15B74">
            <w:pPr>
              <w:pStyle w:val="B1"/>
              <w:spacing w:after="0"/>
              <w:rPr>
                <w:ins w:id="2538" w:author="Draft v2" w:date="2024-01-10T21:54:00Z"/>
                <w:rFonts w:ascii="Arial" w:hAnsi="Arial" w:cs="Arial"/>
                <w:b/>
                <w:bCs/>
                <w:i/>
                <w:iCs/>
                <w:snapToGrid w:val="0"/>
                <w:sz w:val="18"/>
                <w:szCs w:val="18"/>
                <w:rPrChange w:id="2539" w:author="Draft v2" w:date="2024-01-10T21:56:00Z">
                  <w:rPr>
                    <w:ins w:id="2540" w:author="Draft v2" w:date="2024-01-10T21:54:00Z"/>
                    <w:i/>
                    <w:iCs/>
                    <w:snapToGrid w:val="0"/>
                  </w:rPr>
                </w:rPrChange>
              </w:rPr>
              <w:pPrChange w:id="2541" w:author="Draft v2" w:date="2024-01-10T21:56:00Z">
                <w:pPr>
                  <w:pStyle w:val="B1"/>
                </w:pPr>
              </w:pPrChange>
            </w:pPr>
            <w:ins w:id="2542" w:author="Draft v2" w:date="2024-01-10T21:55:00Z">
              <w:r w:rsidRPr="00F15B74">
                <w:rPr>
                  <w:rFonts w:ascii="Arial" w:hAnsi="Arial" w:cs="Arial"/>
                  <w:b/>
                  <w:bCs/>
                  <w:sz w:val="18"/>
                  <w:szCs w:val="18"/>
                  <w:lang w:val="en-US"/>
                  <w:rPrChange w:id="2543" w:author="Draft v2" w:date="2024-01-10T21:56:00Z">
                    <w:rPr>
                      <w:lang w:val="en-US"/>
                    </w:rPr>
                  </w:rPrChange>
                </w:rPr>
                <w:t>-</w:t>
              </w:r>
              <w:r w:rsidRPr="00F15B74">
                <w:rPr>
                  <w:rFonts w:ascii="Arial" w:hAnsi="Arial" w:cs="Arial"/>
                  <w:b/>
                  <w:bCs/>
                  <w:snapToGrid w:val="0"/>
                  <w:sz w:val="18"/>
                  <w:szCs w:val="18"/>
                  <w:rPrChange w:id="2544" w:author="Draft v2" w:date="2024-01-10T21:56:00Z">
                    <w:rPr>
                      <w:snapToGrid w:val="0"/>
                    </w:rPr>
                  </w:rPrChange>
                </w:rPr>
                <w:tab/>
              </w:r>
            </w:ins>
            <w:ins w:id="2545" w:author="Draft v2" w:date="2024-01-10T21:54:00Z">
              <w:r w:rsidRPr="00F15B74">
                <w:rPr>
                  <w:rFonts w:ascii="Arial" w:hAnsi="Arial" w:cs="Arial"/>
                  <w:b/>
                  <w:bCs/>
                  <w:i/>
                  <w:iCs/>
                  <w:snapToGrid w:val="0"/>
                  <w:sz w:val="18"/>
                  <w:szCs w:val="18"/>
                  <w:rPrChange w:id="2546" w:author="Draft v2" w:date="2024-01-10T21:56:00Z">
                    <w:rPr>
                      <w:i/>
                      <w:iCs/>
                      <w:snapToGrid w:val="0"/>
                    </w:rPr>
                  </w:rPrChange>
                </w:rPr>
                <w:t>maximumOfDL-PRS-BandwidthPerPFL-FR1</w:t>
              </w:r>
              <w:r w:rsidRPr="00F15B74">
                <w:rPr>
                  <w:rFonts w:ascii="Arial" w:hAnsi="Arial" w:cs="Arial"/>
                  <w:snapToGrid w:val="0"/>
                  <w:sz w:val="18"/>
                  <w:szCs w:val="18"/>
                  <w:rPrChange w:id="2547" w:author="Draft v2" w:date="2024-01-10T21:56:00Z">
                    <w:rPr>
                      <w:i/>
                      <w:iCs/>
                      <w:snapToGrid w:val="0"/>
                    </w:rPr>
                  </w:rPrChange>
                </w:rPr>
                <w:t>: Indicates the maximum DL PRS bandwidth in MHz for FR1, per PFL</w:t>
              </w:r>
            </w:ins>
          </w:p>
          <w:p w14:paraId="2050C779" w14:textId="7A955B77" w:rsidR="00F15B74" w:rsidRPr="00F15B74" w:rsidRDefault="00F15B74">
            <w:pPr>
              <w:pStyle w:val="B1"/>
              <w:spacing w:after="0"/>
              <w:rPr>
                <w:ins w:id="2548" w:author="Draft v2" w:date="2024-01-10T21:54:00Z"/>
                <w:rFonts w:ascii="Arial" w:hAnsi="Arial" w:cs="Arial"/>
                <w:b/>
                <w:bCs/>
                <w:i/>
                <w:iCs/>
                <w:snapToGrid w:val="0"/>
                <w:sz w:val="18"/>
                <w:szCs w:val="18"/>
                <w:rPrChange w:id="2549" w:author="Draft v2" w:date="2024-01-10T21:56:00Z">
                  <w:rPr>
                    <w:ins w:id="2550" w:author="Draft v2" w:date="2024-01-10T21:54:00Z"/>
                    <w:i/>
                    <w:iCs/>
                    <w:snapToGrid w:val="0"/>
                  </w:rPr>
                </w:rPrChange>
              </w:rPr>
              <w:pPrChange w:id="2551" w:author="Draft v2" w:date="2024-01-10T21:56:00Z">
                <w:pPr>
                  <w:pStyle w:val="B1"/>
                </w:pPr>
              </w:pPrChange>
            </w:pPr>
            <w:ins w:id="2552" w:author="Draft v2" w:date="2024-01-10T21:55:00Z">
              <w:r w:rsidRPr="00F15B74">
                <w:rPr>
                  <w:rFonts w:ascii="Arial" w:hAnsi="Arial" w:cs="Arial"/>
                  <w:b/>
                  <w:bCs/>
                  <w:sz w:val="18"/>
                  <w:szCs w:val="18"/>
                  <w:lang w:val="en-US"/>
                  <w:rPrChange w:id="2553" w:author="Draft v2" w:date="2024-01-10T21:56:00Z">
                    <w:rPr>
                      <w:lang w:val="en-US"/>
                    </w:rPr>
                  </w:rPrChange>
                </w:rPr>
                <w:t>-</w:t>
              </w:r>
              <w:r w:rsidRPr="00F15B74">
                <w:rPr>
                  <w:rFonts w:ascii="Arial" w:hAnsi="Arial" w:cs="Arial"/>
                  <w:b/>
                  <w:bCs/>
                  <w:snapToGrid w:val="0"/>
                  <w:sz w:val="18"/>
                  <w:szCs w:val="18"/>
                  <w:rPrChange w:id="2554" w:author="Draft v2" w:date="2024-01-10T21:56:00Z">
                    <w:rPr>
                      <w:snapToGrid w:val="0"/>
                    </w:rPr>
                  </w:rPrChange>
                </w:rPr>
                <w:tab/>
              </w:r>
            </w:ins>
            <w:ins w:id="2555" w:author="Draft v2" w:date="2024-01-10T21:54:00Z">
              <w:r w:rsidRPr="00F15B74">
                <w:rPr>
                  <w:rFonts w:ascii="Arial" w:hAnsi="Arial" w:cs="Arial"/>
                  <w:b/>
                  <w:bCs/>
                  <w:i/>
                  <w:iCs/>
                  <w:snapToGrid w:val="0"/>
                  <w:sz w:val="18"/>
                  <w:szCs w:val="18"/>
                  <w:rPrChange w:id="2556" w:author="Draft v2" w:date="2024-01-10T21:56:00Z">
                    <w:rPr>
                      <w:i/>
                      <w:iCs/>
                      <w:snapToGrid w:val="0"/>
                    </w:rPr>
                  </w:rPrChange>
                </w:rPr>
                <w:t>maximumOfDL-PRS-BandwidthPerPFL-FR2</w:t>
              </w:r>
              <w:r w:rsidRPr="00F15B74">
                <w:rPr>
                  <w:rFonts w:ascii="Arial" w:hAnsi="Arial" w:cs="Arial"/>
                  <w:snapToGrid w:val="0"/>
                  <w:sz w:val="18"/>
                  <w:szCs w:val="18"/>
                  <w:rPrChange w:id="2557" w:author="Draft v2" w:date="2024-01-10T21:56:00Z">
                    <w:rPr>
                      <w:i/>
                      <w:iCs/>
                      <w:snapToGrid w:val="0"/>
                    </w:rPr>
                  </w:rPrChange>
                </w:rPr>
                <w:t>: Indicates the maximum DL PRS bandwidth in MHz for FR2, per PFL</w:t>
              </w:r>
            </w:ins>
          </w:p>
          <w:p w14:paraId="56014020" w14:textId="48EF8736" w:rsidR="00F15B74" w:rsidRPr="00F15B74" w:rsidRDefault="00F15B74">
            <w:pPr>
              <w:pStyle w:val="B1"/>
              <w:spacing w:after="0"/>
              <w:rPr>
                <w:ins w:id="2558" w:author="Draft v2" w:date="2024-01-10T21:54:00Z"/>
                <w:rFonts w:ascii="Arial" w:hAnsi="Arial" w:cs="Arial"/>
                <w:b/>
                <w:bCs/>
                <w:i/>
                <w:iCs/>
                <w:snapToGrid w:val="0"/>
                <w:sz w:val="18"/>
                <w:szCs w:val="18"/>
                <w:rPrChange w:id="2559" w:author="Draft v2" w:date="2024-01-10T21:56:00Z">
                  <w:rPr>
                    <w:ins w:id="2560" w:author="Draft v2" w:date="2024-01-10T21:54:00Z"/>
                    <w:i/>
                    <w:iCs/>
                    <w:snapToGrid w:val="0"/>
                  </w:rPr>
                </w:rPrChange>
              </w:rPr>
              <w:pPrChange w:id="2561" w:author="Draft v2" w:date="2024-01-10T21:56:00Z">
                <w:pPr>
                  <w:pStyle w:val="B1"/>
                </w:pPr>
              </w:pPrChange>
            </w:pPr>
            <w:ins w:id="2562" w:author="Draft v2" w:date="2024-01-10T21:55:00Z">
              <w:r w:rsidRPr="00F15B74">
                <w:rPr>
                  <w:rFonts w:ascii="Arial" w:hAnsi="Arial" w:cs="Arial"/>
                  <w:b/>
                  <w:bCs/>
                  <w:sz w:val="18"/>
                  <w:szCs w:val="18"/>
                  <w:lang w:val="en-US"/>
                  <w:rPrChange w:id="2563" w:author="Draft v2" w:date="2024-01-10T21:56:00Z">
                    <w:rPr>
                      <w:lang w:val="en-US"/>
                    </w:rPr>
                  </w:rPrChange>
                </w:rPr>
                <w:t>-</w:t>
              </w:r>
              <w:r w:rsidRPr="00F15B74">
                <w:rPr>
                  <w:rFonts w:ascii="Arial" w:hAnsi="Arial" w:cs="Arial"/>
                  <w:b/>
                  <w:bCs/>
                  <w:snapToGrid w:val="0"/>
                  <w:sz w:val="18"/>
                  <w:szCs w:val="18"/>
                  <w:rPrChange w:id="2564" w:author="Draft v2" w:date="2024-01-10T21:56:00Z">
                    <w:rPr>
                      <w:snapToGrid w:val="0"/>
                    </w:rPr>
                  </w:rPrChange>
                </w:rPr>
                <w:tab/>
              </w:r>
            </w:ins>
            <w:ins w:id="2565" w:author="Draft v2" w:date="2024-01-10T21:54:00Z">
              <w:r w:rsidRPr="00F15B74">
                <w:rPr>
                  <w:rFonts w:ascii="Arial" w:hAnsi="Arial" w:cs="Arial"/>
                  <w:b/>
                  <w:bCs/>
                  <w:i/>
                  <w:iCs/>
                  <w:snapToGrid w:val="0"/>
                  <w:sz w:val="18"/>
                  <w:szCs w:val="18"/>
                  <w:rPrChange w:id="2566" w:author="Draft v2" w:date="2024-01-10T21:56:00Z">
                    <w:rPr>
                      <w:i/>
                      <w:iCs/>
                      <w:snapToGrid w:val="0"/>
                    </w:rPr>
                  </w:rPrChange>
                </w:rPr>
                <w:t>dl-PRS-BufferTypeOfBWA</w:t>
              </w:r>
              <w:r w:rsidRPr="00F15B74">
                <w:rPr>
                  <w:rFonts w:ascii="Arial" w:hAnsi="Arial" w:cs="Arial"/>
                  <w:snapToGrid w:val="0"/>
                  <w:sz w:val="18"/>
                  <w:szCs w:val="18"/>
                  <w:rPrChange w:id="2567" w:author="Draft v2" w:date="2024-01-10T21:56:00Z">
                    <w:rPr>
                      <w:i/>
                      <w:iCs/>
                      <w:snapToGrid w:val="0"/>
                    </w:rPr>
                  </w:rPrChange>
                </w:rPr>
                <w:t>: Indicates the DL PRS buffering capability.</w:t>
              </w:r>
            </w:ins>
          </w:p>
          <w:p w14:paraId="0905FD4B" w14:textId="31217CB4" w:rsidR="00F15B74" w:rsidRPr="00F15B74" w:rsidRDefault="00F15B74">
            <w:pPr>
              <w:pStyle w:val="B1"/>
              <w:spacing w:after="0"/>
              <w:rPr>
                <w:ins w:id="2568" w:author="Draft v2" w:date="2024-01-10T21:54:00Z"/>
                <w:rFonts w:ascii="Arial" w:hAnsi="Arial" w:cs="Arial"/>
                <w:b/>
                <w:bCs/>
                <w:i/>
                <w:iCs/>
                <w:snapToGrid w:val="0"/>
                <w:sz w:val="18"/>
                <w:szCs w:val="18"/>
                <w:rPrChange w:id="2569" w:author="Draft v2" w:date="2024-01-10T21:56:00Z">
                  <w:rPr>
                    <w:ins w:id="2570" w:author="Draft v2" w:date="2024-01-10T21:54:00Z"/>
                    <w:i/>
                    <w:iCs/>
                    <w:snapToGrid w:val="0"/>
                  </w:rPr>
                </w:rPrChange>
              </w:rPr>
              <w:pPrChange w:id="2571" w:author="Draft v2" w:date="2024-01-10T21:56:00Z">
                <w:pPr>
                  <w:pStyle w:val="B1"/>
                </w:pPr>
              </w:pPrChange>
            </w:pPr>
            <w:ins w:id="2572" w:author="Draft v2" w:date="2024-01-10T21:55:00Z">
              <w:r w:rsidRPr="00F15B74">
                <w:rPr>
                  <w:rFonts w:ascii="Arial" w:hAnsi="Arial" w:cs="Arial"/>
                  <w:b/>
                  <w:bCs/>
                  <w:sz w:val="18"/>
                  <w:szCs w:val="18"/>
                  <w:lang w:val="en-US"/>
                  <w:rPrChange w:id="2573" w:author="Draft v2" w:date="2024-01-10T21:56:00Z">
                    <w:rPr>
                      <w:lang w:val="en-US"/>
                    </w:rPr>
                  </w:rPrChange>
                </w:rPr>
                <w:t>-</w:t>
              </w:r>
              <w:r w:rsidRPr="00F15B74">
                <w:rPr>
                  <w:rFonts w:ascii="Arial" w:hAnsi="Arial" w:cs="Arial"/>
                  <w:b/>
                  <w:bCs/>
                  <w:snapToGrid w:val="0"/>
                  <w:sz w:val="18"/>
                  <w:szCs w:val="18"/>
                  <w:rPrChange w:id="2574" w:author="Draft v2" w:date="2024-01-10T21:56:00Z">
                    <w:rPr>
                      <w:snapToGrid w:val="0"/>
                    </w:rPr>
                  </w:rPrChange>
                </w:rPr>
                <w:tab/>
              </w:r>
            </w:ins>
            <w:ins w:id="2575" w:author="Draft v2" w:date="2024-01-10T21:54:00Z">
              <w:r w:rsidRPr="00F15B74">
                <w:rPr>
                  <w:rFonts w:ascii="Arial" w:hAnsi="Arial" w:cs="Arial"/>
                  <w:b/>
                  <w:bCs/>
                  <w:i/>
                  <w:iCs/>
                  <w:snapToGrid w:val="0"/>
                  <w:sz w:val="18"/>
                  <w:szCs w:val="18"/>
                  <w:rPrChange w:id="2576" w:author="Draft v2" w:date="2024-01-10T21:56:00Z">
                    <w:rPr>
                      <w:i/>
                      <w:iCs/>
                      <w:snapToGrid w:val="0"/>
                    </w:rPr>
                  </w:rPrChange>
                </w:rPr>
                <w:t>prs-durationOfThreePRS-BWA-Processing</w:t>
              </w:r>
              <w:r w:rsidRPr="00F15B74">
                <w:rPr>
                  <w:rFonts w:ascii="Arial" w:hAnsi="Arial" w:cs="Arial"/>
                  <w:snapToGrid w:val="0"/>
                  <w:sz w:val="18"/>
                  <w:szCs w:val="18"/>
                  <w:rPrChange w:id="2577" w:author="Draft v2" w:date="2024-01-10T21:56:00Z">
                    <w:rPr>
                      <w:i/>
                      <w:iCs/>
                      <w:snapToGrid w:val="0"/>
                    </w:rPr>
                  </w:rPrChange>
                </w:rPr>
                <w:t>: Indicates the duration of DL PRS symbols N in units of ms a UE can process every T ms assuming maximum aggregated DL PRS bandwidth in MHz, which is supported and reported by UE.</w:t>
              </w:r>
            </w:ins>
          </w:p>
          <w:p w14:paraId="45D2EEC7" w14:textId="7C4B27AC" w:rsidR="00F15B74" w:rsidRPr="00F15B74" w:rsidRDefault="00F15B74">
            <w:pPr>
              <w:pStyle w:val="B1"/>
              <w:spacing w:after="0"/>
              <w:rPr>
                <w:ins w:id="2578" w:author="Draft v2" w:date="2024-01-10T21:54:00Z"/>
                <w:rFonts w:ascii="Arial" w:hAnsi="Arial" w:cs="Arial"/>
                <w:b/>
                <w:bCs/>
                <w:i/>
                <w:iCs/>
                <w:snapToGrid w:val="0"/>
                <w:sz w:val="18"/>
                <w:szCs w:val="18"/>
                <w:rPrChange w:id="2579" w:author="Draft v2" w:date="2024-01-10T21:56:00Z">
                  <w:rPr>
                    <w:ins w:id="2580" w:author="Draft v2" w:date="2024-01-10T21:54:00Z"/>
                    <w:i/>
                    <w:iCs/>
                    <w:snapToGrid w:val="0"/>
                  </w:rPr>
                </w:rPrChange>
              </w:rPr>
              <w:pPrChange w:id="2581" w:author="Draft v2" w:date="2024-01-10T21:56:00Z">
                <w:pPr>
                  <w:pStyle w:val="B1"/>
                </w:pPr>
              </w:pPrChange>
            </w:pPr>
            <w:ins w:id="2582" w:author="Draft v2" w:date="2024-01-10T21:55:00Z">
              <w:r w:rsidRPr="00F15B74">
                <w:rPr>
                  <w:rFonts w:ascii="Arial" w:hAnsi="Arial" w:cs="Arial"/>
                  <w:b/>
                  <w:bCs/>
                  <w:sz w:val="18"/>
                  <w:szCs w:val="18"/>
                  <w:lang w:val="en-US"/>
                  <w:rPrChange w:id="2583" w:author="Draft v2" w:date="2024-01-10T21:56:00Z">
                    <w:rPr>
                      <w:lang w:val="en-US"/>
                    </w:rPr>
                  </w:rPrChange>
                </w:rPr>
                <w:t>-</w:t>
              </w:r>
              <w:r w:rsidRPr="00F15B74">
                <w:rPr>
                  <w:rFonts w:ascii="Arial" w:hAnsi="Arial" w:cs="Arial"/>
                  <w:b/>
                  <w:bCs/>
                  <w:snapToGrid w:val="0"/>
                  <w:sz w:val="18"/>
                  <w:szCs w:val="18"/>
                  <w:rPrChange w:id="2584" w:author="Draft v2" w:date="2024-01-10T21:56:00Z">
                    <w:rPr>
                      <w:snapToGrid w:val="0"/>
                    </w:rPr>
                  </w:rPrChange>
                </w:rPr>
                <w:tab/>
              </w:r>
            </w:ins>
            <w:ins w:id="2585" w:author="Draft v2" w:date="2024-01-10T21:54:00Z">
              <w:r w:rsidRPr="00F15B74">
                <w:rPr>
                  <w:rFonts w:ascii="Arial" w:hAnsi="Arial" w:cs="Arial"/>
                  <w:b/>
                  <w:bCs/>
                  <w:i/>
                  <w:iCs/>
                  <w:snapToGrid w:val="0"/>
                  <w:sz w:val="18"/>
                  <w:szCs w:val="18"/>
                  <w:rPrChange w:id="2586" w:author="Draft v2" w:date="2024-01-10T21:56:00Z">
                    <w:rPr>
                      <w:i/>
                      <w:iCs/>
                      <w:snapToGrid w:val="0"/>
                    </w:rPr>
                  </w:rPrChange>
                </w:rPr>
                <w:t>prs-durationOfThreePRS-BWA-ProcessingSymbolsN</w:t>
              </w:r>
              <w:r w:rsidRPr="00F15B74">
                <w:rPr>
                  <w:rFonts w:ascii="Arial" w:hAnsi="Arial" w:cs="Arial"/>
                  <w:snapToGrid w:val="0"/>
                  <w:sz w:val="18"/>
                  <w:szCs w:val="18"/>
                  <w:rPrChange w:id="2587" w:author="Draft v2" w:date="2024-01-10T21:56:00Z">
                    <w:rPr>
                      <w:i/>
                      <w:iCs/>
                      <w:snapToGrid w:val="0"/>
                    </w:rPr>
                  </w:rPrChange>
                </w:rPr>
                <w:t>: This field specifies the values for N. Enumerated values indicate 0.125, 0.25, 0.5, 1, 2, 4, 6, 8, 12, 16, 20, 25, 30, 32, 35, 40, 45, 50 ms.</w:t>
              </w:r>
            </w:ins>
          </w:p>
          <w:p w14:paraId="481F1B8A" w14:textId="07A91034" w:rsidR="00F15B74" w:rsidRPr="00F15B74" w:rsidRDefault="00F15B74">
            <w:pPr>
              <w:pStyle w:val="B1"/>
              <w:spacing w:after="0"/>
              <w:rPr>
                <w:ins w:id="2588" w:author="Draft v2" w:date="2024-01-10T21:54:00Z"/>
                <w:rFonts w:ascii="Arial" w:hAnsi="Arial" w:cs="Arial"/>
                <w:b/>
                <w:bCs/>
                <w:i/>
                <w:iCs/>
                <w:snapToGrid w:val="0"/>
                <w:sz w:val="18"/>
                <w:szCs w:val="18"/>
                <w:rPrChange w:id="2589" w:author="Draft v2" w:date="2024-01-10T21:56:00Z">
                  <w:rPr>
                    <w:ins w:id="2590" w:author="Draft v2" w:date="2024-01-10T21:54:00Z"/>
                    <w:i/>
                    <w:iCs/>
                    <w:snapToGrid w:val="0"/>
                  </w:rPr>
                </w:rPrChange>
              </w:rPr>
              <w:pPrChange w:id="2591" w:author="Draft v2" w:date="2024-01-10T21:56:00Z">
                <w:pPr>
                  <w:pStyle w:val="B1"/>
                </w:pPr>
              </w:pPrChange>
            </w:pPr>
            <w:ins w:id="2592" w:author="Draft v2" w:date="2024-01-10T21:55:00Z">
              <w:r w:rsidRPr="00F15B74">
                <w:rPr>
                  <w:rFonts w:ascii="Arial" w:hAnsi="Arial" w:cs="Arial"/>
                  <w:b/>
                  <w:bCs/>
                  <w:sz w:val="18"/>
                  <w:szCs w:val="18"/>
                  <w:lang w:val="en-US"/>
                  <w:rPrChange w:id="2593" w:author="Draft v2" w:date="2024-01-10T21:56:00Z">
                    <w:rPr>
                      <w:lang w:val="en-US"/>
                    </w:rPr>
                  </w:rPrChange>
                </w:rPr>
                <w:t>-</w:t>
              </w:r>
              <w:r w:rsidRPr="00F15B74">
                <w:rPr>
                  <w:rFonts w:ascii="Arial" w:hAnsi="Arial" w:cs="Arial"/>
                  <w:b/>
                  <w:bCs/>
                  <w:snapToGrid w:val="0"/>
                  <w:sz w:val="18"/>
                  <w:szCs w:val="18"/>
                  <w:rPrChange w:id="2594" w:author="Draft v2" w:date="2024-01-10T21:56:00Z">
                    <w:rPr>
                      <w:snapToGrid w:val="0"/>
                    </w:rPr>
                  </w:rPrChange>
                </w:rPr>
                <w:tab/>
              </w:r>
            </w:ins>
            <w:ins w:id="2595" w:author="Draft v2" w:date="2024-01-10T21:54:00Z">
              <w:r w:rsidRPr="00F15B74">
                <w:rPr>
                  <w:rFonts w:ascii="Arial" w:hAnsi="Arial" w:cs="Arial"/>
                  <w:b/>
                  <w:bCs/>
                  <w:i/>
                  <w:iCs/>
                  <w:snapToGrid w:val="0"/>
                  <w:sz w:val="18"/>
                  <w:szCs w:val="18"/>
                  <w:rPrChange w:id="2596" w:author="Draft v2" w:date="2024-01-10T21:56:00Z">
                    <w:rPr>
                      <w:i/>
                      <w:iCs/>
                      <w:snapToGrid w:val="0"/>
                    </w:rPr>
                  </w:rPrChange>
                </w:rPr>
                <w:t>prs-durationOfThreePRS-BWA-ProcessingSymbolsT</w:t>
              </w:r>
              <w:r w:rsidRPr="00F15B74">
                <w:rPr>
                  <w:rFonts w:ascii="Arial" w:hAnsi="Arial" w:cs="Arial"/>
                  <w:snapToGrid w:val="0"/>
                  <w:sz w:val="18"/>
                  <w:szCs w:val="18"/>
                  <w:rPrChange w:id="2597" w:author="Draft v2" w:date="2024-01-10T21:56:00Z">
                    <w:rPr>
                      <w:i/>
                      <w:iCs/>
                      <w:snapToGrid w:val="0"/>
                    </w:rPr>
                  </w:rPrChange>
                </w:rPr>
                <w:t>: This field specifies the values for T. Enumerated values indicate 8, 16, 20, 30, 40, 80, 160, 320, 640, 1280, 3840 ms.</w:t>
              </w:r>
            </w:ins>
          </w:p>
          <w:p w14:paraId="6C704F67" w14:textId="69BCA5FC" w:rsidR="00F15B74" w:rsidRPr="00F15B74" w:rsidRDefault="00F15B74">
            <w:pPr>
              <w:pStyle w:val="B1"/>
              <w:spacing w:after="0"/>
              <w:rPr>
                <w:ins w:id="2598" w:author="Draft v2" w:date="2024-01-10T21:54:00Z"/>
                <w:rFonts w:ascii="Arial" w:hAnsi="Arial" w:cs="Arial"/>
                <w:b/>
                <w:bCs/>
                <w:i/>
                <w:iCs/>
                <w:snapToGrid w:val="0"/>
                <w:sz w:val="18"/>
                <w:szCs w:val="18"/>
                <w:rPrChange w:id="2599" w:author="Draft v2" w:date="2024-01-10T21:56:00Z">
                  <w:rPr>
                    <w:ins w:id="2600" w:author="Draft v2" w:date="2024-01-10T21:54:00Z"/>
                    <w:i/>
                    <w:iCs/>
                    <w:snapToGrid w:val="0"/>
                  </w:rPr>
                </w:rPrChange>
              </w:rPr>
              <w:pPrChange w:id="2601" w:author="Draft v2" w:date="2024-01-10T21:56:00Z">
                <w:pPr>
                  <w:pStyle w:val="B1"/>
                </w:pPr>
              </w:pPrChange>
            </w:pPr>
            <w:ins w:id="2602" w:author="Draft v2" w:date="2024-01-10T21:55:00Z">
              <w:r w:rsidRPr="00F15B74">
                <w:rPr>
                  <w:rFonts w:ascii="Arial" w:hAnsi="Arial" w:cs="Arial"/>
                  <w:b/>
                  <w:bCs/>
                  <w:sz w:val="18"/>
                  <w:szCs w:val="18"/>
                  <w:lang w:val="en-US"/>
                  <w:rPrChange w:id="2603" w:author="Draft v2" w:date="2024-01-10T21:56:00Z">
                    <w:rPr>
                      <w:lang w:val="en-US"/>
                    </w:rPr>
                  </w:rPrChange>
                </w:rPr>
                <w:t>-</w:t>
              </w:r>
              <w:r w:rsidRPr="00F15B74">
                <w:rPr>
                  <w:rFonts w:ascii="Arial" w:hAnsi="Arial" w:cs="Arial"/>
                  <w:b/>
                  <w:bCs/>
                  <w:snapToGrid w:val="0"/>
                  <w:sz w:val="18"/>
                  <w:szCs w:val="18"/>
                  <w:rPrChange w:id="2604" w:author="Draft v2" w:date="2024-01-10T21:56:00Z">
                    <w:rPr>
                      <w:snapToGrid w:val="0"/>
                    </w:rPr>
                  </w:rPrChange>
                </w:rPr>
                <w:tab/>
              </w:r>
            </w:ins>
            <w:ins w:id="2605" w:author="Draft v2" w:date="2024-01-10T21:54:00Z">
              <w:r w:rsidRPr="00F15B74">
                <w:rPr>
                  <w:rFonts w:ascii="Arial" w:hAnsi="Arial" w:cs="Arial"/>
                  <w:b/>
                  <w:bCs/>
                  <w:i/>
                  <w:iCs/>
                  <w:snapToGrid w:val="0"/>
                  <w:sz w:val="18"/>
                  <w:szCs w:val="18"/>
                  <w:rPrChange w:id="2606" w:author="Draft v2" w:date="2024-01-10T21:56:00Z">
                    <w:rPr>
                      <w:i/>
                      <w:iCs/>
                      <w:snapToGrid w:val="0"/>
                    </w:rPr>
                  </w:rPrChange>
                </w:rPr>
                <w:t>maxNumOfAggregatedDL-PRS-ResourcePerSlot-FR1</w:t>
              </w:r>
              <w:r w:rsidRPr="00F15B74">
                <w:rPr>
                  <w:rFonts w:ascii="Arial" w:hAnsi="Arial" w:cs="Arial"/>
                  <w:snapToGrid w:val="0"/>
                  <w:sz w:val="18"/>
                  <w:szCs w:val="18"/>
                  <w:rPrChange w:id="2607" w:author="Draft v2" w:date="2024-01-10T21:56:00Z">
                    <w:rPr>
                      <w:i/>
                      <w:iCs/>
                      <w:snapToGrid w:val="0"/>
                    </w:rPr>
                  </w:rPrChange>
                </w:rPr>
                <w:t>: Indicates the Maximum number of aggregated DL PRS resources across aggregated PFLs that UE can process in a slot for FR1.</w:t>
              </w:r>
            </w:ins>
          </w:p>
          <w:p w14:paraId="61338BF5" w14:textId="6440BDE4" w:rsidR="00F15B74" w:rsidRPr="00F15B74" w:rsidRDefault="00F15B74">
            <w:pPr>
              <w:pStyle w:val="B1"/>
              <w:spacing w:after="0"/>
              <w:rPr>
                <w:ins w:id="2608" w:author="CR#0481r2" w:date="2024-01-01T00:24:00Z"/>
                <w:rFonts w:cs="Arial"/>
                <w:b/>
                <w:bCs/>
                <w:szCs w:val="18"/>
                <w:lang w:val="en-US"/>
                <w:rPrChange w:id="2609" w:author="Draft v2" w:date="2024-01-10T21:56:00Z">
                  <w:rPr>
                    <w:ins w:id="2610" w:author="CR#0481r2" w:date="2024-01-01T00:24:00Z"/>
                    <w:lang w:val="en-US"/>
                  </w:rPr>
                </w:rPrChange>
              </w:rPr>
              <w:pPrChange w:id="2611" w:author="Draft v2" w:date="2024-01-10T21:56:00Z">
                <w:pPr>
                  <w:pStyle w:val="TAL"/>
                </w:pPr>
              </w:pPrChange>
            </w:pPr>
            <w:ins w:id="2612" w:author="Draft v2" w:date="2024-01-10T21:55:00Z">
              <w:r w:rsidRPr="00F15B74">
                <w:rPr>
                  <w:rFonts w:ascii="Arial" w:hAnsi="Arial" w:cs="Arial"/>
                  <w:b/>
                  <w:bCs/>
                  <w:sz w:val="18"/>
                  <w:szCs w:val="18"/>
                  <w:lang w:val="en-US"/>
                  <w:rPrChange w:id="2613" w:author="Draft v2" w:date="2024-01-10T21:56:00Z">
                    <w:rPr>
                      <w:lang w:val="en-US"/>
                    </w:rPr>
                  </w:rPrChange>
                </w:rPr>
                <w:t>-</w:t>
              </w:r>
              <w:r w:rsidRPr="00F15B74">
                <w:rPr>
                  <w:rFonts w:ascii="Arial" w:hAnsi="Arial" w:cs="Arial"/>
                  <w:b/>
                  <w:bCs/>
                  <w:snapToGrid w:val="0"/>
                  <w:sz w:val="18"/>
                  <w:szCs w:val="18"/>
                  <w:rPrChange w:id="2614" w:author="Draft v2" w:date="2024-01-10T21:56:00Z">
                    <w:rPr>
                      <w:snapToGrid w:val="0"/>
                    </w:rPr>
                  </w:rPrChange>
                </w:rPr>
                <w:tab/>
              </w:r>
            </w:ins>
            <w:ins w:id="2615" w:author="Draft v2" w:date="2024-01-10T21:54:00Z">
              <w:r w:rsidRPr="00F15B74">
                <w:rPr>
                  <w:rFonts w:ascii="Arial" w:hAnsi="Arial" w:cs="Arial"/>
                  <w:b/>
                  <w:bCs/>
                  <w:i/>
                  <w:iCs/>
                  <w:snapToGrid w:val="0"/>
                  <w:sz w:val="18"/>
                  <w:szCs w:val="18"/>
                  <w:rPrChange w:id="2616" w:author="Draft v2" w:date="2024-01-10T21:56:00Z">
                    <w:rPr>
                      <w:i/>
                      <w:iCs/>
                      <w:snapToGrid w:val="0"/>
                    </w:rPr>
                  </w:rPrChange>
                </w:rPr>
                <w:t>maxNumOfAggregatedDL-PRS-ResourcePerSlot-FR2</w:t>
              </w:r>
              <w:r w:rsidRPr="00F15B74">
                <w:rPr>
                  <w:rFonts w:ascii="Arial" w:hAnsi="Arial" w:cs="Arial"/>
                  <w:snapToGrid w:val="0"/>
                  <w:sz w:val="18"/>
                  <w:szCs w:val="18"/>
                  <w:rPrChange w:id="2617" w:author="Draft v2" w:date="2024-01-10T21:56:00Z">
                    <w:rPr>
                      <w:i/>
                      <w:iCs/>
                      <w:snapToGrid w:val="0"/>
                    </w:rPr>
                  </w:rPrChange>
                </w:rPr>
                <w:t>: Indicates the Maximum number of aggregated DL PRS resources across aggregated PFLs that UE can process in a slot for FR2.</w:t>
              </w:r>
            </w:ins>
          </w:p>
          <w:p w14:paraId="16EC2808" w14:textId="77777777" w:rsidR="00925D54" w:rsidRDefault="00925D54" w:rsidP="00925D54">
            <w:pPr>
              <w:pStyle w:val="TAL"/>
              <w:rPr>
                <w:ins w:id="2618" w:author="CR#0481r2" w:date="2024-01-01T00:24:00Z"/>
              </w:rPr>
            </w:pPr>
            <w:ins w:id="2619" w:author="CR#0481r2" w:date="2024-01-01T00:24:00Z">
              <w:r w:rsidRPr="00147C45">
                <w:t>The UE can include this field only if the UE supports</w:t>
              </w:r>
              <w:r>
                <w:t xml:space="preserve"> </w:t>
              </w:r>
              <w:r w:rsidRPr="009D0A20">
                <w:rPr>
                  <w:i/>
                  <w:iCs/>
                </w:rPr>
                <w:t>prs-BWA-TwoContiguousIntrabandInMG-RRC-Connected</w:t>
              </w:r>
              <w:r>
                <w:rPr>
                  <w:b/>
                  <w:bCs/>
                  <w:i/>
                  <w:iCs/>
                  <w:lang w:eastAsia="zh-CN"/>
                </w:rPr>
                <w:t xml:space="preserve">. </w:t>
              </w:r>
              <w:r w:rsidRPr="00147C45">
                <w:t>Otherwise, the UE does not include this field.</w:t>
              </w:r>
            </w:ins>
          </w:p>
          <w:p w14:paraId="7CC88AB4" w14:textId="08C21D60" w:rsidR="00925D54" w:rsidRPr="004C749A" w:rsidRDefault="00925D54">
            <w:pPr>
              <w:pStyle w:val="TAN"/>
              <w:rPr>
                <w:ins w:id="2620" w:author="CR#0481r2" w:date="2024-01-01T00:24:00Z"/>
                <w:rFonts w:eastAsia="SimSun"/>
                <w:lang w:val="en-US" w:eastAsia="zh-CN"/>
              </w:rPr>
              <w:pPrChange w:id="2621" w:author="CR#0481r2" w:date="2024-01-01T00:27:00Z">
                <w:pPr>
                  <w:pStyle w:val="maintext"/>
                  <w:ind w:firstLineChars="0" w:firstLine="0"/>
                  <w:jc w:val="left"/>
                </w:pPr>
              </w:pPrChange>
            </w:pPr>
            <w:ins w:id="2622" w:author="CR#0481r2" w:date="2024-01-01T00:24:00Z">
              <w:r w:rsidRPr="004C749A">
                <w:rPr>
                  <w:rFonts w:eastAsia="SimSun"/>
                  <w:lang w:val="en-US" w:eastAsia="zh-CN"/>
                </w:rPr>
                <w:t>NOTE1</w:t>
              </w:r>
              <w:r>
                <w:rPr>
                  <w:rFonts w:eastAsia="SimSun"/>
                  <w:lang w:val="en-US" w:eastAsia="zh-CN"/>
                </w:rPr>
                <w:t>5</w:t>
              </w:r>
              <w:r w:rsidRPr="004C749A">
                <w:rPr>
                  <w:rFonts w:eastAsia="SimSun"/>
                  <w:lang w:val="en-US" w:eastAsia="zh-CN"/>
                </w:rPr>
                <w:t>:</w:t>
              </w:r>
            </w:ins>
            <w:ins w:id="2623" w:author="CR#0481r2" w:date="2024-01-01T00:27:00Z">
              <w:r w:rsidRPr="00147C45">
                <w:rPr>
                  <w:snapToGrid w:val="0"/>
                </w:rPr>
                <w:tab/>
              </w:r>
            </w:ins>
            <w:ins w:id="2624"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347E14C2" w14:textId="061164EC" w:rsidR="00925D54" w:rsidRPr="001D7293" w:rsidRDefault="00925D54">
            <w:pPr>
              <w:pStyle w:val="TAN"/>
              <w:rPr>
                <w:ins w:id="2625" w:author="CR#0481r2" w:date="2024-01-01T00:24:00Z"/>
                <w:rFonts w:eastAsia="SimSun"/>
                <w:lang w:val="en-US" w:eastAsia="zh-CN"/>
              </w:rPr>
              <w:pPrChange w:id="2626" w:author="CR#0481r2" w:date="2024-01-01T00:27:00Z">
                <w:pPr>
                  <w:pStyle w:val="maintext"/>
                  <w:ind w:firstLineChars="0" w:firstLine="0"/>
                  <w:jc w:val="left"/>
                </w:pPr>
              </w:pPrChange>
            </w:pPr>
            <w:ins w:id="2627" w:author="CR#0481r2" w:date="2024-01-01T00:24:00Z">
              <w:r w:rsidRPr="00025F85">
                <w:rPr>
                  <w:rFonts w:eastAsia="SimSun"/>
                  <w:lang w:val="en-US" w:eastAsia="zh-CN"/>
                </w:rPr>
                <w:t>NOTE1</w:t>
              </w:r>
              <w:r>
                <w:rPr>
                  <w:rFonts w:eastAsia="SimSun"/>
                  <w:lang w:val="en-US" w:eastAsia="zh-CN"/>
                </w:rPr>
                <w:t>6</w:t>
              </w:r>
              <w:r w:rsidRPr="00025F85">
                <w:rPr>
                  <w:rFonts w:eastAsia="SimSun"/>
                  <w:lang w:val="en-US" w:eastAsia="zh-CN"/>
                </w:rPr>
                <w:t>:</w:t>
              </w:r>
            </w:ins>
            <w:ins w:id="2628" w:author="CR#0481r2" w:date="2024-01-01T00:27:00Z">
              <w:r w:rsidRPr="00147C45">
                <w:rPr>
                  <w:snapToGrid w:val="0"/>
                </w:rPr>
                <w:tab/>
              </w:r>
            </w:ins>
            <w:ins w:id="2629"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63EF1BC9" w14:textId="3F302606" w:rsidR="00925D54" w:rsidRPr="00025F85" w:rsidRDefault="00925D54">
            <w:pPr>
              <w:pStyle w:val="TAN"/>
              <w:rPr>
                <w:ins w:id="2630" w:author="CR#0481r2" w:date="2024-01-01T00:24:00Z"/>
              </w:rPr>
              <w:pPrChange w:id="2631" w:author="CR#0481r2" w:date="2024-01-01T00:27:00Z">
                <w:pPr>
                  <w:pStyle w:val="TAL"/>
                </w:pPr>
              </w:pPrChange>
            </w:pPr>
            <w:ins w:id="2632" w:author="CR#0481r2" w:date="2024-01-01T00:24:00Z">
              <w:r w:rsidRPr="00025F85">
                <w:t>NOTE1</w:t>
              </w:r>
              <w:r>
                <w:t>7</w:t>
              </w:r>
              <w:r w:rsidRPr="00025F85">
                <w:t>:</w:t>
              </w:r>
            </w:ins>
            <w:ins w:id="2633" w:author="CR#0481r2" w:date="2024-01-01T00:27:00Z">
              <w:r w:rsidRPr="00147C45">
                <w:rPr>
                  <w:snapToGrid w:val="0"/>
                </w:rPr>
                <w:tab/>
              </w:r>
            </w:ins>
            <w:ins w:id="2634" w:author="CR#0481r2" w:date="2024-01-01T00:24:00Z">
              <w:r w:rsidRPr="00025F85">
                <w:t xml:space="preserve">Each </w:t>
              </w:r>
              <w:r>
                <w:t>three</w:t>
              </w:r>
              <w:r w:rsidRPr="00025F85">
                <w:t xml:space="preserve"> linked PRS resources are counted as 1 resource</w:t>
              </w:r>
            </w:ins>
          </w:p>
          <w:p w14:paraId="6709C888" w14:textId="49B624E2" w:rsidR="00925D54" w:rsidRPr="00025F85" w:rsidRDefault="00925D54">
            <w:pPr>
              <w:pStyle w:val="TAN"/>
              <w:rPr>
                <w:ins w:id="2635" w:author="CR#0481r2" w:date="2024-01-01T00:24:00Z"/>
              </w:rPr>
              <w:pPrChange w:id="2636" w:author="CR#0481r2" w:date="2024-01-01T00:27:00Z">
                <w:pPr>
                  <w:pStyle w:val="TAL"/>
                </w:pPr>
              </w:pPrChange>
            </w:pPr>
            <w:ins w:id="2637" w:author="CR#0481r2" w:date="2024-01-01T00:24:00Z">
              <w:r w:rsidRPr="00025F85">
                <w:t>NOTE1</w:t>
              </w:r>
              <w:r>
                <w:t>8</w:t>
              </w:r>
              <w:r w:rsidRPr="00025F85">
                <w:t>:</w:t>
              </w:r>
            </w:ins>
            <w:ins w:id="2638" w:author="CR#0481r2" w:date="2024-01-01T00:27:00Z">
              <w:r w:rsidRPr="00147C45">
                <w:rPr>
                  <w:snapToGrid w:val="0"/>
                </w:rPr>
                <w:tab/>
              </w:r>
            </w:ins>
            <w:ins w:id="2639" w:author="CR#0481r2" w:date="2024-01-01T00:24:00Z">
              <w:r w:rsidRPr="00387D2F">
                <w:rPr>
                  <w:i/>
                  <w:iCs/>
                  <w:lang w:eastAsia="zh-CN"/>
                </w:rPr>
                <w:t>maxNumOfAggregatedDL-PRS-ResourcePerSlot</w:t>
              </w:r>
              <w:r w:rsidRPr="00025F85">
                <w:t xml:space="preserve"> should be equal or smaller than the value reported by </w:t>
              </w:r>
              <w:r w:rsidRPr="001344E3">
                <w:rPr>
                  <w:i/>
                  <w:iCs/>
                </w:rPr>
                <w:t>ProcessingCapabilityPerBand</w:t>
              </w:r>
              <w:r w:rsidRPr="004913D3">
                <w:rPr>
                  <w:iCs/>
                </w:rPr>
                <w:t>.</w:t>
              </w:r>
            </w:ins>
          </w:p>
          <w:p w14:paraId="12FDC1A0" w14:textId="4C7ADDF5" w:rsidR="00925D54" w:rsidRPr="00147C45" w:rsidRDefault="00925D54">
            <w:pPr>
              <w:pStyle w:val="TAN"/>
              <w:rPr>
                <w:ins w:id="2640" w:author="CR#0481r2" w:date="2024-01-01T00:23:00Z"/>
                <w:b/>
                <w:bCs/>
                <w:i/>
                <w:iCs/>
              </w:rPr>
              <w:pPrChange w:id="2641" w:author="CR#0481r2" w:date="2024-01-01T00:27:00Z">
                <w:pPr>
                  <w:pStyle w:val="TAL"/>
                </w:pPr>
              </w:pPrChange>
            </w:pPr>
            <w:ins w:id="2642" w:author="CR#0481r2" w:date="2024-01-01T00:24:00Z">
              <w:r w:rsidRPr="00025F85">
                <w:t>NOTE1</w:t>
              </w:r>
              <w:r>
                <w:t>9</w:t>
              </w:r>
              <w:r w:rsidRPr="00025F85">
                <w:t>:</w:t>
              </w:r>
            </w:ins>
            <w:ins w:id="2643" w:author="CR#0481r2" w:date="2024-01-01T00:27:00Z">
              <w:r w:rsidRPr="00147C45">
                <w:rPr>
                  <w:snapToGrid w:val="0"/>
                </w:rPr>
                <w:tab/>
              </w:r>
            </w:ins>
            <w:ins w:id="2644"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4E2B6A18" w14:textId="77777777" w:rsidTr="00925D54">
        <w:trPr>
          <w:cantSplit/>
          <w:ins w:id="264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Default="00925D54" w:rsidP="00925D54">
            <w:pPr>
              <w:pStyle w:val="TAL"/>
              <w:rPr>
                <w:ins w:id="2646" w:author="CR#0481r2" w:date="2024-01-01T00:24:00Z"/>
                <w:b/>
                <w:bCs/>
                <w:i/>
                <w:iCs/>
              </w:rPr>
            </w:pPr>
            <w:ins w:id="2647" w:author="CR#0481r2" w:date="2024-01-01T00:24:00Z">
              <w:r w:rsidRPr="005629E9">
                <w:rPr>
                  <w:b/>
                  <w:bCs/>
                  <w:i/>
                  <w:iCs/>
                </w:rPr>
                <w:t>prs-BWA-TwoContiguousIntrabandInMG-RRC-Idle</w:t>
              </w:r>
              <w:r>
                <w:rPr>
                  <w:b/>
                  <w:bCs/>
                  <w:i/>
                  <w:iCs/>
                </w:rPr>
                <w:t>A</w:t>
              </w:r>
              <w:r w:rsidRPr="005629E9">
                <w:rPr>
                  <w:b/>
                  <w:bCs/>
                  <w:i/>
                  <w:iCs/>
                </w:rPr>
                <w:t>ndInactive</w:t>
              </w:r>
            </w:ins>
          </w:p>
          <w:p w14:paraId="2584D4E0" w14:textId="1661E7DA" w:rsidR="00925D54" w:rsidRPr="00025F85" w:rsidRDefault="00925D54" w:rsidP="00925D54">
            <w:pPr>
              <w:pStyle w:val="TAL"/>
              <w:rPr>
                <w:ins w:id="2648" w:author="CR#0481r2" w:date="2024-01-01T00:24:00Z"/>
                <w:rFonts w:cs="Arial"/>
                <w:color w:val="000000"/>
                <w:szCs w:val="18"/>
                <w:lang w:val="en-US"/>
              </w:rPr>
            </w:pPr>
            <w:ins w:id="2649"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INACTIVE and RRC_IDLE s</w:t>
              </w:r>
            </w:ins>
            <w:ins w:id="2650" w:author="Draft v3" w:date="2024-01-12T09:22:00Z">
              <w:r w:rsidR="00C533C8">
                <w:rPr>
                  <w:rFonts w:cs="Arial"/>
                  <w:color w:val="000000"/>
                  <w:szCs w:val="18"/>
                  <w:lang w:val="en-US"/>
                </w:rPr>
                <w:t>t</w:t>
              </w:r>
            </w:ins>
            <w:ins w:id="2651" w:author="CR#0481r2" w:date="2024-01-01T00:24:00Z">
              <w:r w:rsidRPr="00025F85">
                <w:rPr>
                  <w:rFonts w:cs="Arial"/>
                  <w:color w:val="000000"/>
                  <w:szCs w:val="18"/>
                  <w:lang w:val="en-US"/>
                </w:rPr>
                <w:t>ate.</w:t>
              </w:r>
            </w:ins>
          </w:p>
          <w:p w14:paraId="539675A0" w14:textId="73E74F5E" w:rsidR="00925D54" w:rsidRPr="00147C45" w:rsidRDefault="00925D54" w:rsidP="00925D54">
            <w:pPr>
              <w:pStyle w:val="TAL"/>
              <w:rPr>
                <w:ins w:id="2652" w:author="CR#0481r2" w:date="2024-01-01T00:23:00Z"/>
                <w:b/>
                <w:bCs/>
                <w:i/>
                <w:iCs/>
              </w:rPr>
            </w:pPr>
            <w:ins w:id="2653" w:author="CR#0481r2" w:date="2024-01-01T00:24:00Z">
              <w:r w:rsidRPr="00147C45">
                <w:t>The UE can include this field only if the UE supports</w:t>
              </w:r>
              <w:r>
                <w:t xml:space="preserve"> </w:t>
              </w:r>
              <w:r w:rsidRPr="001344E3">
                <w:t>DL PRS processing capabilities in RRC inactive state</w:t>
              </w:r>
              <w:r w:rsidRPr="00147C45">
                <w:t>. Otherwise, the UE does not include this field.</w:t>
              </w:r>
            </w:ins>
          </w:p>
        </w:tc>
      </w:tr>
      <w:tr w:rsidR="00925D54" w:rsidRPr="00147C45" w14:paraId="6686F574" w14:textId="77777777" w:rsidTr="00925D54">
        <w:trPr>
          <w:cantSplit/>
          <w:ins w:id="2654"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Default="00925D54" w:rsidP="00925D54">
            <w:pPr>
              <w:pStyle w:val="TAL"/>
              <w:rPr>
                <w:ins w:id="2655" w:author="CR#0481r2" w:date="2024-01-01T00:24:00Z"/>
                <w:b/>
                <w:bCs/>
                <w:i/>
                <w:iCs/>
              </w:rPr>
            </w:pPr>
            <w:ins w:id="2656" w:author="CR#0481r2" w:date="2024-01-01T00:24:00Z">
              <w:r w:rsidRPr="005629E9">
                <w:rPr>
                  <w:b/>
                  <w:bCs/>
                  <w:i/>
                  <w:iCs/>
                </w:rPr>
                <w:t>prs-BWA-T</w:t>
              </w:r>
              <w:r>
                <w:rPr>
                  <w:b/>
                  <w:bCs/>
                  <w:i/>
                  <w:iCs/>
                </w:rPr>
                <w:t>hree</w:t>
              </w:r>
              <w:r w:rsidRPr="005629E9">
                <w:rPr>
                  <w:b/>
                  <w:bCs/>
                  <w:i/>
                  <w:iCs/>
                </w:rPr>
                <w:t>ContiguousIntrabandInMG-RRC-Idle</w:t>
              </w:r>
              <w:r>
                <w:rPr>
                  <w:b/>
                  <w:bCs/>
                  <w:i/>
                  <w:iCs/>
                </w:rPr>
                <w:t>A</w:t>
              </w:r>
              <w:r w:rsidRPr="005629E9">
                <w:rPr>
                  <w:b/>
                  <w:bCs/>
                  <w:i/>
                  <w:iCs/>
                </w:rPr>
                <w:t>ndInactive</w:t>
              </w:r>
            </w:ins>
          </w:p>
          <w:p w14:paraId="30F5F363" w14:textId="44F000C3" w:rsidR="00925D54" w:rsidRPr="00147C45" w:rsidRDefault="00925D54" w:rsidP="00925D54">
            <w:pPr>
              <w:pStyle w:val="TAL"/>
              <w:rPr>
                <w:ins w:id="2657" w:author="CR#0481r2" w:date="2024-01-01T00:23:00Z"/>
                <w:b/>
                <w:bCs/>
                <w:i/>
                <w:iCs/>
              </w:rPr>
            </w:pPr>
            <w:ins w:id="2658"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3 PFLs in intra-band contiguous within a MG for RRC_INACTIVE and RRC_IDLE s</w:t>
              </w:r>
            </w:ins>
            <w:ins w:id="2659" w:author="Draft v3" w:date="2024-01-12T09:22:00Z">
              <w:r w:rsidR="00C533C8">
                <w:rPr>
                  <w:rFonts w:cs="Arial"/>
                  <w:color w:val="000000"/>
                  <w:szCs w:val="18"/>
                  <w:lang w:val="en-US"/>
                </w:rPr>
                <w:t>t</w:t>
              </w:r>
            </w:ins>
            <w:ins w:id="2660" w:author="CR#0481r2" w:date="2024-01-01T00:24:00Z">
              <w:r w:rsidRPr="00025F85">
                <w:rPr>
                  <w:rFonts w:cs="Arial"/>
                  <w:color w:val="000000"/>
                  <w:szCs w:val="18"/>
                  <w:lang w:val="en-US"/>
                </w:rPr>
                <w:t xml:space="preserve">ate. The UE can include this field only if the UE supports </w:t>
              </w:r>
              <w:r w:rsidRPr="009D0A20">
                <w:rPr>
                  <w:i/>
                  <w:iCs/>
                </w:rPr>
                <w:t>prs-BWA-TwoContiguousIntrabandInMG-RRC-Idle</w:t>
              </w:r>
              <w:r>
                <w:rPr>
                  <w:i/>
                  <w:iCs/>
                </w:rPr>
                <w:t>A</w:t>
              </w:r>
              <w:r w:rsidRPr="009D0A20">
                <w:rPr>
                  <w:i/>
                  <w:iCs/>
                </w:rPr>
                <w:t>ndInactive</w:t>
              </w:r>
              <w:r w:rsidRPr="00025F85">
                <w:rPr>
                  <w:rFonts w:cs="Arial"/>
                  <w:color w:val="000000"/>
                  <w:szCs w:val="18"/>
                  <w:lang w:val="en-US"/>
                </w:rPr>
                <w:t>. Otherwise, the UE does not include this field.</w:t>
              </w:r>
            </w:ins>
          </w:p>
        </w:tc>
      </w:tr>
      <w:tr w:rsidR="00925D54" w:rsidRPr="00147C45" w14:paraId="4F99514B" w14:textId="77777777" w:rsidTr="00925D54">
        <w:trPr>
          <w:cantSplit/>
          <w:ins w:id="2661"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9543E" w:rsidRDefault="00925D54" w:rsidP="00925D54">
            <w:pPr>
              <w:pStyle w:val="TAL"/>
              <w:rPr>
                <w:ins w:id="2662" w:author="CR#0481r2" w:date="2024-01-01T00:24:00Z"/>
                <w:b/>
                <w:bCs/>
                <w:i/>
                <w:iCs/>
              </w:rPr>
            </w:pPr>
            <w:ins w:id="2663" w:author="CR#0481r2" w:date="2024-01-01T00:24:00Z">
              <w:r w:rsidRPr="00A9543E">
                <w:rPr>
                  <w:b/>
                  <w:bCs/>
                  <w:i/>
                  <w:iCs/>
                </w:rPr>
                <w:t>reducedNumOfSampleInMeasurementWithPRS-BWA-RRC-Connected</w:t>
              </w:r>
            </w:ins>
          </w:p>
          <w:p w14:paraId="239CC0B3" w14:textId="399BA69B" w:rsidR="00925D54" w:rsidRPr="00147C45" w:rsidRDefault="00925D54" w:rsidP="00925D54">
            <w:pPr>
              <w:pStyle w:val="TAL"/>
              <w:rPr>
                <w:ins w:id="2664" w:author="CR#0481r2" w:date="2024-01-01T00:23:00Z"/>
                <w:b/>
                <w:bCs/>
                <w:i/>
                <w:iCs/>
              </w:rPr>
            </w:pPr>
            <w:ins w:id="2665" w:author="CR#0481r2" w:date="2024-01-01T00:24:00Z">
              <w:r w:rsidRPr="00A9543E">
                <w:rPr>
                  <w:lang w:eastAsia="zh-CN"/>
                </w:rPr>
                <w:t xml:space="preserve">Indicates </w:t>
              </w:r>
              <w:del w:id="2666" w:author="Draft v2" w:date="2024-01-10T18:30:00Z">
                <w:r w:rsidDel="00C453C9">
                  <w:rPr>
                    <w:lang w:eastAsia="zh-CN"/>
                  </w:rPr>
                  <w:delText xml:space="preserve">UE </w:delText>
                </w:r>
              </w:del>
              <w:r>
                <w:rPr>
                  <w:lang w:eastAsia="zh-CN"/>
                </w:rPr>
                <w:t xml:space="preserve">whether </w:t>
              </w:r>
            </w:ins>
            <w:ins w:id="2667" w:author="Draft v2" w:date="2024-01-10T18:30:00Z">
              <w:r w:rsidR="00C453C9">
                <w:rPr>
                  <w:lang w:eastAsia="zh-CN"/>
                </w:rPr>
                <w:t xml:space="preserve">UE </w:t>
              </w:r>
            </w:ins>
            <w:ins w:id="2668"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CONNECTED.</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1CA0BE51" w14:textId="77777777" w:rsidTr="00925D54">
        <w:trPr>
          <w:cantSplit/>
          <w:ins w:id="2669"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Default="00925D54" w:rsidP="00925D54">
            <w:pPr>
              <w:pStyle w:val="TAL"/>
              <w:rPr>
                <w:ins w:id="2670" w:author="CR#0481r2" w:date="2024-01-01T00:24:00Z"/>
                <w:b/>
                <w:bCs/>
                <w:i/>
                <w:iCs/>
              </w:rPr>
            </w:pPr>
            <w:ins w:id="2671" w:author="CR#0481r2" w:date="2024-01-01T00:24:00Z">
              <w:r w:rsidRPr="00A9543E">
                <w:rPr>
                  <w:b/>
                  <w:bCs/>
                  <w:i/>
                  <w:iCs/>
                </w:rPr>
                <w:t>reducedNumOfSampleInMeasurementWithPRS-BWA-RRC-Idle</w:t>
              </w:r>
              <w:r>
                <w:rPr>
                  <w:b/>
                  <w:bCs/>
                  <w:i/>
                  <w:iCs/>
                </w:rPr>
                <w:t>A</w:t>
              </w:r>
              <w:r w:rsidRPr="00A9543E">
                <w:rPr>
                  <w:b/>
                  <w:bCs/>
                  <w:i/>
                  <w:iCs/>
                </w:rPr>
                <w:t>ndInactive</w:t>
              </w:r>
            </w:ins>
          </w:p>
          <w:p w14:paraId="5B31B2AF" w14:textId="181BA028" w:rsidR="00925D54" w:rsidRPr="00147C45" w:rsidRDefault="00925D54" w:rsidP="00925D54">
            <w:pPr>
              <w:pStyle w:val="TAL"/>
              <w:rPr>
                <w:ins w:id="2672" w:author="CR#0481r2" w:date="2024-01-01T00:23:00Z"/>
                <w:b/>
                <w:bCs/>
                <w:i/>
                <w:iCs/>
              </w:rPr>
            </w:pPr>
            <w:ins w:id="2673" w:author="CR#0481r2" w:date="2024-01-01T00:24:00Z">
              <w:r w:rsidRPr="00A9543E">
                <w:rPr>
                  <w:lang w:eastAsia="zh-CN"/>
                </w:rPr>
                <w:t xml:space="preserve">Indicates </w:t>
              </w:r>
              <w:del w:id="2674" w:author="Draft v2" w:date="2024-01-10T18:30:00Z">
                <w:r w:rsidDel="00C453C9">
                  <w:rPr>
                    <w:lang w:eastAsia="zh-CN"/>
                  </w:rPr>
                  <w:delText xml:space="preserve">UE </w:delText>
                </w:r>
              </w:del>
              <w:r>
                <w:rPr>
                  <w:lang w:eastAsia="zh-CN"/>
                </w:rPr>
                <w:t xml:space="preserve">whether </w:t>
              </w:r>
            </w:ins>
            <w:ins w:id="2675" w:author="Draft v2" w:date="2024-01-10T18:31:00Z">
              <w:r w:rsidR="00C453C9">
                <w:rPr>
                  <w:lang w:eastAsia="zh-CN"/>
                </w:rPr>
                <w:t xml:space="preserve">UE </w:t>
              </w:r>
            </w:ins>
            <w:ins w:id="2676"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IDLE and RRC_INACTIVE.</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67A40F25" w14:textId="77777777" w:rsidTr="00925D54">
        <w:trPr>
          <w:cantSplit/>
          <w:ins w:id="2677"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Default="00925D54" w:rsidP="00925D54">
            <w:pPr>
              <w:pStyle w:val="TAL"/>
              <w:rPr>
                <w:ins w:id="2678" w:author="CR#0481r2" w:date="2024-01-01T00:24:00Z"/>
                <w:b/>
                <w:bCs/>
                <w:i/>
                <w:iCs/>
              </w:rPr>
            </w:pPr>
            <w:ins w:id="2679" w:author="CR#0481r2" w:date="2024-01-01T00:24:00Z">
              <w:r>
                <w:rPr>
                  <w:b/>
                  <w:bCs/>
                  <w:i/>
                  <w:iCs/>
                </w:rPr>
                <w:t>dl</w:t>
              </w:r>
              <w:r w:rsidRPr="00576D1F">
                <w:rPr>
                  <w:b/>
                  <w:bCs/>
                  <w:i/>
                  <w:iCs/>
                </w:rPr>
                <w:t>-PRS</w:t>
              </w:r>
              <w:r>
                <w:rPr>
                  <w:b/>
                  <w:bCs/>
                  <w:i/>
                  <w:iCs/>
                </w:rPr>
                <w:t>-</w:t>
              </w:r>
              <w:r w:rsidRPr="00576D1F">
                <w:rPr>
                  <w:b/>
                  <w:bCs/>
                  <w:i/>
                  <w:iCs/>
                </w:rPr>
                <w:t>MeasurementWithRxFH-RRC-Inactive</w:t>
              </w:r>
            </w:ins>
          </w:p>
          <w:p w14:paraId="271B915B" w14:textId="50F54042" w:rsidR="00925D54" w:rsidRPr="00147C45" w:rsidRDefault="00925D54" w:rsidP="00925D54">
            <w:pPr>
              <w:pStyle w:val="TAL"/>
              <w:rPr>
                <w:ins w:id="2680" w:author="CR#0481r2" w:date="2024-01-01T00:23:00Z"/>
                <w:b/>
                <w:bCs/>
                <w:i/>
                <w:iCs/>
              </w:rPr>
            </w:pPr>
            <w:ins w:id="2681" w:author="CR#0481r2" w:date="2024-01-01T00:24:00Z">
              <w:r w:rsidRPr="00601787">
                <w:rPr>
                  <w:rFonts w:cs="Arial"/>
                  <w:szCs w:val="18"/>
                </w:rPr>
                <w:t>Indicates the UE capability for support of PRS measurement with Rx frequency hopping in RRC_INACTIVE for RedCap UEs.</w:t>
              </w:r>
              <w:r>
                <w:rPr>
                  <w:rFonts w:cs="Arial"/>
                  <w:szCs w:val="18"/>
                </w:rPr>
                <w:t xml:space="preserve"> </w:t>
              </w:r>
              <w:r w:rsidRPr="00601787">
                <w:rPr>
                  <w:rFonts w:cs="Arial"/>
                  <w:szCs w:val="18"/>
                </w:rPr>
                <w:t xml:space="preserve">The UE can include this field only if the UE supports PRS measurement with Rx frequency hopping within a MG and measurement reporting </w:t>
              </w:r>
              <w:r>
                <w:rPr>
                  <w:rFonts w:cs="Arial"/>
                  <w:szCs w:val="18"/>
                </w:rPr>
                <w:t xml:space="preserve">in </w:t>
              </w:r>
              <w:r w:rsidRPr="00601787">
                <w:rPr>
                  <w:rFonts w:cs="Arial"/>
                  <w:szCs w:val="18"/>
                </w:rPr>
                <w:t xml:space="preserve">RRC_CONNECTED for RedCap UEs and </w:t>
              </w:r>
              <w:r w:rsidRPr="00601787">
                <w:rPr>
                  <w:rFonts w:cs="Arial"/>
                  <w:i/>
                  <w:iCs/>
                  <w:szCs w:val="18"/>
                </w:rPr>
                <w:t>prs-ProcessingRRC-Inactive</w:t>
              </w:r>
              <w:r w:rsidRPr="00576D1F">
                <w:rPr>
                  <w:rFonts w:cs="Arial"/>
                  <w:szCs w:val="18"/>
                </w:rPr>
                <w:t xml:space="preserve"> defined in TS 38.331 [35]. Otherwise, the UE does not include this field.</w:t>
              </w:r>
            </w:ins>
          </w:p>
        </w:tc>
      </w:tr>
      <w:tr w:rsidR="00925D54" w:rsidRPr="00147C45" w14:paraId="66095C81" w14:textId="77777777" w:rsidTr="00925D54">
        <w:trPr>
          <w:cantSplit/>
          <w:ins w:id="2682"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Default="00925D54" w:rsidP="00925D54">
            <w:pPr>
              <w:pStyle w:val="TAN"/>
              <w:rPr>
                <w:ins w:id="2683" w:author="CR#0481r2" w:date="2024-01-01T00:24:00Z"/>
                <w:b/>
                <w:bCs/>
                <w:i/>
                <w:iCs/>
              </w:rPr>
            </w:pPr>
            <w:ins w:id="2684" w:author="CR#0481r2" w:date="2024-01-01T00:24:00Z">
              <w:r>
                <w:rPr>
                  <w:b/>
                  <w:bCs/>
                  <w:i/>
                  <w:iCs/>
                </w:rPr>
                <w:t>dl</w:t>
              </w:r>
              <w:r w:rsidRPr="00600FBF">
                <w:rPr>
                  <w:b/>
                  <w:bCs/>
                  <w:i/>
                  <w:iCs/>
                </w:rPr>
                <w:t>-PRS</w:t>
              </w:r>
              <w:r>
                <w:rPr>
                  <w:b/>
                  <w:bCs/>
                  <w:i/>
                  <w:iCs/>
                </w:rPr>
                <w:t>-</w:t>
              </w:r>
              <w:r w:rsidRPr="00600FBF">
                <w:rPr>
                  <w:b/>
                  <w:bCs/>
                  <w:i/>
                  <w:iCs/>
                </w:rPr>
                <w:t>MeasurementWithRxFH-RRC-</w:t>
              </w:r>
              <w:r>
                <w:rPr>
                  <w:b/>
                  <w:bCs/>
                  <w:i/>
                  <w:iCs/>
                </w:rPr>
                <w:t>Idle</w:t>
              </w:r>
            </w:ins>
          </w:p>
          <w:p w14:paraId="24838EC8" w14:textId="34F85954" w:rsidR="00925D54" w:rsidRPr="00147C45" w:rsidRDefault="00925D54" w:rsidP="00925D54">
            <w:pPr>
              <w:pStyle w:val="TAL"/>
              <w:rPr>
                <w:ins w:id="2685" w:author="CR#0481r2" w:date="2024-01-01T00:23:00Z"/>
                <w:b/>
                <w:bCs/>
                <w:i/>
                <w:iCs/>
              </w:rPr>
            </w:pPr>
            <w:ins w:id="2686" w:author="CR#0481r2" w:date="2024-01-01T00:24:00Z">
              <w:r w:rsidRPr="00601787">
                <w:rPr>
                  <w:rFonts w:cs="Arial"/>
                  <w:szCs w:val="18"/>
                </w:rPr>
                <w:t xml:space="preserve">Indicates the UE capability for support of PRS measurement with Rx frequency hopping in RRC_IDLE for RedCap UEs. The UE can include this field only if the UE supports PRS measurement with Rx frequency hopping within a MG and measurement reporting </w:t>
              </w:r>
              <w:r>
                <w:rPr>
                  <w:rFonts w:cs="Arial"/>
                  <w:szCs w:val="18"/>
                </w:rPr>
                <w:t xml:space="preserve">in </w:t>
              </w:r>
              <w:r w:rsidRPr="00601787">
                <w:rPr>
                  <w:rFonts w:cs="Arial"/>
                  <w:szCs w:val="18"/>
                </w:rPr>
                <w:t>RRC_CONNECTED for RedCap UEs</w:t>
              </w:r>
              <w:r>
                <w:rPr>
                  <w:rFonts w:cs="Arial"/>
                  <w:szCs w:val="18"/>
                </w:rPr>
                <w:t>.</w:t>
              </w:r>
              <w:r w:rsidRPr="00601787">
                <w:rPr>
                  <w:rFonts w:cs="Arial"/>
                  <w:szCs w:val="18"/>
                </w:rPr>
                <w:t xml:space="preserve"> Otherwise, the UE does not include this field.</w:t>
              </w:r>
            </w:ins>
          </w:p>
        </w:tc>
      </w:tr>
      <w:tr w:rsidR="00925D54" w:rsidRPr="00147C45" w14:paraId="063F44F8" w14:textId="77777777" w:rsidTr="00925D54">
        <w:trPr>
          <w:cantSplit/>
          <w:ins w:id="2687"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925D54" w:rsidRDefault="00925D54">
            <w:pPr>
              <w:pStyle w:val="TAL"/>
              <w:rPr>
                <w:ins w:id="2688" w:author="CR#0481r2" w:date="2024-01-01T00:24:00Z"/>
                <w:rFonts w:eastAsia="DengXian"/>
                <w:b/>
                <w:bCs/>
                <w:i/>
                <w:iCs/>
                <w:lang w:eastAsia="zh-CN"/>
                <w:rPrChange w:id="2689" w:author="CR#0481r2" w:date="2024-01-01T00:28:00Z">
                  <w:rPr>
                    <w:ins w:id="2690" w:author="CR#0481r2" w:date="2024-01-01T00:24:00Z"/>
                    <w:rFonts w:eastAsia="DengXian"/>
                    <w:lang w:eastAsia="zh-CN"/>
                  </w:rPr>
                </w:rPrChange>
              </w:rPr>
              <w:pPrChange w:id="2691" w:author="CR#0481r2" w:date="2024-01-01T00:28:00Z">
                <w:pPr>
                  <w:pStyle w:val="TAN"/>
                </w:pPr>
              </w:pPrChange>
            </w:pPr>
            <w:ins w:id="2692" w:author="CR#0481r2" w:date="2024-01-01T00:24:00Z">
              <w:r w:rsidRPr="00925D54">
                <w:rPr>
                  <w:rFonts w:eastAsia="DengXian"/>
                  <w:b/>
                  <w:bCs/>
                  <w:i/>
                  <w:iCs/>
                  <w:lang w:eastAsia="zh-CN"/>
                  <w:rPrChange w:id="2693" w:author="CR#0481r2" w:date="2024-01-01T00:28:00Z">
                    <w:rPr>
                      <w:rFonts w:eastAsia="DengXian"/>
                      <w:lang w:eastAsia="zh-CN"/>
                    </w:rPr>
                  </w:rPrChange>
                </w:rPr>
                <w:t>reducedNumOfSampleForMeasurementWithFH-RRC-Connected</w:t>
              </w:r>
            </w:ins>
          </w:p>
          <w:p w14:paraId="69A551C8" w14:textId="07F321C4" w:rsidR="00925D54" w:rsidRPr="00147C45" w:rsidRDefault="00925D54" w:rsidP="00925D54">
            <w:pPr>
              <w:pStyle w:val="TAL"/>
              <w:rPr>
                <w:ins w:id="2694" w:author="CR#0481r2" w:date="2024-01-01T00:23:00Z"/>
                <w:b/>
                <w:bCs/>
                <w:i/>
                <w:iCs/>
              </w:rPr>
            </w:pPr>
            <w:ins w:id="2695" w:author="CR#0481r2" w:date="2024-01-01T00:24:00Z">
              <w:r w:rsidRPr="008B6AD6">
                <w:rPr>
                  <w:rFonts w:cs="Arial"/>
                  <w:szCs w:val="18"/>
                </w:rPr>
                <w:t xml:space="preserve">Indicates </w:t>
              </w:r>
              <w:del w:id="2696" w:author="Draft v2" w:date="2024-01-10T18:31:00Z">
                <w:r w:rsidRPr="008B6AD6" w:rsidDel="00C453C9">
                  <w:rPr>
                    <w:rFonts w:cs="Arial"/>
                    <w:szCs w:val="18"/>
                  </w:rPr>
                  <w:delText xml:space="preserve">UE </w:delText>
                </w:r>
              </w:del>
              <w:r w:rsidRPr="008B6AD6">
                <w:rPr>
                  <w:rFonts w:cs="Arial"/>
                  <w:szCs w:val="18"/>
                </w:rPr>
                <w:t xml:space="preserve">whether </w:t>
              </w:r>
            </w:ins>
            <w:ins w:id="2697" w:author="Draft v2" w:date="2024-01-10T18:31:00Z">
              <w:r w:rsidR="00C453C9">
                <w:rPr>
                  <w:rFonts w:cs="Arial"/>
                  <w:szCs w:val="18"/>
                </w:rPr>
                <w:t xml:space="preserve">UE </w:t>
              </w:r>
            </w:ins>
            <w:ins w:id="2698" w:author="CR#0481r2" w:date="2024-01-01T00:24:00Z">
              <w:r w:rsidRPr="008B6AD6">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defined in TS 38.331 [35]</w:t>
              </w:r>
              <w:r>
                <w:rPr>
                  <w:rFonts w:cs="Arial"/>
                  <w:i/>
                  <w:iCs/>
                  <w:szCs w:val="18"/>
                </w:rPr>
                <w:t>,</w:t>
              </w:r>
              <w:r>
                <w:rPr>
                  <w:rFonts w:cs="Arial"/>
                  <w:szCs w:val="18"/>
                </w:rPr>
                <w:t xml:space="preserve"> and </w:t>
              </w:r>
              <w:r w:rsidRPr="008B6AD6">
                <w:rPr>
                  <w:rFonts w:cs="Arial"/>
                  <w:i/>
                  <w:iCs/>
                  <w:szCs w:val="18"/>
                </w:rPr>
                <w:t>supportedDL-PRS-ProcessingSamples-RRC-CONNECTED-r17</w:t>
              </w:r>
              <w:r w:rsidRPr="008B6AD6">
                <w:rPr>
                  <w:rFonts w:cs="Arial"/>
                  <w:szCs w:val="18"/>
                </w:rPr>
                <w:t>.</w:t>
              </w:r>
              <w:r>
                <w:rPr>
                  <w:rFonts w:cs="Arial"/>
                  <w:szCs w:val="18"/>
                </w:rPr>
                <w:t xml:space="preserve"> </w:t>
              </w:r>
              <w:r w:rsidRPr="008B6AD6">
                <w:rPr>
                  <w:rFonts w:cs="Arial"/>
                  <w:szCs w:val="18"/>
                </w:rPr>
                <w:t>Otherwise, the UE indicates FALSE.</w:t>
              </w:r>
            </w:ins>
          </w:p>
        </w:tc>
      </w:tr>
      <w:tr w:rsidR="00925D54" w:rsidRPr="00147C45" w14:paraId="23266B30" w14:textId="77777777" w:rsidTr="00925D54">
        <w:trPr>
          <w:cantSplit/>
          <w:ins w:id="2699" w:author="CR#0481r2" w:date="2024-01-01T00:24:00Z"/>
        </w:trPr>
        <w:tc>
          <w:tcPr>
            <w:tcW w:w="9668" w:type="dxa"/>
            <w:tcBorders>
              <w:top w:val="single" w:sz="4" w:space="0" w:color="808080"/>
              <w:left w:val="single" w:sz="4" w:space="0" w:color="808080"/>
              <w:bottom w:val="single" w:sz="4" w:space="0" w:color="808080"/>
              <w:right w:val="single" w:sz="4" w:space="0" w:color="808080"/>
            </w:tcBorders>
          </w:tcPr>
          <w:p w14:paraId="7DAD1B69" w14:textId="746E7050" w:rsidR="00925D54" w:rsidRPr="00925D54" w:rsidRDefault="00925D54">
            <w:pPr>
              <w:pStyle w:val="TAL"/>
              <w:rPr>
                <w:ins w:id="2700" w:author="CR#0481r2" w:date="2024-01-01T00:25:00Z"/>
                <w:rFonts w:eastAsia="DengXian"/>
                <w:b/>
                <w:bCs/>
                <w:i/>
                <w:iCs/>
                <w:lang w:eastAsia="zh-CN"/>
                <w:rPrChange w:id="2701" w:author="CR#0481r2" w:date="2024-01-01T00:28:00Z">
                  <w:rPr>
                    <w:ins w:id="2702" w:author="CR#0481r2" w:date="2024-01-01T00:25:00Z"/>
                    <w:rFonts w:eastAsia="DengXian"/>
                    <w:lang w:eastAsia="zh-CN"/>
                  </w:rPr>
                </w:rPrChange>
              </w:rPr>
              <w:pPrChange w:id="2703" w:author="CR#0481r2" w:date="2024-01-01T00:28:00Z">
                <w:pPr>
                  <w:pStyle w:val="TAN"/>
                </w:pPr>
              </w:pPrChange>
            </w:pPr>
            <w:ins w:id="2704" w:author="CR#0481r2" w:date="2024-01-01T00:25:00Z">
              <w:r w:rsidRPr="00925D54">
                <w:rPr>
                  <w:rFonts w:eastAsia="DengXian"/>
                  <w:b/>
                  <w:bCs/>
                  <w:i/>
                  <w:iCs/>
                  <w:lang w:eastAsia="zh-CN"/>
                  <w:rPrChange w:id="2705" w:author="CR#0481r2" w:date="2024-01-01T00:28:00Z">
                    <w:rPr>
                      <w:rFonts w:eastAsia="DengXian"/>
                      <w:lang w:eastAsia="zh-CN"/>
                    </w:rPr>
                  </w:rPrChange>
                </w:rPr>
                <w:t>reducedNumOfSampleForMeasurementWithFH-RRC</w:t>
              </w:r>
            </w:ins>
            <w:ins w:id="2706" w:author="Draft v2" w:date="2024-01-10T18:39:00Z">
              <w:r w:rsidR="00C453C9">
                <w:rPr>
                  <w:rFonts w:eastAsia="DengXian"/>
                  <w:b/>
                  <w:bCs/>
                  <w:i/>
                  <w:iCs/>
                  <w:lang w:eastAsia="zh-CN"/>
                </w:rPr>
                <w:t>-</w:t>
              </w:r>
            </w:ins>
            <w:ins w:id="2707" w:author="CR#0481r2" w:date="2024-01-01T00:25:00Z">
              <w:del w:id="2708" w:author="Draft v2" w:date="2024-01-10T18:38:00Z">
                <w:r w:rsidRPr="00925D54" w:rsidDel="00C453C9">
                  <w:rPr>
                    <w:rFonts w:eastAsia="DengXian"/>
                    <w:b/>
                    <w:bCs/>
                    <w:i/>
                    <w:iCs/>
                    <w:lang w:eastAsia="zh-CN"/>
                    <w:rPrChange w:id="2709" w:author="CR#0481r2" w:date="2024-01-01T00:28:00Z">
                      <w:rPr>
                        <w:rFonts w:eastAsia="DengXian"/>
                        <w:lang w:eastAsia="zh-CN"/>
                      </w:rPr>
                    </w:rPrChange>
                  </w:rPr>
                  <w:delText>_</w:delText>
                </w:r>
              </w:del>
              <w:r w:rsidRPr="00925D54">
                <w:rPr>
                  <w:rFonts w:eastAsia="DengXian"/>
                  <w:b/>
                  <w:bCs/>
                  <w:i/>
                  <w:iCs/>
                  <w:lang w:eastAsia="zh-CN"/>
                  <w:rPrChange w:id="2710" w:author="CR#0481r2" w:date="2024-01-01T00:28:00Z">
                    <w:rPr>
                      <w:rFonts w:eastAsia="DengXian"/>
                      <w:lang w:eastAsia="zh-CN"/>
                    </w:rPr>
                  </w:rPrChange>
                </w:rPr>
                <w:t>IdleAndInactive</w:t>
              </w:r>
            </w:ins>
          </w:p>
          <w:p w14:paraId="5C5AD190" w14:textId="11802EAF" w:rsidR="00925D54" w:rsidRPr="00F93CC6" w:rsidRDefault="00925D54">
            <w:pPr>
              <w:pStyle w:val="TAL"/>
              <w:rPr>
                <w:ins w:id="2711" w:author="CR#0481r2" w:date="2024-01-01T00:24:00Z"/>
                <w:rFonts w:eastAsia="DengXian"/>
                <w:lang w:eastAsia="zh-CN"/>
              </w:rPr>
              <w:pPrChange w:id="2712" w:author="CR#0481r2" w:date="2024-01-01T00:25:00Z">
                <w:pPr>
                  <w:pStyle w:val="TAN"/>
                </w:pPr>
              </w:pPrChange>
            </w:pPr>
            <w:ins w:id="2713" w:author="CR#0481r2" w:date="2024-01-01T00:25:00Z">
              <w:r w:rsidRPr="008B6AD6">
                <w:rPr>
                  <w:rFonts w:cs="Arial"/>
                  <w:szCs w:val="18"/>
                </w:rPr>
                <w:t xml:space="preserve">Indicates </w:t>
              </w:r>
              <w:del w:id="2714" w:author="Draft v2" w:date="2024-01-10T18:31:00Z">
                <w:r w:rsidRPr="008B6AD6" w:rsidDel="00C453C9">
                  <w:rPr>
                    <w:rFonts w:cs="Arial"/>
                    <w:szCs w:val="18"/>
                  </w:rPr>
                  <w:delText xml:space="preserve">UE </w:delText>
                </w:r>
              </w:del>
              <w:r w:rsidRPr="008B6AD6">
                <w:rPr>
                  <w:rFonts w:cs="Arial"/>
                  <w:szCs w:val="18"/>
                </w:rPr>
                <w:t xml:space="preserve">whether </w:t>
              </w:r>
            </w:ins>
            <w:ins w:id="2715" w:author="Draft v2" w:date="2024-01-10T18:31:00Z">
              <w:r w:rsidR="00C453C9">
                <w:rPr>
                  <w:rFonts w:cs="Arial"/>
                  <w:szCs w:val="18"/>
                </w:rPr>
                <w:t xml:space="preserve">UE </w:t>
              </w:r>
            </w:ins>
            <w:ins w:id="2716" w:author="CR#0481r2" w:date="2024-01-01T00:25:00Z">
              <w:r w:rsidRPr="008B6AD6">
                <w:rPr>
                  <w:rFonts w:cs="Arial"/>
                  <w:szCs w:val="18"/>
                </w:rPr>
                <w:t>supports reduced number of samples for PRS based positioning measurements frequency hopping for RRC_</w:t>
              </w:r>
              <w:r>
                <w:rPr>
                  <w:rFonts w:cs="Arial"/>
                  <w:szCs w:val="18"/>
                </w:rPr>
                <w:t>IDLE and RRC_INACTIVE</w:t>
              </w:r>
              <w:r w:rsidRPr="008B6AD6">
                <w:rPr>
                  <w:rFonts w:cs="Arial"/>
                  <w:szCs w:val="18"/>
                </w:rPr>
                <w:t xml:space="preserve">.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 xml:space="preserve">defined in TS 38.331 [35], and </w:t>
              </w:r>
              <w:r w:rsidRPr="008B6AD6">
                <w:rPr>
                  <w:rFonts w:cs="Arial"/>
                  <w:i/>
                  <w:iCs/>
                  <w:szCs w:val="18"/>
                </w:rPr>
                <w:t>supportedDL-PRS-ProcessingSamples-RRC-CONNECTED-r17</w:t>
              </w:r>
              <w:r>
                <w:rPr>
                  <w:rFonts w:cs="Arial"/>
                  <w:szCs w:val="18"/>
                </w:rPr>
                <w:t xml:space="preserve">. </w:t>
              </w:r>
              <w:r w:rsidRPr="008B6AD6">
                <w:rPr>
                  <w:rFonts w:cs="Arial"/>
                  <w:szCs w:val="18"/>
                </w:rPr>
                <w:t>Otherwise, the UE indicates FALSE.</w:t>
              </w:r>
            </w:ins>
          </w:p>
        </w:tc>
      </w:tr>
      <w:tr w:rsidR="00972DE9" w:rsidRPr="00147C45" w14:paraId="22689E0F" w14:textId="77777777" w:rsidTr="00925D54">
        <w:trPr>
          <w:cantSplit/>
          <w:trPrChange w:id="2717"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718"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r w:rsidRPr="00147C45">
              <w:rPr>
                <w:i/>
                <w:iCs/>
                <w:lang w:eastAsia="zh-CN"/>
              </w:rPr>
              <w:t>durationOfPRS-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r w:rsidRPr="00147C45">
              <w:rPr>
                <w:i/>
                <w:iCs/>
                <w:lang w:eastAsia="zh-CN"/>
              </w:rPr>
              <w:t>maxNumOfDL-PRS-ResProcessedPerSlot</w:t>
            </w:r>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2719" w:name="_Toc46486423"/>
      <w:bookmarkStart w:id="2720" w:name="_Toc52546768"/>
      <w:bookmarkStart w:id="2721" w:name="_Toc52547298"/>
      <w:bookmarkStart w:id="2722" w:name="_Toc52547828"/>
      <w:bookmarkStart w:id="2723" w:name="_Toc52548358"/>
      <w:bookmarkStart w:id="2724" w:name="_Toc146748159"/>
      <w:r w:rsidRPr="00147C45">
        <w:rPr>
          <w:i/>
          <w:iCs/>
        </w:rPr>
        <w:t>–</w:t>
      </w:r>
      <w:r w:rsidRPr="00147C45">
        <w:rPr>
          <w:i/>
          <w:iCs/>
        </w:rPr>
        <w:tab/>
      </w:r>
      <w:r w:rsidRPr="00147C45">
        <w:rPr>
          <w:i/>
          <w:iCs/>
          <w:noProof/>
        </w:rPr>
        <w:t>NR-DL-PRS-QCL-ProcessingCapability</w:t>
      </w:r>
      <w:bookmarkEnd w:id="2719"/>
      <w:bookmarkEnd w:id="2720"/>
      <w:bookmarkEnd w:id="2721"/>
      <w:bookmarkEnd w:id="2722"/>
      <w:bookmarkEnd w:id="2723"/>
      <w:bookmarkEnd w:id="2724"/>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ProvideCapabilities</w:t>
      </w:r>
      <w:r w:rsidRPr="00147C45">
        <w:rPr>
          <w:lang w:eastAsia="zh-CN"/>
        </w:rPr>
        <w:t xml:space="preserve">, </w:t>
      </w:r>
      <w:r w:rsidRPr="00147C45">
        <w:rPr>
          <w:i/>
          <w:iCs/>
          <w:lang w:eastAsia="zh-CN"/>
        </w:rPr>
        <w:t>NR-DL-AoD-ProvideCapabilities</w:t>
      </w:r>
      <w:r w:rsidRPr="00147C45">
        <w:rPr>
          <w:lang w:eastAsia="zh-CN"/>
        </w:rPr>
        <w:t xml:space="preserve">, and </w:t>
      </w:r>
      <w:r w:rsidRPr="00147C45">
        <w:rPr>
          <w:i/>
          <w:iCs/>
          <w:lang w:eastAsia="zh-CN"/>
        </w:rPr>
        <w:t>NR-Multi-RTT-ProvideCapabilities</w:t>
      </w:r>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 xml:space="preserve">NR-DL-PRS-QCL-ProcessingCapability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4A6965D9" w:rsidR="00B56301" w:rsidRPr="00147C45" w:rsidRDefault="00B56301">
            <w:pPr>
              <w:pStyle w:val="TAN"/>
              <w:pPrChange w:id="2725" w:author="CR#0447r1" w:date="2023-12-31T21:12:00Z">
                <w:pPr>
                  <w:pStyle w:val="TAL"/>
                  <w:keepNext w:val="0"/>
                  <w:keepLines w:val="0"/>
                  <w:widowControl w:val="0"/>
                </w:pPr>
              </w:pPrChange>
            </w:pPr>
            <w:r w:rsidRPr="00147C45">
              <w:t>Note:</w:t>
            </w:r>
            <w:ins w:id="2726" w:author="CR#0447r1" w:date="2023-12-31T21:13:00Z">
              <w:r w:rsidR="005E7156" w:rsidRPr="00147C45">
                <w:t xml:space="preserve"> </w:t>
              </w:r>
              <w:r w:rsidR="005E7156" w:rsidRPr="00147C45">
                <w:tab/>
              </w:r>
            </w:ins>
            <w:del w:id="2727" w:author="CR#0447r1" w:date="2023-12-31T21:13:00Z">
              <w:r w:rsidRPr="00147C45" w:rsidDel="005E7156">
                <w:delText xml:space="preserve"> </w:delText>
              </w:r>
            </w:del>
            <w:r w:rsidRPr="00147C45">
              <w:t>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2728" w:name="_Toc46486424"/>
      <w:bookmarkStart w:id="2729" w:name="_Toc52546769"/>
      <w:bookmarkStart w:id="2730" w:name="_Toc52547299"/>
      <w:bookmarkStart w:id="2731" w:name="_Toc52547829"/>
      <w:bookmarkStart w:id="2732" w:name="_Toc52548359"/>
      <w:bookmarkStart w:id="2733" w:name="_Toc146748160"/>
      <w:r w:rsidRPr="00147C45">
        <w:t>–</w:t>
      </w:r>
      <w:r w:rsidRPr="00147C45">
        <w:tab/>
      </w:r>
      <w:r w:rsidRPr="00147C45">
        <w:rPr>
          <w:i/>
        </w:rPr>
        <w:t>NR-DL-PRS-ResourceID</w:t>
      </w:r>
      <w:bookmarkEnd w:id="2728"/>
      <w:bookmarkEnd w:id="2729"/>
      <w:bookmarkEnd w:id="2730"/>
      <w:bookmarkEnd w:id="2731"/>
      <w:bookmarkEnd w:id="2732"/>
      <w:bookmarkEnd w:id="2733"/>
    </w:p>
    <w:p w14:paraId="75351A04" w14:textId="3178D29C" w:rsidR="00A93840" w:rsidRPr="00147C45" w:rsidRDefault="00A93840" w:rsidP="00A93840">
      <w:r w:rsidRPr="00147C45">
        <w:t xml:space="preserve">The IE </w:t>
      </w:r>
      <w:r w:rsidRPr="00147C45">
        <w:rPr>
          <w:i/>
        </w:rPr>
        <w:t>NR-DL-PRS-ResourceID</w:t>
      </w:r>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29FC6405" w14:textId="5954CC0D" w:rsidR="00A93840" w:rsidRPr="00147C45" w:rsidRDefault="005E7156" w:rsidP="00A93840">
      <w:pPr>
        <w:pStyle w:val="PL"/>
        <w:shd w:val="clear" w:color="auto" w:fill="E6E6E6"/>
        <w:rPr>
          <w:snapToGrid w:val="0"/>
        </w:rPr>
      </w:pPr>
      <w:r w:rsidRPr="005E7156">
        <w:rPr>
          <w:snapToGrid w:val="0"/>
        </w:rPr>
        <w:t>NR-DL-PRS-ResourceID-r16 ::= INTEGER (0..nrMaxNumDL-PRS-ResourcesPerSet-1-r16)</w:t>
      </w: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2734" w:name="_Toc46486425"/>
      <w:bookmarkStart w:id="2735" w:name="_Toc52546770"/>
      <w:bookmarkStart w:id="2736" w:name="_Toc52547300"/>
      <w:bookmarkStart w:id="2737" w:name="_Toc52547830"/>
      <w:bookmarkStart w:id="2738" w:name="_Toc52548360"/>
      <w:bookmarkStart w:id="2739" w:name="_Toc146748161"/>
      <w:r w:rsidRPr="00147C45">
        <w:rPr>
          <w:i/>
          <w:iCs/>
        </w:rPr>
        <w:t>–</w:t>
      </w:r>
      <w:r w:rsidRPr="00147C45">
        <w:rPr>
          <w:i/>
          <w:iCs/>
        </w:rPr>
        <w:tab/>
      </w:r>
      <w:r w:rsidRPr="00147C45">
        <w:rPr>
          <w:i/>
          <w:iCs/>
          <w:noProof/>
        </w:rPr>
        <w:t>NR-DL-PRS-ResourcesCapability</w:t>
      </w:r>
      <w:bookmarkEnd w:id="2734"/>
      <w:bookmarkEnd w:id="2735"/>
      <w:bookmarkEnd w:id="2736"/>
      <w:bookmarkEnd w:id="2737"/>
      <w:bookmarkEnd w:id="2738"/>
      <w:bookmarkEnd w:id="2739"/>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t xml:space="preserve">NR-DL-PRS-ResourcesCapability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r w:rsidRPr="00147C45">
              <w:rPr>
                <w:b/>
                <w:bCs/>
                <w:i/>
                <w:iCs/>
              </w:rPr>
              <w:t>maxNrOfDL-PRS-ResourceSetPerTrpPerFrequencyLayer</w:t>
            </w:r>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ResourcesBandCombinationList</w:t>
            </w:r>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r w:rsidRPr="00147C45">
              <w:rPr>
                <w:i/>
                <w:iCs/>
              </w:rPr>
              <w:t>bandList</w:t>
            </w:r>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 xml:space="preserve">PRS Resource Set. Value 16, 32, 64 are only applicable to FR2 bands. Value 1 is not applicable for DL-AoD.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2740" w:name="_Toc46486426"/>
      <w:bookmarkStart w:id="2741" w:name="_Toc52546771"/>
      <w:bookmarkStart w:id="2742" w:name="_Toc52547301"/>
      <w:bookmarkStart w:id="2743" w:name="_Toc52547831"/>
      <w:bookmarkStart w:id="2744" w:name="_Toc52548361"/>
      <w:bookmarkStart w:id="2745" w:name="_Toc146748162"/>
      <w:r w:rsidRPr="00147C45">
        <w:t>–</w:t>
      </w:r>
      <w:r w:rsidRPr="00147C45">
        <w:tab/>
      </w:r>
      <w:r w:rsidRPr="00147C45">
        <w:rPr>
          <w:i/>
        </w:rPr>
        <w:t>NR-DL-PRS-ResourceSetID</w:t>
      </w:r>
      <w:bookmarkEnd w:id="2740"/>
      <w:bookmarkEnd w:id="2741"/>
      <w:bookmarkEnd w:id="2742"/>
      <w:bookmarkEnd w:id="2743"/>
      <w:bookmarkEnd w:id="2744"/>
      <w:bookmarkEnd w:id="2745"/>
    </w:p>
    <w:p w14:paraId="78D580D6" w14:textId="77777777" w:rsidR="00A93840" w:rsidRPr="00147C45" w:rsidRDefault="00A93840" w:rsidP="00A93840">
      <w:r w:rsidRPr="00147C45">
        <w:t xml:space="preserve">The IE </w:t>
      </w:r>
      <w:r w:rsidRPr="00147C45">
        <w:rPr>
          <w:i/>
        </w:rPr>
        <w:t>NR-DL-PRS-ResourceSetID</w:t>
      </w:r>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2746" w:name="_Toc146748163"/>
      <w:r w:rsidRPr="00147C45">
        <w:t>–</w:t>
      </w:r>
      <w:r w:rsidRPr="00147C45">
        <w:tab/>
      </w:r>
      <w:r w:rsidRPr="00147C45">
        <w:rPr>
          <w:i/>
          <w:iCs/>
        </w:rPr>
        <w:t>NR-</w:t>
      </w:r>
      <w:r w:rsidRPr="00147C45">
        <w:rPr>
          <w:i/>
        </w:rPr>
        <w:t>DL-</w:t>
      </w:r>
      <w:r w:rsidRPr="00147C45">
        <w:rPr>
          <w:i/>
          <w:noProof/>
        </w:rPr>
        <w:t>PRS-TRP-TEG-Info</w:t>
      </w:r>
      <w:bookmarkEnd w:id="2746"/>
    </w:p>
    <w:p w14:paraId="749C62FA" w14:textId="77777777" w:rsidR="00C87327" w:rsidRPr="00147C45" w:rsidRDefault="00C87327" w:rsidP="00C87327">
      <w:pPr>
        <w:keepLines/>
        <w:rPr>
          <w:noProof/>
        </w:rPr>
      </w:pPr>
      <w:r w:rsidRPr="00147C45">
        <w:t xml:space="preserve">The </w:t>
      </w:r>
      <w:bookmarkStart w:id="2747" w:name="_Hlk89983110"/>
      <w:r w:rsidRPr="00147C45">
        <w:t xml:space="preserve">IE </w:t>
      </w:r>
      <w:r w:rsidRPr="00147C45">
        <w:rPr>
          <w:i/>
          <w:iCs/>
        </w:rPr>
        <w:t xml:space="preserve">NR-DL-PRS-TRP-TEG-Info </w:t>
      </w:r>
      <w:r w:rsidRPr="00147C45">
        <w:rPr>
          <w:noProof/>
        </w:rPr>
        <w:t>is</w:t>
      </w:r>
      <w:bookmarkEnd w:id="2747"/>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trp-Tx-TEG-ID</w:t>
            </w:r>
            <w:r w:rsidRPr="00147C45">
              <w:rPr>
                <w:rFonts w:eastAsia="SimSun"/>
                <w:lang w:eastAsia="zh-CN"/>
              </w:rPr>
              <w:t xml:space="preserve"> in </w:t>
            </w:r>
            <w:r w:rsidRPr="00147C45">
              <w:rPr>
                <w:rFonts w:eastAsia="SimSun"/>
                <w:i/>
                <w:iCs/>
                <w:lang w:eastAsia="zh-CN"/>
              </w:rPr>
              <w:t>dl-PRS-TEG-InfoSet</w:t>
            </w:r>
            <w:r w:rsidRPr="00147C45">
              <w:rPr>
                <w:rFonts w:eastAsia="SimSun"/>
                <w:lang w:eastAsia="zh-CN"/>
              </w:rPr>
              <w:t xml:space="preserve"> is associated with the</w:t>
            </w:r>
            <w:r w:rsidRPr="00147C45">
              <w:rPr>
                <w:rFonts w:eastAsia="SimSun"/>
                <w:i/>
                <w:iCs/>
                <w:lang w:eastAsia="zh-CN"/>
              </w:rPr>
              <w:t xml:space="preserve"> nr-DL-PRS-ResourceID</w:t>
            </w:r>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Default="00C87327" w:rsidP="00C87327">
      <w:pPr>
        <w:rPr>
          <w:ins w:id="2748" w:author="CR#0481r2" w:date="2024-01-01T00:29:00Z"/>
          <w:rFonts w:eastAsia="MS Mincho"/>
        </w:rPr>
      </w:pPr>
    </w:p>
    <w:p w14:paraId="493AD67F" w14:textId="77777777" w:rsidR="00925D54" w:rsidRPr="00DC33F6" w:rsidRDefault="00925D54" w:rsidP="00925D54">
      <w:pPr>
        <w:pStyle w:val="Heading4"/>
        <w:rPr>
          <w:ins w:id="2749" w:author="CR#0481r2" w:date="2024-01-01T00:29:00Z"/>
          <w:i/>
          <w:lang w:eastAsia="zh-CN"/>
        </w:rPr>
      </w:pPr>
      <w:ins w:id="2750" w:author="CR#0481r2" w:date="2024-01-01T00:29:00Z">
        <w:r w:rsidRPr="00E813AF">
          <w:t>–</w:t>
        </w:r>
        <w:r w:rsidRPr="00E813AF">
          <w:tab/>
        </w:r>
        <w:r w:rsidRPr="003056B3">
          <w:rPr>
            <w:i/>
          </w:rPr>
          <w:t>NR-IntegrityRiskParameters</w:t>
        </w:r>
      </w:ins>
    </w:p>
    <w:p w14:paraId="7143B195" w14:textId="77777777" w:rsidR="00925D54" w:rsidRPr="00E813AF" w:rsidRDefault="00925D54" w:rsidP="00925D54">
      <w:pPr>
        <w:keepLines/>
        <w:rPr>
          <w:ins w:id="2751" w:author="CR#0481r2" w:date="2024-01-01T00:29:00Z"/>
        </w:rPr>
      </w:pPr>
      <w:ins w:id="2752" w:author="CR#0481r2" w:date="2024-01-01T00:29:00Z">
        <w:r w:rsidRPr="00E813AF">
          <w:t xml:space="preserve">The IE </w:t>
        </w:r>
        <w:r w:rsidRPr="003056B3">
          <w:rPr>
            <w:i/>
          </w:rPr>
          <w:t xml:space="preserve">NR-IntegrityRiskParameters </w:t>
        </w:r>
        <w:r w:rsidRPr="00E813AF">
          <w:t xml:space="preserve">is used by the location server to </w:t>
        </w:r>
        <w:r>
          <w:t>indicate</w:t>
        </w:r>
        <w:r>
          <w:rPr>
            <w:rFonts w:hint="eastAsia"/>
            <w:lang w:eastAsia="zh-CN"/>
          </w:rPr>
          <w:t xml:space="preserve"> the residual risks to UE</w:t>
        </w:r>
        <w:r w:rsidRPr="00E813AF">
          <w:rPr>
            <w:lang w:eastAsia="ja-JP"/>
          </w:rPr>
          <w:t>.</w:t>
        </w:r>
      </w:ins>
    </w:p>
    <w:p w14:paraId="4D008D1A" w14:textId="77777777" w:rsidR="00925D54" w:rsidRPr="00E813AF" w:rsidRDefault="00925D54" w:rsidP="00925D54">
      <w:pPr>
        <w:pStyle w:val="PL"/>
        <w:shd w:val="clear" w:color="auto" w:fill="E6E6E6"/>
        <w:rPr>
          <w:ins w:id="2753" w:author="CR#0481r2" w:date="2024-01-01T00:29:00Z"/>
          <w:rFonts w:eastAsia="Courier New" w:cs="Courier New"/>
          <w:szCs w:val="16"/>
        </w:rPr>
      </w:pPr>
      <w:ins w:id="2754" w:author="CR#0481r2" w:date="2024-01-01T00:29:00Z">
        <w:r w:rsidRPr="00E813AF">
          <w:rPr>
            <w:rFonts w:eastAsia="Courier New" w:cs="Courier New"/>
            <w:szCs w:val="16"/>
          </w:rPr>
          <w:t>-- ASN1START</w:t>
        </w:r>
      </w:ins>
    </w:p>
    <w:p w14:paraId="2931EE8C" w14:textId="77777777" w:rsidR="00925D54" w:rsidRDefault="00925D54" w:rsidP="00925D54">
      <w:pPr>
        <w:pStyle w:val="PL"/>
        <w:shd w:val="clear" w:color="auto" w:fill="E6E6E6"/>
        <w:rPr>
          <w:ins w:id="2755" w:author="CR#0481r2" w:date="2024-01-01T00:29:00Z"/>
          <w:rFonts w:cs="Courier New"/>
          <w:szCs w:val="16"/>
          <w:lang w:eastAsia="zh-CN"/>
        </w:rPr>
      </w:pPr>
    </w:p>
    <w:p w14:paraId="7B992B00" w14:textId="77777777" w:rsidR="00925D54" w:rsidRDefault="00925D54" w:rsidP="00925D54">
      <w:pPr>
        <w:pStyle w:val="PL"/>
        <w:shd w:val="clear" w:color="auto" w:fill="E6E6E6"/>
        <w:rPr>
          <w:ins w:id="2756" w:author="CR#0481r2" w:date="2024-01-01T00:29:00Z"/>
        </w:rPr>
      </w:pPr>
      <w:ins w:id="2757" w:author="CR#0481r2" w:date="2024-01-01T00:29:00Z">
        <w:r w:rsidRPr="00E44198">
          <w:rPr>
            <w:snapToGrid w:val="0"/>
            <w:lang w:eastAsia="zh-CN"/>
          </w:rPr>
          <w:t>NR-Integrity</w:t>
        </w:r>
        <w:r>
          <w:rPr>
            <w:rFonts w:hint="eastAsia"/>
            <w:snapToGrid w:val="0"/>
            <w:lang w:eastAsia="zh-CN"/>
          </w:rPr>
          <w:t>RiskParameters-r18</w:t>
        </w:r>
        <w:r>
          <w:rPr>
            <w:rFonts w:hint="eastAsia"/>
            <w:snapToGrid w:val="0"/>
            <w:lang w:eastAsia="zh-CN"/>
          </w:rPr>
          <w:tab/>
        </w:r>
        <w:r>
          <w:t>::= SEQUENCE {</w:t>
        </w:r>
      </w:ins>
    </w:p>
    <w:p w14:paraId="3E139D68" w14:textId="77777777" w:rsidR="00925D54" w:rsidRDefault="00925D54" w:rsidP="00925D54">
      <w:pPr>
        <w:pStyle w:val="PL"/>
        <w:shd w:val="clear" w:color="auto" w:fill="E6E6E6"/>
        <w:rPr>
          <w:ins w:id="2758" w:author="CR#0481r2" w:date="2024-01-01T00:29:00Z"/>
        </w:rPr>
      </w:pPr>
      <w:ins w:id="2759" w:author="CR#0481r2" w:date="2024-01-01T00:29:00Z">
        <w:r>
          <w:tab/>
        </w:r>
        <w:r w:rsidRPr="000F6D22">
          <w:rPr>
            <w:snapToGrid w:val="0"/>
            <w:lang w:eastAsia="zh-CN"/>
          </w:rPr>
          <w:t>nr-</w:t>
        </w:r>
        <w:r>
          <w:t>ProbOnsetTRP-Fault-r18</w:t>
        </w:r>
        <w:r>
          <w:tab/>
        </w:r>
        <w:r>
          <w:tab/>
        </w:r>
        <w:r>
          <w:tab/>
        </w:r>
        <w:r>
          <w:tab/>
        </w:r>
        <w:r>
          <w:tab/>
          <w:t>INTEGER (0..255),</w:t>
        </w:r>
      </w:ins>
    </w:p>
    <w:p w14:paraId="118A62BF" w14:textId="77777777" w:rsidR="00925D54" w:rsidRDefault="00925D54" w:rsidP="00925D54">
      <w:pPr>
        <w:pStyle w:val="PL"/>
        <w:shd w:val="clear" w:color="auto" w:fill="E6E6E6"/>
        <w:rPr>
          <w:ins w:id="2760" w:author="CR#0481r2" w:date="2024-01-01T00:29:00Z"/>
        </w:rPr>
      </w:pPr>
      <w:ins w:id="2761" w:author="CR#0481r2" w:date="2024-01-01T00:29:00Z">
        <w:r>
          <w:tab/>
        </w:r>
        <w:r w:rsidRPr="000F6D22">
          <w:rPr>
            <w:snapToGrid w:val="0"/>
            <w:lang w:eastAsia="zh-CN"/>
          </w:rPr>
          <w:t>nr-</w:t>
        </w:r>
        <w:r>
          <w:t>MeanTRP-FaultDuration-r18</w:t>
        </w:r>
        <w:r>
          <w:tab/>
        </w:r>
        <w:r>
          <w:tab/>
        </w:r>
        <w:r>
          <w:tab/>
        </w:r>
        <w:r>
          <w:tab/>
          <w:t>INTEGER (1..3600),</w:t>
        </w:r>
      </w:ins>
    </w:p>
    <w:p w14:paraId="04FAE333" w14:textId="77777777" w:rsidR="00925D54" w:rsidRDefault="00925D54" w:rsidP="00925D54">
      <w:pPr>
        <w:pStyle w:val="PL"/>
        <w:shd w:val="clear" w:color="auto" w:fill="E6E6E6"/>
        <w:rPr>
          <w:ins w:id="2762" w:author="CR#0481r2" w:date="2024-01-01T00:29:00Z"/>
        </w:rPr>
      </w:pPr>
      <w:ins w:id="2763" w:author="CR#0481r2" w:date="2024-01-01T00:29:00Z">
        <w:r>
          <w:tab/>
          <w:t>...</w:t>
        </w:r>
      </w:ins>
    </w:p>
    <w:p w14:paraId="27EADCA4" w14:textId="77777777" w:rsidR="00925D54" w:rsidRDefault="00925D54" w:rsidP="00925D54">
      <w:pPr>
        <w:pStyle w:val="PL"/>
        <w:shd w:val="clear" w:color="auto" w:fill="E6E6E6"/>
        <w:rPr>
          <w:ins w:id="2764" w:author="CR#0481r2" w:date="2024-01-01T00:29:00Z"/>
          <w:lang w:eastAsia="zh-CN"/>
        </w:rPr>
      </w:pPr>
      <w:ins w:id="2765" w:author="CR#0481r2" w:date="2024-01-01T00:29:00Z">
        <w:r>
          <w:t>}</w:t>
        </w:r>
      </w:ins>
    </w:p>
    <w:p w14:paraId="781F537F" w14:textId="77777777" w:rsidR="00925D54" w:rsidRDefault="00925D54" w:rsidP="00925D54">
      <w:pPr>
        <w:pStyle w:val="PL"/>
        <w:shd w:val="clear" w:color="auto" w:fill="E6E6E6"/>
        <w:rPr>
          <w:ins w:id="2766" w:author="CR#0481r2" w:date="2024-01-01T00:29:00Z"/>
          <w:lang w:eastAsia="zh-CN"/>
        </w:rPr>
      </w:pPr>
    </w:p>
    <w:p w14:paraId="64D319C2" w14:textId="77777777" w:rsidR="00925D54" w:rsidRPr="00E813AF" w:rsidRDefault="00925D54" w:rsidP="00925D54">
      <w:pPr>
        <w:pStyle w:val="PL"/>
        <w:shd w:val="clear" w:color="auto" w:fill="E6E6E6"/>
        <w:rPr>
          <w:ins w:id="2767" w:author="CR#0481r2" w:date="2024-01-01T00:29:00Z"/>
          <w:rFonts w:eastAsia="Courier New" w:cs="Courier New"/>
          <w:szCs w:val="16"/>
        </w:rPr>
      </w:pPr>
      <w:ins w:id="2768" w:author="CR#0481r2" w:date="2024-01-01T00:29:00Z">
        <w:r w:rsidRPr="00E813AF">
          <w:rPr>
            <w:rFonts w:eastAsia="Courier New" w:cs="Courier New"/>
            <w:szCs w:val="16"/>
          </w:rPr>
          <w:t>-- ASN1STOP</w:t>
        </w:r>
      </w:ins>
    </w:p>
    <w:p w14:paraId="1190139A" w14:textId="77777777" w:rsidR="00925D54" w:rsidRDefault="00925D54" w:rsidP="00925D54">
      <w:pPr>
        <w:rPr>
          <w:ins w:id="2769" w:author="CR#0481r2" w:date="2024-01-01T00:29: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1C6A4FCC" w14:textId="77777777" w:rsidTr="004F1197">
        <w:trPr>
          <w:ins w:id="2770" w:author="CR#0481r2" w:date="2024-01-01T00:29:00Z"/>
        </w:trPr>
        <w:tc>
          <w:tcPr>
            <w:tcW w:w="9639" w:type="dxa"/>
          </w:tcPr>
          <w:p w14:paraId="5F4CB28A" w14:textId="77777777" w:rsidR="00925D54" w:rsidRPr="00147C45" w:rsidRDefault="00925D54" w:rsidP="004F1197">
            <w:pPr>
              <w:pStyle w:val="TAH"/>
              <w:rPr>
                <w:ins w:id="2771" w:author="CR#0481r2" w:date="2024-01-01T00:29:00Z"/>
                <w:rFonts w:eastAsia="Arial"/>
              </w:rPr>
            </w:pPr>
            <w:ins w:id="2772" w:author="CR#0481r2" w:date="2024-01-01T00:29:00Z">
              <w:r w:rsidRPr="00A93B48">
                <w:rPr>
                  <w:i/>
                </w:rPr>
                <w:t xml:space="preserve">NR-IntegrityRiskParameters </w:t>
              </w:r>
              <w:r w:rsidRPr="00147C45">
                <w:rPr>
                  <w:rFonts w:eastAsia="Arial"/>
                </w:rPr>
                <w:t>field descriptions</w:t>
              </w:r>
            </w:ins>
          </w:p>
        </w:tc>
      </w:tr>
      <w:tr w:rsidR="00925D54" w:rsidRPr="00A93B48" w14:paraId="67991949" w14:textId="77777777" w:rsidTr="004F1197">
        <w:trPr>
          <w:ins w:id="2773" w:author="CR#0481r2" w:date="2024-01-01T00:29:00Z"/>
        </w:trPr>
        <w:tc>
          <w:tcPr>
            <w:tcW w:w="9639" w:type="dxa"/>
          </w:tcPr>
          <w:p w14:paraId="3583FBA8" w14:textId="77777777" w:rsidR="00925D54" w:rsidRPr="001B5F55" w:rsidRDefault="00925D54" w:rsidP="004F1197">
            <w:pPr>
              <w:pStyle w:val="TAL"/>
              <w:rPr>
                <w:ins w:id="2774" w:author="CR#0481r2" w:date="2024-01-01T00:29:00Z"/>
                <w:rFonts w:eastAsia="DengXian"/>
                <w:lang w:eastAsia="zh-CN"/>
              </w:rPr>
            </w:pPr>
            <w:ins w:id="2775" w:author="CR#0481r2" w:date="2024-01-01T00:29:00Z">
              <w:r>
                <w:rPr>
                  <w:b/>
                  <w:bCs/>
                  <w:i/>
                  <w:iCs/>
                  <w:snapToGrid w:val="0"/>
                  <w:lang w:eastAsia="zh-CN"/>
                </w:rPr>
                <w:t>nr</w:t>
              </w:r>
              <w:r>
                <w:rPr>
                  <w:rFonts w:eastAsia="DengXian" w:hint="eastAsia"/>
                  <w:b/>
                  <w:bCs/>
                  <w:i/>
                  <w:iCs/>
                  <w:snapToGrid w:val="0"/>
                  <w:lang w:eastAsia="zh-CN"/>
                </w:rPr>
                <w:t>-</w:t>
              </w:r>
              <w:r w:rsidRPr="00C15BC9">
                <w:rPr>
                  <w:b/>
                  <w:bCs/>
                  <w:i/>
                  <w:iCs/>
                  <w:snapToGrid w:val="0"/>
                  <w:lang w:eastAsia="zh-CN"/>
                </w:rPr>
                <w:t>ProbOnsetTRP-Fault</w:t>
              </w:r>
            </w:ins>
          </w:p>
          <w:p w14:paraId="235A3EDD" w14:textId="77777777" w:rsidR="00925D54" w:rsidRPr="00922FB6" w:rsidRDefault="00925D54" w:rsidP="004F1197">
            <w:pPr>
              <w:pStyle w:val="TAL"/>
              <w:rPr>
                <w:ins w:id="2776" w:author="CR#0481r2" w:date="2024-01-01T00:29:00Z"/>
                <w:bCs/>
                <w:iCs/>
                <w:snapToGrid w:val="0"/>
                <w:szCs w:val="18"/>
              </w:rPr>
            </w:pPr>
            <w:ins w:id="2777" w:author="CR#0481r2" w:date="2024-01-01T00:29:00Z">
              <w:r w:rsidRPr="00922FB6">
                <w:rPr>
                  <w:bCs/>
                  <w:iCs/>
                  <w:snapToGrid w:val="0"/>
                  <w:szCs w:val="18"/>
                </w:rPr>
                <w:t>This field specifies the Probability of Onset of TRP Fault per Time Unit which is the probability of occurrence of TRP error to exceed the error bound for more than the Time to Alert (TTA).</w:t>
              </w:r>
            </w:ins>
          </w:p>
          <w:p w14:paraId="582A6E2A" w14:textId="77777777" w:rsidR="00925D54" w:rsidRDefault="00925D54" w:rsidP="004F1197">
            <w:pPr>
              <w:pStyle w:val="TAL"/>
              <w:rPr>
                <w:ins w:id="2778" w:author="CR#0481r2" w:date="2024-01-01T00:29:00Z"/>
                <w:lang w:eastAsia="zh-CN"/>
              </w:rPr>
            </w:pPr>
            <w:ins w:id="2779" w:author="CR#0481r2" w:date="2024-01-01T00:29:00Z">
              <w:r w:rsidRPr="00922FB6">
                <w:rPr>
                  <w:szCs w:val="18"/>
                </w:rPr>
                <w:t xml:space="preserve">This field specifies the onset probability that the error exceeds a bound created using the minimum allowed inflation factor </w:t>
              </w:r>
              <w:r w:rsidRPr="00922FB6">
                <w:rPr>
                  <w:i/>
                  <w:iCs/>
                  <w:szCs w:val="18"/>
                </w:rPr>
                <w:t>K</w:t>
              </w:r>
              <w:r w:rsidRPr="00922FB6">
                <w:rPr>
                  <w:i/>
                  <w:iCs/>
                  <w:szCs w:val="18"/>
                  <w:vertAlign w:val="subscript"/>
                </w:rPr>
                <w:t>min</w:t>
              </w:r>
              <w:r w:rsidRPr="00922FB6">
                <w:rPr>
                  <w:szCs w:val="18"/>
                </w:rPr>
                <w:t xml:space="preserve">, and bounding parameters as </w:t>
              </w:r>
              <w:r w:rsidRPr="00922FB6">
                <w:rPr>
                  <w:i/>
                  <w:iCs/>
                  <w:szCs w:val="18"/>
                </w:rPr>
                <w:t>mean</w:t>
              </w:r>
              <w:r w:rsidRPr="00922FB6">
                <w:rPr>
                  <w:szCs w:val="18"/>
                </w:rPr>
                <w:t xml:space="preserve"> + </w:t>
              </w:r>
              <w:r w:rsidRPr="00922FB6">
                <w:rPr>
                  <w:i/>
                  <w:iCs/>
                  <w:szCs w:val="18"/>
                </w:rPr>
                <w:t>K</w:t>
              </w:r>
              <w:r w:rsidRPr="00922FB6">
                <w:rPr>
                  <w:i/>
                  <w:iCs/>
                  <w:szCs w:val="18"/>
                  <w:vertAlign w:val="subscript"/>
                </w:rPr>
                <w:t>min</w:t>
              </w:r>
              <w:r w:rsidRPr="00922FB6">
                <w:rPr>
                  <w:szCs w:val="18"/>
                </w:rPr>
                <w:t xml:space="preserve"> * </w:t>
              </w:r>
              <w:r w:rsidRPr="00922FB6">
                <w:rPr>
                  <w:i/>
                  <w:iCs/>
                  <w:szCs w:val="18"/>
                </w:rPr>
                <w:t>stdDev</w:t>
              </w:r>
              <w:r w:rsidRPr="00922FB6">
                <w:rPr>
                  <w:szCs w:val="18"/>
                </w:rPr>
                <w:t xml:space="preserve"> where </w:t>
              </w:r>
              <w:r w:rsidRPr="00922FB6">
                <w:rPr>
                  <w:i/>
                  <w:iCs/>
                  <w:szCs w:val="18"/>
                </w:rPr>
                <w:t>K</w:t>
              </w:r>
              <w:r w:rsidRPr="00922FB6">
                <w:rPr>
                  <w:i/>
                  <w:iCs/>
                  <w:szCs w:val="18"/>
                  <w:vertAlign w:val="subscript"/>
                </w:rPr>
                <w:t>min</w:t>
              </w:r>
              <w:r w:rsidRPr="00922FB6">
                <w:rPr>
                  <w:szCs w:val="18"/>
                </w:rPr>
                <w:t xml:space="preserve"> = </w:t>
              </w:r>
              <w:r w:rsidRPr="00922FB6">
                <w:rPr>
                  <w:i/>
                  <w:iCs/>
                  <w:szCs w:val="18"/>
                </w:rPr>
                <w:t>normInv</w:t>
              </w:r>
              <w:r w:rsidRPr="00922FB6">
                <w:rPr>
                  <w:szCs w:val="18"/>
                </w:rPr>
                <w:t>(</w:t>
              </w:r>
              <w:r w:rsidRPr="00922FB6">
                <w:rPr>
                  <w:i/>
                  <w:iCs/>
                  <w:szCs w:val="18"/>
                </w:rPr>
                <w:t>irMaximum</w:t>
              </w:r>
              <w:r w:rsidRPr="00922FB6">
                <w:rPr>
                  <w:szCs w:val="18"/>
                </w:rPr>
                <w:t xml:space="preserve"> / 2), with </w:t>
              </w:r>
              <w:r w:rsidRPr="00922FB6">
                <w:rPr>
                  <w:i/>
                  <w:iCs/>
                  <w:szCs w:val="18"/>
                </w:rPr>
                <w:t>i</w:t>
              </w:r>
              <w:r w:rsidRPr="00922FB6">
                <w:rPr>
                  <w:rFonts w:eastAsia="Arial"/>
                  <w:i/>
                  <w:szCs w:val="18"/>
                </w:rPr>
                <w:t>rMaximum</w:t>
              </w:r>
              <w:r w:rsidRPr="00922FB6">
                <w:rPr>
                  <w:szCs w:val="18"/>
                </w:rPr>
                <w:t xml:space="preserve"> as provided in IE </w:t>
              </w:r>
              <w:r w:rsidRPr="00A93B48">
                <w:rPr>
                  <w:rFonts w:hint="eastAsia"/>
                  <w:i/>
                </w:rPr>
                <w:t>nr</w:t>
              </w:r>
              <w:r w:rsidRPr="00A93B48">
                <w:rPr>
                  <w:i/>
                </w:rPr>
                <w:t>-IntegrityServiceParameters</w:t>
              </w:r>
              <w:r w:rsidRPr="00A93B48">
                <w:t>.</w:t>
              </w:r>
            </w:ins>
          </w:p>
          <w:p w14:paraId="6ED11ED7" w14:textId="77777777" w:rsidR="00925D54" w:rsidRPr="00A93B48" w:rsidRDefault="00925D54" w:rsidP="004F1197">
            <w:pPr>
              <w:pStyle w:val="TAL"/>
              <w:rPr>
                <w:ins w:id="2780" w:author="CR#0481r2" w:date="2024-01-01T00:29:00Z"/>
                <w:bCs/>
                <w:iCs/>
                <w:lang w:eastAsia="zh-CN"/>
              </w:rPr>
            </w:pPr>
            <w:ins w:id="2781" w:author="CR#0481r2" w:date="2024-01-01T00:29:00Z">
              <w:r w:rsidRPr="00A93B48">
                <w:t xml:space="preserve">The probability is calculated by </w:t>
              </w:r>
              <w:r w:rsidRPr="00A93B48">
                <w:rPr>
                  <w:i/>
                  <w:iCs/>
                </w:rPr>
                <w:t>P</w:t>
              </w:r>
              <w:r w:rsidRPr="00A93B48">
                <w:t>=10</w:t>
              </w:r>
              <w:r w:rsidRPr="00A93B48">
                <w:rPr>
                  <w:vertAlign w:val="superscript"/>
                </w:rPr>
                <w:t>-0.04</w:t>
              </w:r>
              <w:r w:rsidRPr="00A93B48">
                <w:rPr>
                  <w:i/>
                  <w:iCs/>
                  <w:vertAlign w:val="superscript"/>
                </w:rPr>
                <w:t>n</w:t>
              </w:r>
              <w:r w:rsidRPr="00A93B48">
                <w:t xml:space="preserve"> [hour</w:t>
              </w:r>
              <w:r w:rsidRPr="00A93B48">
                <w:rPr>
                  <w:vertAlign w:val="superscript"/>
                </w:rPr>
                <w:t>-1</w:t>
              </w:r>
              <w:r w:rsidRPr="00A93B48">
                <w:t xml:space="preserve">] where </w:t>
              </w:r>
              <w:r w:rsidRPr="00A93B48">
                <w:rPr>
                  <w:i/>
                  <w:iCs/>
                </w:rPr>
                <w:t>n</w:t>
              </w:r>
              <w:r w:rsidRPr="00A93B48">
                <w:t xml:space="preserve"> is the value of </w:t>
              </w:r>
              <w:r w:rsidRPr="001B5F55">
                <w:rPr>
                  <w:rFonts w:eastAsia="DengXian" w:hint="eastAsia"/>
                  <w:i/>
                  <w:lang w:eastAsia="zh-CN"/>
                </w:rPr>
                <w:t>nr-</w:t>
              </w:r>
              <w:r w:rsidRPr="00A93B48">
                <w:rPr>
                  <w:i/>
                  <w:iCs/>
                </w:rPr>
                <w:t xml:space="preserve">ProbOnsetTRP-Fault </w:t>
              </w:r>
              <w:r w:rsidRPr="00A93B48">
                <w:t>and the range is 10</w:t>
              </w:r>
              <w:r w:rsidRPr="00A93B48">
                <w:rPr>
                  <w:vertAlign w:val="superscript"/>
                </w:rPr>
                <w:t>-10.2</w:t>
              </w:r>
              <w:r w:rsidRPr="00A93B48">
                <w:t xml:space="preserve"> to 1 per hour.</w:t>
              </w:r>
            </w:ins>
          </w:p>
        </w:tc>
      </w:tr>
      <w:tr w:rsidR="00925D54" w:rsidRPr="00147C45" w14:paraId="6CD53836" w14:textId="77777777" w:rsidTr="004F1197">
        <w:trPr>
          <w:ins w:id="2782" w:author="CR#0481r2" w:date="2024-01-01T00:29:00Z"/>
        </w:trPr>
        <w:tc>
          <w:tcPr>
            <w:tcW w:w="9639" w:type="dxa"/>
          </w:tcPr>
          <w:p w14:paraId="776BF708" w14:textId="77777777" w:rsidR="00925D54" w:rsidRPr="00AD2AE3" w:rsidRDefault="00925D54" w:rsidP="004F1197">
            <w:pPr>
              <w:pStyle w:val="TAL"/>
              <w:rPr>
                <w:ins w:id="2783" w:author="CR#0481r2" w:date="2024-01-01T00:29:00Z"/>
                <w:b/>
                <w:bCs/>
                <w:i/>
                <w:iCs/>
                <w:lang w:eastAsia="zh-CN"/>
              </w:rPr>
            </w:pPr>
            <w:ins w:id="2784" w:author="CR#0481r2" w:date="2024-01-01T00:29:00Z">
              <w:r>
                <w:rPr>
                  <w:rFonts w:eastAsia="DengXian" w:hint="eastAsia"/>
                  <w:b/>
                  <w:bCs/>
                  <w:i/>
                  <w:iCs/>
                  <w:snapToGrid w:val="0"/>
                  <w:lang w:eastAsia="zh-CN"/>
                </w:rPr>
                <w:t>nr-</w:t>
              </w:r>
              <w:r w:rsidRPr="00C15BC9">
                <w:rPr>
                  <w:b/>
                  <w:bCs/>
                  <w:i/>
                  <w:iCs/>
                  <w:snapToGrid w:val="0"/>
                  <w:lang w:eastAsia="zh-CN"/>
                </w:rPr>
                <w:t>MeanTRP-FaultDuration</w:t>
              </w:r>
            </w:ins>
          </w:p>
          <w:p w14:paraId="03F0F53B" w14:textId="77777777" w:rsidR="00925D54" w:rsidRPr="001B5F55" w:rsidRDefault="00925D54" w:rsidP="004F1197">
            <w:pPr>
              <w:pStyle w:val="TAL"/>
              <w:rPr>
                <w:ins w:id="2785" w:author="CR#0481r2" w:date="2024-01-01T00:29:00Z"/>
                <w:rFonts w:eastAsia="DengXian"/>
                <w:bCs/>
                <w:iCs/>
                <w:snapToGrid w:val="0"/>
                <w:lang w:eastAsia="zh-CN"/>
              </w:rPr>
            </w:pPr>
            <w:ins w:id="2786" w:author="CR#0481r2" w:date="2024-01-01T00:29:00Z">
              <w:r w:rsidRPr="00147C45">
                <w:rPr>
                  <w:bCs/>
                  <w:iCs/>
                  <w:snapToGrid w:val="0"/>
                </w:rPr>
                <w:t xml:space="preserve">This field specifies the Mean </w:t>
              </w:r>
              <w:r>
                <w:rPr>
                  <w:bCs/>
                  <w:iCs/>
                  <w:snapToGrid w:val="0"/>
                </w:rPr>
                <w:t>TRP</w:t>
              </w:r>
              <w:r w:rsidRPr="00147C45">
                <w:rPr>
                  <w:bCs/>
                  <w:iCs/>
                  <w:snapToGrid w:val="0"/>
                </w:rPr>
                <w:t xml:space="preserve"> Fault Duration which is the mean duration between when a </w:t>
              </w:r>
              <w:r>
                <w:rPr>
                  <w:bCs/>
                  <w:iCs/>
                  <w:snapToGrid w:val="0"/>
                </w:rPr>
                <w:t>TRP</w:t>
              </w:r>
              <w:r w:rsidRPr="00147C45">
                <w:rPr>
                  <w:bCs/>
                  <w:iCs/>
                  <w:snapToGrid w:val="0"/>
                </w:rPr>
                <w:t xml:space="preserve"> fault occurs, and the user is alerted by </w:t>
              </w:r>
              <w:r w:rsidRPr="00147C45">
                <w:t xml:space="preserve">IE </w:t>
              </w:r>
              <w:r w:rsidRPr="001F33D9">
                <w:rPr>
                  <w:i/>
                  <w:noProof/>
                </w:rPr>
                <w:t>NR-IntegrityServiceAlert</w:t>
              </w:r>
              <w:r w:rsidRPr="00147C45">
                <w:rPr>
                  <w:bCs/>
                  <w:iCs/>
                  <w:snapToGrid w:val="0"/>
                </w:rPr>
                <w:t xml:space="preserve"> (or the integrity violation is over).</w:t>
              </w:r>
            </w:ins>
          </w:p>
          <w:p w14:paraId="4DFC8DB5" w14:textId="77777777" w:rsidR="00925D54" w:rsidRPr="00147C45" w:rsidRDefault="00925D54" w:rsidP="004F1197">
            <w:pPr>
              <w:pStyle w:val="TAL"/>
              <w:rPr>
                <w:ins w:id="2787" w:author="CR#0481r2" w:date="2024-01-01T00:29:00Z"/>
              </w:rPr>
            </w:pPr>
            <w:ins w:id="2788" w:author="CR#0481r2" w:date="2024-01-01T00:29:00Z">
              <w:r w:rsidRPr="00C15BC9">
                <w:rPr>
                  <w:bCs/>
                  <w:iCs/>
                  <w:snapToGrid w:val="0"/>
                </w:rPr>
                <w:t>Scale factor 1 s; range 1-3600 s.</w:t>
              </w:r>
            </w:ins>
          </w:p>
        </w:tc>
      </w:tr>
    </w:tbl>
    <w:p w14:paraId="4ADA5931" w14:textId="77777777" w:rsidR="00925D54" w:rsidRPr="00556F4C" w:rsidRDefault="00925D54" w:rsidP="00925D54">
      <w:pPr>
        <w:rPr>
          <w:ins w:id="2789" w:author="CR#0481r2" w:date="2024-01-01T00:29:00Z"/>
          <w:rFonts w:eastAsia="DengXian"/>
          <w:lang w:eastAsia="zh-CN"/>
        </w:rPr>
      </w:pPr>
    </w:p>
    <w:p w14:paraId="359C8418" w14:textId="77777777" w:rsidR="00925D54" w:rsidRPr="00DC33F6" w:rsidRDefault="00925D54" w:rsidP="00925D54">
      <w:pPr>
        <w:pStyle w:val="Heading4"/>
        <w:rPr>
          <w:ins w:id="2790" w:author="CR#0481r2" w:date="2024-01-01T00:29:00Z"/>
          <w:i/>
          <w:lang w:eastAsia="zh-CN"/>
        </w:rPr>
      </w:pPr>
      <w:ins w:id="2791" w:author="CR#0481r2" w:date="2024-01-01T00:29:00Z">
        <w:r w:rsidRPr="00E813AF">
          <w:t>–</w:t>
        </w:r>
        <w:r w:rsidRPr="00E813AF">
          <w:tab/>
        </w:r>
        <w:r w:rsidRPr="00DC33F6">
          <w:rPr>
            <w:i/>
          </w:rPr>
          <w:t>NR-IntegrityServiceAlert</w:t>
        </w:r>
      </w:ins>
    </w:p>
    <w:p w14:paraId="508457A5" w14:textId="77777777" w:rsidR="00925D54" w:rsidRPr="00E813AF" w:rsidRDefault="00925D54" w:rsidP="00925D54">
      <w:pPr>
        <w:keepLines/>
        <w:rPr>
          <w:ins w:id="2792" w:author="CR#0481r2" w:date="2024-01-01T00:29:00Z"/>
        </w:rPr>
      </w:pPr>
      <w:ins w:id="2793" w:author="CR#0481r2" w:date="2024-01-01T00:29:00Z">
        <w:r w:rsidRPr="00E813AF">
          <w:t xml:space="preserve">The IE </w:t>
        </w:r>
        <w:r w:rsidRPr="00DC33F6">
          <w:rPr>
            <w:i/>
          </w:rPr>
          <w:t>NR-IntegrityServiceAlert</w:t>
        </w:r>
        <w:r w:rsidRPr="00E813AF">
          <w:rPr>
            <w:i/>
          </w:rPr>
          <w:t xml:space="preserve"> </w:t>
        </w:r>
        <w:r w:rsidRPr="00E813AF">
          <w:t xml:space="preserve">is used by the location server to </w:t>
        </w:r>
        <w:r w:rsidRPr="00B15D13">
          <w:t>indicate whether the corresponding assistance data can be used for integrity related applications</w:t>
        </w:r>
        <w:r w:rsidRPr="00E813AF">
          <w:rPr>
            <w:lang w:eastAsia="ja-JP"/>
          </w:rPr>
          <w:t>.</w:t>
        </w:r>
      </w:ins>
    </w:p>
    <w:p w14:paraId="0023475C" w14:textId="77777777" w:rsidR="00925D54" w:rsidRPr="00E813AF" w:rsidRDefault="00925D54" w:rsidP="00925D54">
      <w:pPr>
        <w:pStyle w:val="PL"/>
        <w:shd w:val="clear" w:color="auto" w:fill="E6E6E6"/>
        <w:rPr>
          <w:ins w:id="2794" w:author="CR#0481r2" w:date="2024-01-01T00:29:00Z"/>
          <w:rFonts w:eastAsia="Courier New" w:cs="Courier New"/>
          <w:szCs w:val="16"/>
        </w:rPr>
      </w:pPr>
      <w:ins w:id="2795" w:author="CR#0481r2" w:date="2024-01-01T00:29:00Z">
        <w:r w:rsidRPr="00E813AF">
          <w:rPr>
            <w:rFonts w:eastAsia="Courier New" w:cs="Courier New"/>
            <w:szCs w:val="16"/>
          </w:rPr>
          <w:t>-- ASN1START</w:t>
        </w:r>
      </w:ins>
    </w:p>
    <w:p w14:paraId="647555E8" w14:textId="77777777" w:rsidR="00925D54" w:rsidRDefault="00925D54" w:rsidP="00925D54">
      <w:pPr>
        <w:pStyle w:val="PL"/>
        <w:shd w:val="clear" w:color="auto" w:fill="E6E6E6"/>
        <w:rPr>
          <w:ins w:id="2796" w:author="CR#0481r2" w:date="2024-01-01T00:29:00Z"/>
          <w:rFonts w:cs="Courier New"/>
          <w:szCs w:val="16"/>
          <w:lang w:eastAsia="zh-CN"/>
        </w:rPr>
      </w:pPr>
    </w:p>
    <w:p w14:paraId="046D9C0C" w14:textId="77777777" w:rsidR="00925D54" w:rsidRPr="00E813AF" w:rsidRDefault="00925D54" w:rsidP="00925D54">
      <w:pPr>
        <w:pStyle w:val="PL"/>
        <w:shd w:val="clear" w:color="auto" w:fill="E6E6E6"/>
        <w:rPr>
          <w:ins w:id="2797" w:author="CR#0481r2" w:date="2024-01-01T00:29:00Z"/>
          <w:snapToGrid w:val="0"/>
        </w:rPr>
      </w:pPr>
      <w:ins w:id="2798" w:author="CR#0481r2" w:date="2024-01-01T00:29:00Z">
        <w:r w:rsidRPr="00E44198">
          <w:rPr>
            <w:snapToGrid w:val="0"/>
            <w:lang w:eastAsia="zh-CN"/>
          </w:rPr>
          <w:t>NR-IntegrityService</w:t>
        </w:r>
        <w:r>
          <w:rPr>
            <w:rFonts w:hint="eastAsia"/>
            <w:snapToGrid w:val="0"/>
            <w:lang w:eastAsia="zh-CN"/>
          </w:rPr>
          <w:t xml:space="preserve">Alert-r18 </w:t>
        </w:r>
        <w:r w:rsidRPr="00E813AF">
          <w:rPr>
            <w:snapToGrid w:val="0"/>
          </w:rPr>
          <w:t>::= SEQUENCE (SIZE (1..</w:t>
        </w:r>
        <w:r w:rsidRPr="00E813AF">
          <w:t>nrMaxFreqLayers-r16</w:t>
        </w:r>
        <w:r w:rsidRPr="00E813AF">
          <w:rPr>
            <w:snapToGrid w:val="0"/>
          </w:rPr>
          <w:t>)) OF</w:t>
        </w:r>
      </w:ins>
    </w:p>
    <w:p w14:paraId="7C083666" w14:textId="77777777" w:rsidR="00925D54" w:rsidRPr="00E813AF" w:rsidRDefault="00925D54" w:rsidP="00925D54">
      <w:pPr>
        <w:pStyle w:val="PL"/>
        <w:shd w:val="clear" w:color="auto" w:fill="E6E6E6"/>
        <w:tabs>
          <w:tab w:val="clear" w:pos="3840"/>
          <w:tab w:val="left" w:pos="3520"/>
        </w:tabs>
        <w:rPr>
          <w:ins w:id="2799" w:author="CR#0481r2" w:date="2024-01-01T00:29:00Z"/>
          <w:snapToGrid w:val="0"/>
          <w:lang w:eastAsia="zh-CN"/>
        </w:rPr>
      </w:pPr>
      <w:ins w:id="2800" w:author="CR#0481r2" w:date="2024-01-01T00:29:00Z">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Pr>
            <w:rFonts w:eastAsia="DengXian" w:hint="eastAsia"/>
            <w:snapToGrid w:val="0"/>
            <w:lang w:eastAsia="zh-CN"/>
          </w:rPr>
          <w:tab/>
        </w:r>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8</w:t>
        </w:r>
      </w:ins>
    </w:p>
    <w:p w14:paraId="621BD02D" w14:textId="77777777" w:rsidR="00925D54" w:rsidRPr="00E813AF" w:rsidRDefault="00925D54" w:rsidP="00925D54">
      <w:pPr>
        <w:pStyle w:val="PL"/>
        <w:shd w:val="clear" w:color="auto" w:fill="E6E6E6"/>
        <w:rPr>
          <w:ins w:id="2801" w:author="CR#0481r2" w:date="2024-01-01T00:29:00Z"/>
        </w:rPr>
      </w:pPr>
    </w:p>
    <w:p w14:paraId="543A8064" w14:textId="77777777" w:rsidR="00925D54" w:rsidRDefault="00925D54" w:rsidP="00925D54">
      <w:pPr>
        <w:pStyle w:val="PL"/>
        <w:shd w:val="clear" w:color="auto" w:fill="E6E6E6"/>
        <w:rPr>
          <w:ins w:id="2802" w:author="CR#0481r2" w:date="2024-01-01T00:29:00Z"/>
        </w:rPr>
      </w:pPr>
      <w:ins w:id="2803" w:author="CR#0481r2" w:date="2024-01-01T00:29:00Z">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 xml:space="preserve">8 </w:t>
        </w:r>
        <w:r w:rsidRPr="00E813AF">
          <w:rPr>
            <w:snapToGrid w:val="0"/>
          </w:rPr>
          <w:t xml:space="preserve">::= </w:t>
        </w:r>
        <w:r w:rsidRPr="00E813AF">
          <w:t>SEQUENCE (SIZE (1..nrMaxTRPsPerFreq-r16))</w:t>
        </w:r>
      </w:ins>
    </w:p>
    <w:p w14:paraId="1F02533E" w14:textId="474454E9" w:rsidR="00925D54" w:rsidRPr="00925D54" w:rsidRDefault="00925D54" w:rsidP="00925D54">
      <w:pPr>
        <w:pStyle w:val="PL"/>
        <w:shd w:val="clear" w:color="auto" w:fill="E6E6E6"/>
        <w:rPr>
          <w:ins w:id="2804" w:author="CR#0481r2" w:date="2024-01-01T00:29:00Z"/>
          <w:rPrChange w:id="2805" w:author="CR#0481r2" w:date="2024-01-01T00:30:00Z">
            <w:rPr>
              <w:ins w:id="2806" w:author="CR#0481r2" w:date="2024-01-01T00:29:00Z"/>
              <w:snapToGrid w:val="0"/>
              <w:lang w:eastAsia="zh-CN"/>
            </w:rPr>
          </w:rPrChange>
        </w:rPr>
      </w:pPr>
      <w:ins w:id="2807" w:author="CR#0481r2" w:date="2024-01-01T00:29:00Z">
        <w:r>
          <w:tab/>
        </w:r>
        <w:r>
          <w:tab/>
        </w:r>
        <w:r>
          <w:tab/>
        </w:r>
        <w:r>
          <w:tab/>
        </w:r>
        <w:r>
          <w:tab/>
        </w:r>
        <w:r>
          <w:tab/>
        </w:r>
        <w:r>
          <w:tab/>
        </w:r>
        <w:r>
          <w:tab/>
        </w:r>
        <w:r>
          <w:tab/>
        </w:r>
        <w:r>
          <w:tab/>
        </w:r>
        <w:r>
          <w:tab/>
        </w:r>
      </w:ins>
      <w:ins w:id="2808" w:author="CR#0481r2" w:date="2024-01-01T00:30:00Z">
        <w:r>
          <w:tab/>
        </w:r>
        <w:r>
          <w:tab/>
        </w:r>
      </w:ins>
      <w:ins w:id="2809" w:author="CR#0481r2" w:date="2024-01-01T00:29:00Z">
        <w:r w:rsidRPr="00E813AF">
          <w:t>OF</w:t>
        </w:r>
      </w:ins>
      <w:ins w:id="2810" w:author="CR#0481r2" w:date="2024-01-01T00:30:00Z">
        <w:r>
          <w:t xml:space="preserve"> </w:t>
        </w:r>
      </w:ins>
      <w:ins w:id="2811"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8</w:t>
        </w:r>
      </w:ins>
    </w:p>
    <w:p w14:paraId="37403B54" w14:textId="77777777" w:rsidR="00925D54" w:rsidRPr="0065667D" w:rsidRDefault="00925D54" w:rsidP="00925D54">
      <w:pPr>
        <w:pStyle w:val="PL"/>
        <w:shd w:val="clear" w:color="auto" w:fill="E6E6E6"/>
        <w:rPr>
          <w:ins w:id="2812" w:author="CR#0481r2" w:date="2024-01-01T00:29:00Z"/>
          <w:snapToGrid w:val="0"/>
          <w:lang w:eastAsia="zh-CN"/>
        </w:rPr>
      </w:pPr>
    </w:p>
    <w:p w14:paraId="3630DC22" w14:textId="77777777" w:rsidR="00925D54" w:rsidRPr="00E813AF" w:rsidRDefault="00925D54" w:rsidP="00925D54">
      <w:pPr>
        <w:pStyle w:val="PL"/>
        <w:shd w:val="clear" w:color="auto" w:fill="E6E6E6"/>
        <w:rPr>
          <w:ins w:id="2813" w:author="CR#0481r2" w:date="2024-01-01T00:29:00Z"/>
        </w:rPr>
      </w:pPr>
      <w:ins w:id="2814"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 xml:space="preserve">8 </w:t>
        </w:r>
        <w:r w:rsidRPr="00E813AF">
          <w:t>::= SEQUENCE {</w:t>
        </w:r>
      </w:ins>
    </w:p>
    <w:p w14:paraId="0B79DD4C" w14:textId="77777777" w:rsidR="00925D54" w:rsidRPr="008A4044" w:rsidRDefault="00925D54" w:rsidP="00925D54">
      <w:pPr>
        <w:pStyle w:val="PL"/>
        <w:shd w:val="clear" w:color="auto" w:fill="E6E6E6"/>
        <w:rPr>
          <w:ins w:id="2815" w:author="CR#0481r2" w:date="2024-01-01T00:29:00Z"/>
          <w:snapToGrid w:val="0"/>
          <w:lang w:val="sv-SE" w:eastAsia="ja-JP"/>
        </w:rPr>
      </w:pPr>
      <w:ins w:id="2816" w:author="CR#0481r2" w:date="2024-01-01T00:29:00Z">
        <w:r w:rsidRPr="00E813AF">
          <w:rPr>
            <w:snapToGrid w:val="0"/>
          </w:rPr>
          <w:tab/>
        </w:r>
        <w:r w:rsidRPr="008A4044">
          <w:rPr>
            <w:snapToGrid w:val="0"/>
            <w:lang w:val="sv-SE"/>
          </w:rPr>
          <w:t>dl-PRS-ID-r1</w:t>
        </w:r>
        <w:r w:rsidRPr="008A4044">
          <w:rPr>
            <w:snapToGrid w:val="0"/>
            <w:lang w:val="sv-SE" w:eastAsia="zh-CN"/>
          </w:rPr>
          <w:t>8</w:t>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t>INTEGER (0..255),</w:t>
        </w:r>
      </w:ins>
    </w:p>
    <w:p w14:paraId="5D2B5106" w14:textId="77777777" w:rsidR="00925D54" w:rsidRPr="00E813AF" w:rsidRDefault="00925D54" w:rsidP="00925D54">
      <w:pPr>
        <w:pStyle w:val="PL"/>
        <w:shd w:val="clear" w:color="auto" w:fill="E6E6E6"/>
        <w:rPr>
          <w:ins w:id="2817" w:author="CR#0481r2" w:date="2024-01-01T00:29:00Z"/>
          <w:snapToGrid w:val="0"/>
        </w:rPr>
      </w:pPr>
      <w:ins w:id="2818" w:author="CR#0481r2" w:date="2024-01-01T00:29:00Z">
        <w:r w:rsidRPr="008A4044">
          <w:rPr>
            <w:snapToGrid w:val="0"/>
            <w:lang w:val="sv-SE"/>
          </w:rPr>
          <w:tab/>
        </w:r>
        <w:r w:rsidRPr="00E813AF">
          <w:rPr>
            <w:snapToGrid w:val="0"/>
          </w:rPr>
          <w:t>nr-PhysCel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ins>
    </w:p>
    <w:p w14:paraId="61D037A8" w14:textId="77777777" w:rsidR="00925D54" w:rsidRPr="00E813AF" w:rsidRDefault="00925D54" w:rsidP="00925D54">
      <w:pPr>
        <w:pStyle w:val="PL"/>
        <w:shd w:val="clear" w:color="auto" w:fill="E6E6E6"/>
        <w:rPr>
          <w:ins w:id="2819" w:author="CR#0481r2" w:date="2024-01-01T00:29:00Z"/>
          <w:snapToGrid w:val="0"/>
        </w:rPr>
      </w:pPr>
      <w:ins w:id="2820" w:author="CR#0481r2" w:date="2024-01-01T00:29:00Z">
        <w:r w:rsidRPr="00E813AF">
          <w:rPr>
            <w:snapToGrid w:val="0"/>
          </w:rPr>
          <w:tab/>
          <w:t>nr-CellGloba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ins>
    </w:p>
    <w:p w14:paraId="0BF41821" w14:textId="77777777" w:rsidR="00925D54" w:rsidRDefault="00925D54" w:rsidP="00925D54">
      <w:pPr>
        <w:pStyle w:val="PL"/>
        <w:shd w:val="clear" w:color="auto" w:fill="E6E6E6"/>
        <w:rPr>
          <w:ins w:id="2821" w:author="CR#0481r2" w:date="2024-01-01T00:29:00Z"/>
          <w:snapToGrid w:val="0"/>
          <w:lang w:eastAsia="zh-CN"/>
        </w:rPr>
      </w:pPr>
      <w:ins w:id="2822" w:author="CR#0481r2" w:date="2024-01-01T00:29:00Z">
        <w:r w:rsidRPr="00E813AF">
          <w:rPr>
            <w:snapToGrid w:val="0"/>
          </w:rPr>
          <w:tab/>
        </w:r>
        <w:r w:rsidRPr="00E813AF">
          <w:t>nr-ARFCN</w:t>
        </w:r>
        <w:r w:rsidRPr="00E813AF">
          <w:rPr>
            <w:snapToGrid w:val="0"/>
          </w:rPr>
          <w:t>-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ins>
    </w:p>
    <w:p w14:paraId="2E4E5346" w14:textId="77777777" w:rsidR="00925D54" w:rsidRDefault="00925D54" w:rsidP="00925D54">
      <w:pPr>
        <w:pStyle w:val="PL"/>
        <w:shd w:val="clear" w:color="auto" w:fill="E6E6E6"/>
        <w:rPr>
          <w:ins w:id="2823" w:author="CR#0481r2" w:date="2024-01-01T00:29:00Z"/>
          <w:snapToGrid w:val="0"/>
          <w:lang w:eastAsia="zh-CN"/>
        </w:rPr>
      </w:pPr>
      <w:ins w:id="2824" w:author="CR#0481r2" w:date="2024-01-01T00:29:00Z">
        <w:r w:rsidRPr="00E813AF">
          <w:rPr>
            <w:rFonts w:eastAsia="Courier New" w:cs="Courier New"/>
            <w:szCs w:val="16"/>
          </w:rPr>
          <w:tab/>
        </w:r>
        <w:r>
          <w:rPr>
            <w:rFonts w:eastAsia="Courier New" w:cs="Courier New" w:hint="eastAsia"/>
            <w:szCs w:val="16"/>
            <w:lang w:eastAsia="zh-CN"/>
          </w:rPr>
          <w:t>rtd-</w:t>
        </w:r>
        <w:r>
          <w:rPr>
            <w:rFonts w:eastAsia="Courier New" w:cs="Courier New"/>
            <w:szCs w:val="16"/>
          </w:rPr>
          <w:t>DoNotUse-r1</w:t>
        </w:r>
        <w:r>
          <w:rPr>
            <w:rFonts w:eastAsia="Courier New" w:cs="Courier New" w:hint="eastAsia"/>
            <w:szCs w:val="16"/>
            <w:lang w:eastAsia="zh-CN"/>
          </w:rPr>
          <w:t>8</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DDD817E" w14:textId="77777777" w:rsidR="00925D54" w:rsidRDefault="00925D54" w:rsidP="00925D54">
      <w:pPr>
        <w:pStyle w:val="PL"/>
        <w:shd w:val="clear" w:color="auto" w:fill="E6E6E6"/>
        <w:rPr>
          <w:ins w:id="2825" w:author="CR#0481r2" w:date="2024-01-01T00:29:00Z"/>
          <w:snapToGrid w:val="0"/>
          <w:lang w:eastAsia="zh-CN"/>
        </w:rPr>
      </w:pPr>
      <w:ins w:id="2826" w:author="CR#0481r2" w:date="2024-01-01T00:29:00Z">
        <w:r w:rsidRPr="00E813AF">
          <w:rPr>
            <w:rFonts w:eastAsia="Courier New" w:cs="Courier New"/>
            <w:szCs w:val="16"/>
          </w:rPr>
          <w:tab/>
        </w:r>
        <w:r>
          <w:rPr>
            <w:rFonts w:eastAsia="Courier New" w:cs="Courier New" w:hint="eastAsia"/>
            <w:szCs w:val="16"/>
            <w:lang w:eastAsia="zh-CN"/>
          </w:rPr>
          <w:t>trp-Location</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5BD892E" w14:textId="77777777" w:rsidR="00925D54" w:rsidRDefault="00925D54" w:rsidP="00925D54">
      <w:pPr>
        <w:pStyle w:val="PL"/>
        <w:shd w:val="clear" w:color="auto" w:fill="E6E6E6"/>
        <w:rPr>
          <w:ins w:id="2827" w:author="CR#0481r2" w:date="2024-01-01T00:29:00Z"/>
          <w:snapToGrid w:val="0"/>
          <w:lang w:eastAsia="zh-CN"/>
        </w:rPr>
      </w:pPr>
      <w:ins w:id="2828" w:author="CR#0481r2" w:date="2024-01-01T00:29:00Z">
        <w:r>
          <w:rPr>
            <w:rFonts w:hint="eastAsia"/>
            <w:snapToGrid w:val="0"/>
            <w:lang w:eastAsia="zh-CN"/>
          </w:rPr>
          <w:tab/>
          <w:t>beamInfo-</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Pr>
            <w:rFonts w:cs="Courier New" w:hint="eastAsia"/>
            <w:szCs w:val="16"/>
            <w:lang w:eastAsia="zh-CN"/>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53446B59" w14:textId="77777777" w:rsidR="00925D54" w:rsidRDefault="00925D54" w:rsidP="00925D54">
      <w:pPr>
        <w:pStyle w:val="PL"/>
        <w:shd w:val="clear" w:color="auto" w:fill="E6E6E6"/>
        <w:rPr>
          <w:ins w:id="2829" w:author="CR#0481r2" w:date="2024-01-01T00:29:00Z"/>
          <w:snapToGrid w:val="0"/>
          <w:lang w:eastAsia="zh-CN"/>
        </w:rPr>
      </w:pPr>
      <w:ins w:id="2830" w:author="CR#0481r2" w:date="2024-01-01T00:29:00Z">
        <w:r>
          <w:rPr>
            <w:rFonts w:hint="eastAsia"/>
            <w:snapToGrid w:val="0"/>
            <w:lang w:eastAsia="zh-CN"/>
          </w:rPr>
          <w:tab/>
          <w:t>b</w:t>
        </w:r>
        <w:r w:rsidRPr="00E93438">
          <w:rPr>
            <w:snapToGrid w:val="0"/>
            <w:lang w:eastAsia="zh-CN"/>
          </w:rPr>
          <w:t>eamAntennaInfo</w:t>
        </w:r>
        <w:r>
          <w:rPr>
            <w:rFonts w:hint="eastAsia"/>
            <w:snapToGrid w:val="0"/>
            <w:lang w:eastAsia="zh-CN"/>
          </w:rPr>
          <w:t>-</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2D713AC" w14:textId="77777777" w:rsidR="00925D54" w:rsidRDefault="00925D54" w:rsidP="00925D54">
      <w:pPr>
        <w:pStyle w:val="PL"/>
        <w:shd w:val="clear" w:color="auto" w:fill="E6E6E6"/>
        <w:rPr>
          <w:ins w:id="2831" w:author="CR#0481r2" w:date="2024-01-01T00:29:00Z"/>
          <w:lang w:eastAsia="zh-CN"/>
        </w:rPr>
      </w:pPr>
      <w:ins w:id="2832" w:author="CR#0481r2" w:date="2024-01-01T00:29:00Z">
        <w:r>
          <w:rPr>
            <w:rFonts w:hint="eastAsia"/>
            <w:lang w:eastAsia="zh-CN"/>
          </w:rPr>
          <w:tab/>
          <w:t>...</w:t>
        </w:r>
      </w:ins>
    </w:p>
    <w:p w14:paraId="101A54E6" w14:textId="77777777" w:rsidR="00925D54" w:rsidRPr="00E813AF" w:rsidRDefault="00925D54" w:rsidP="00925D54">
      <w:pPr>
        <w:pStyle w:val="PL"/>
        <w:shd w:val="clear" w:color="auto" w:fill="E6E6E6"/>
        <w:rPr>
          <w:ins w:id="2833" w:author="CR#0481r2" w:date="2024-01-01T00:29:00Z"/>
          <w:snapToGrid w:val="0"/>
        </w:rPr>
      </w:pPr>
      <w:ins w:id="2834" w:author="CR#0481r2" w:date="2024-01-01T00:29:00Z">
        <w:r w:rsidRPr="00E813AF">
          <w:rPr>
            <w:snapToGrid w:val="0"/>
          </w:rPr>
          <w:t>}</w:t>
        </w:r>
      </w:ins>
    </w:p>
    <w:p w14:paraId="5D37C3DD" w14:textId="77777777" w:rsidR="00925D54" w:rsidRPr="00E813AF" w:rsidRDefault="00925D54" w:rsidP="00925D54">
      <w:pPr>
        <w:pStyle w:val="PL"/>
        <w:shd w:val="clear" w:color="auto" w:fill="E6E6E6"/>
        <w:rPr>
          <w:ins w:id="2835" w:author="CR#0481r2" w:date="2024-01-01T00:29:00Z"/>
          <w:rFonts w:eastAsia="Courier New" w:cs="Courier New"/>
          <w:szCs w:val="16"/>
        </w:rPr>
      </w:pPr>
    </w:p>
    <w:p w14:paraId="3F61CAA1" w14:textId="77777777" w:rsidR="00925D54" w:rsidRPr="00E813AF" w:rsidRDefault="00925D54" w:rsidP="00925D54">
      <w:pPr>
        <w:pStyle w:val="PL"/>
        <w:shd w:val="clear" w:color="auto" w:fill="E6E6E6"/>
        <w:rPr>
          <w:ins w:id="2836" w:author="CR#0481r2" w:date="2024-01-01T00:29:00Z"/>
          <w:rFonts w:eastAsia="Courier New" w:cs="Courier New"/>
          <w:szCs w:val="16"/>
        </w:rPr>
      </w:pPr>
      <w:ins w:id="2837" w:author="CR#0481r2" w:date="2024-01-01T00:29:00Z">
        <w:r w:rsidRPr="00E813AF">
          <w:rPr>
            <w:rFonts w:eastAsia="Courier New" w:cs="Courier New"/>
            <w:szCs w:val="16"/>
          </w:rPr>
          <w:t>-- ASN1STOP</w:t>
        </w:r>
      </w:ins>
    </w:p>
    <w:p w14:paraId="25A7580F" w14:textId="77777777" w:rsidR="00925D54" w:rsidRDefault="00925D54" w:rsidP="00925D54">
      <w:pPr>
        <w:rPr>
          <w:ins w:id="2838" w:author="CR#0481r2" w:date="2024-01-01T00:29: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6E647B0F" w14:textId="77777777" w:rsidTr="004F1197">
        <w:trPr>
          <w:ins w:id="2839" w:author="CR#0481r2" w:date="2024-01-01T00:29:00Z"/>
        </w:trPr>
        <w:tc>
          <w:tcPr>
            <w:tcW w:w="9639" w:type="dxa"/>
          </w:tcPr>
          <w:p w14:paraId="1FE9FB90" w14:textId="77777777" w:rsidR="00925D54" w:rsidRPr="00147C45" w:rsidRDefault="00925D54" w:rsidP="004F1197">
            <w:pPr>
              <w:pStyle w:val="TAH"/>
              <w:rPr>
                <w:ins w:id="2840" w:author="CR#0481r2" w:date="2024-01-01T00:29:00Z"/>
                <w:rFonts w:eastAsia="Arial"/>
              </w:rPr>
            </w:pPr>
            <w:ins w:id="2841" w:author="CR#0481r2" w:date="2024-01-01T00:29:00Z">
              <w:r w:rsidRPr="00DC33F6">
                <w:rPr>
                  <w:i/>
                </w:rPr>
                <w:t>NR-IntegrityServiceAlert</w:t>
              </w:r>
              <w:r w:rsidRPr="00147C45">
                <w:rPr>
                  <w:rFonts w:eastAsia="Arial"/>
                  <w:i/>
                  <w:iCs/>
                </w:rPr>
                <w:t xml:space="preserve"> </w:t>
              </w:r>
              <w:r w:rsidRPr="00147C45">
                <w:rPr>
                  <w:rFonts w:eastAsia="Arial"/>
                </w:rPr>
                <w:t>field descriptions</w:t>
              </w:r>
            </w:ins>
          </w:p>
        </w:tc>
      </w:tr>
      <w:tr w:rsidR="00925D54" w:rsidRPr="00147C45" w14:paraId="177018FA" w14:textId="77777777" w:rsidTr="004F1197">
        <w:trPr>
          <w:ins w:id="2842" w:author="CR#0481r2" w:date="2024-01-01T00:29:00Z"/>
        </w:trPr>
        <w:tc>
          <w:tcPr>
            <w:tcW w:w="9639" w:type="dxa"/>
          </w:tcPr>
          <w:p w14:paraId="1FD1CDAF" w14:textId="77777777" w:rsidR="00925D54" w:rsidRPr="00AD2AE3" w:rsidRDefault="00925D54" w:rsidP="004F1197">
            <w:pPr>
              <w:pStyle w:val="TAL"/>
              <w:rPr>
                <w:ins w:id="2843" w:author="CR#0481r2" w:date="2024-01-01T00:29:00Z"/>
                <w:b/>
                <w:i/>
              </w:rPr>
            </w:pPr>
            <w:ins w:id="2844" w:author="CR#0481r2" w:date="2024-01-01T00:29:00Z">
              <w:r w:rsidRPr="00AD2AE3">
                <w:rPr>
                  <w:b/>
                  <w:i/>
                </w:rPr>
                <w:t>rtd-DoNotUse</w:t>
              </w:r>
            </w:ins>
          </w:p>
          <w:p w14:paraId="4ECC8751" w14:textId="77777777" w:rsidR="00925D54" w:rsidRPr="00147C45" w:rsidRDefault="00925D54" w:rsidP="004F1197">
            <w:pPr>
              <w:pStyle w:val="TAL"/>
              <w:rPr>
                <w:ins w:id="2845" w:author="CR#0481r2" w:date="2024-01-01T00:29:00Z"/>
              </w:rPr>
            </w:pPr>
            <w:ins w:id="2846" w:author="CR#0481r2" w:date="2024-01-01T00:29:00Z">
              <w:r w:rsidRPr="00147C45">
                <w:t xml:space="preserve">This field indicates whether the </w:t>
              </w:r>
              <w:r>
                <w:rPr>
                  <w:rFonts w:hint="eastAsia"/>
                  <w:lang w:eastAsia="zh-CN"/>
                </w:rPr>
                <w:t xml:space="preserve">RTD info </w:t>
              </w:r>
              <w:r w:rsidRPr="00147C45">
                <w:t xml:space="preserve">in IE </w:t>
              </w:r>
              <w:r w:rsidRPr="00E813AF">
                <w:rPr>
                  <w:i/>
                  <w:iCs/>
                </w:rPr>
                <w:t>NR-</w:t>
              </w:r>
              <w:r w:rsidRPr="00E813AF">
                <w:rPr>
                  <w:i/>
                </w:rPr>
                <w:t>RTD</w:t>
              </w:r>
              <w:r w:rsidRPr="00E813AF">
                <w:rPr>
                  <w:i/>
                  <w:noProof/>
                </w:rPr>
                <w:t>-Info</w:t>
              </w:r>
              <w:r w:rsidRPr="00147C45">
                <w:t xml:space="preserve"> can be used for integrity related applications (FALSE) or not (TRUE).</w:t>
              </w:r>
            </w:ins>
          </w:p>
        </w:tc>
      </w:tr>
      <w:tr w:rsidR="00925D54" w:rsidRPr="00147C45" w14:paraId="31586225" w14:textId="77777777" w:rsidTr="004F1197">
        <w:trPr>
          <w:ins w:id="2847" w:author="CR#0481r2" w:date="2024-01-01T00:29:00Z"/>
        </w:trPr>
        <w:tc>
          <w:tcPr>
            <w:tcW w:w="9639" w:type="dxa"/>
          </w:tcPr>
          <w:p w14:paraId="427AED89" w14:textId="77777777" w:rsidR="00925D54" w:rsidRPr="00AD2AE3" w:rsidRDefault="00925D54" w:rsidP="004F1197">
            <w:pPr>
              <w:pStyle w:val="TAL"/>
              <w:rPr>
                <w:ins w:id="2848" w:author="CR#0481r2" w:date="2024-01-01T00:29:00Z"/>
                <w:b/>
                <w:bCs/>
                <w:i/>
                <w:iCs/>
                <w:lang w:eastAsia="zh-CN"/>
              </w:rPr>
            </w:pPr>
            <w:ins w:id="2849" w:author="CR#0481r2" w:date="2024-01-01T00:29:00Z">
              <w:r w:rsidRPr="00AD2AE3">
                <w:rPr>
                  <w:rFonts w:hint="eastAsia"/>
                  <w:b/>
                  <w:i/>
                  <w:lang w:eastAsia="zh-CN"/>
                </w:rPr>
                <w:t>trp-Location</w:t>
              </w:r>
              <w:r w:rsidRPr="00AD2AE3">
                <w:rPr>
                  <w:b/>
                  <w:i/>
                </w:rPr>
                <w:t>DoNotUse</w:t>
              </w:r>
            </w:ins>
          </w:p>
          <w:p w14:paraId="00F77BE3" w14:textId="77777777" w:rsidR="00925D54" w:rsidRPr="00147C45" w:rsidRDefault="00925D54" w:rsidP="004F1197">
            <w:pPr>
              <w:pStyle w:val="TAL"/>
              <w:rPr>
                <w:ins w:id="2850" w:author="CR#0481r2" w:date="2024-01-01T00:29:00Z"/>
              </w:rPr>
            </w:pPr>
            <w:ins w:id="2851" w:author="CR#0481r2" w:date="2024-01-01T00:29:00Z">
              <w:r w:rsidRPr="00147C45">
                <w:t xml:space="preserve">This field indicates whether the </w:t>
              </w:r>
              <w:r>
                <w:rPr>
                  <w:rFonts w:hint="eastAsia"/>
                  <w:lang w:eastAsia="zh-CN"/>
                </w:rPr>
                <w:t>TRP/ARP location</w:t>
              </w:r>
              <w:r w:rsidRPr="00147C45">
                <w:t xml:space="preserve"> in IE </w:t>
              </w:r>
              <w:r w:rsidRPr="00E813AF">
                <w:rPr>
                  <w:i/>
                  <w:iCs/>
                </w:rPr>
                <w:t>NR-</w:t>
              </w:r>
              <w:r w:rsidRPr="00E813AF">
                <w:rPr>
                  <w:i/>
                </w:rPr>
                <w:t>TRP-LocationInfo</w:t>
              </w:r>
              <w:r w:rsidRPr="00147C45">
                <w:t xml:space="preserve"> can be used for integrity related applications (FALSE) or not (TRUE).</w:t>
              </w:r>
            </w:ins>
          </w:p>
        </w:tc>
      </w:tr>
      <w:tr w:rsidR="00925D54" w:rsidRPr="00147C45" w14:paraId="309BB57B" w14:textId="77777777" w:rsidTr="004F1197">
        <w:trPr>
          <w:ins w:id="2852" w:author="CR#0481r2" w:date="2024-01-01T00:29:00Z"/>
        </w:trPr>
        <w:tc>
          <w:tcPr>
            <w:tcW w:w="9639" w:type="dxa"/>
          </w:tcPr>
          <w:p w14:paraId="26BA0581" w14:textId="77777777" w:rsidR="00925D54" w:rsidRPr="00260E51" w:rsidRDefault="00925D54" w:rsidP="004F1197">
            <w:pPr>
              <w:pStyle w:val="TAL"/>
              <w:rPr>
                <w:ins w:id="2853" w:author="CR#0481r2" w:date="2024-01-01T00:29:00Z"/>
                <w:b/>
                <w:i/>
                <w:lang w:eastAsia="zh-CN"/>
              </w:rPr>
            </w:pPr>
            <w:ins w:id="2854" w:author="CR#0481r2" w:date="2024-01-01T00:29:00Z">
              <w:r w:rsidRPr="00260E51">
                <w:rPr>
                  <w:rFonts w:hint="eastAsia"/>
                  <w:b/>
                  <w:i/>
                  <w:snapToGrid w:val="0"/>
                  <w:lang w:eastAsia="zh-CN"/>
                </w:rPr>
                <w:t>beamInfo-</w:t>
              </w:r>
              <w:r w:rsidRPr="00260E51">
                <w:rPr>
                  <w:rFonts w:eastAsia="Courier New" w:cs="Courier New"/>
                  <w:b/>
                  <w:i/>
                  <w:szCs w:val="16"/>
                </w:rPr>
                <w:t>DoNotUse</w:t>
              </w:r>
              <w:r w:rsidRPr="00260E51">
                <w:rPr>
                  <w:b/>
                  <w:i/>
                </w:rPr>
                <w:t xml:space="preserve"> </w:t>
              </w:r>
            </w:ins>
          </w:p>
          <w:p w14:paraId="4971DF98" w14:textId="77777777" w:rsidR="00925D54" w:rsidRPr="00AD2AE3" w:rsidRDefault="00925D54" w:rsidP="004F1197">
            <w:pPr>
              <w:pStyle w:val="TAL"/>
              <w:rPr>
                <w:ins w:id="2855" w:author="CR#0481r2" w:date="2024-01-01T00:29:00Z"/>
                <w:b/>
                <w:i/>
                <w:lang w:eastAsia="zh-CN"/>
              </w:rPr>
            </w:pPr>
            <w:ins w:id="2856" w:author="CR#0481r2" w:date="2024-01-01T00:29:00Z">
              <w:r w:rsidRPr="00147C45">
                <w:t xml:space="preserve">This field indicates whether the </w:t>
              </w:r>
              <w:r w:rsidRPr="00B15D13">
                <w:rPr>
                  <w:lang w:eastAsia="ko-KR"/>
                </w:rPr>
                <w:t xml:space="preserve">spatial direction information </w:t>
              </w:r>
              <w:r w:rsidRPr="00147C45">
                <w:t xml:space="preserve">in IE </w:t>
              </w:r>
              <w:r w:rsidRPr="00B15D13">
                <w:rPr>
                  <w:i/>
                  <w:iCs/>
                </w:rPr>
                <w:t>NR-</w:t>
              </w:r>
              <w:r w:rsidRPr="00B15D13">
                <w:rPr>
                  <w:i/>
                </w:rPr>
                <w:t>DL-</w:t>
              </w:r>
              <w:r w:rsidRPr="00B15D13">
                <w:rPr>
                  <w:i/>
                  <w:noProof/>
                </w:rPr>
                <w:t>PRS-BeamInfo</w:t>
              </w:r>
              <w:r w:rsidRPr="00147C45">
                <w:t xml:space="preserve"> can be used for integrity related applications (FALSE) or not (TRUE).</w:t>
              </w:r>
            </w:ins>
          </w:p>
        </w:tc>
      </w:tr>
      <w:tr w:rsidR="00925D54" w:rsidRPr="00147C45" w14:paraId="556BCA17" w14:textId="77777777" w:rsidTr="004F1197">
        <w:trPr>
          <w:ins w:id="2857" w:author="CR#0481r2" w:date="2024-01-01T00:29:00Z"/>
        </w:trPr>
        <w:tc>
          <w:tcPr>
            <w:tcW w:w="9639" w:type="dxa"/>
          </w:tcPr>
          <w:p w14:paraId="608DF703" w14:textId="77777777" w:rsidR="00925D54" w:rsidRPr="00260E51" w:rsidRDefault="00925D54" w:rsidP="004F1197">
            <w:pPr>
              <w:pStyle w:val="TAL"/>
              <w:rPr>
                <w:ins w:id="2858" w:author="CR#0481r2" w:date="2024-01-01T00:29:00Z"/>
                <w:b/>
                <w:i/>
                <w:lang w:eastAsia="zh-CN"/>
              </w:rPr>
            </w:pPr>
            <w:ins w:id="2859" w:author="CR#0481r2" w:date="2024-01-01T00:29:00Z">
              <w:r w:rsidRPr="00260E51">
                <w:rPr>
                  <w:b/>
                  <w:i/>
                  <w:snapToGrid w:val="0"/>
                  <w:lang w:eastAsia="zh-CN"/>
                </w:rPr>
                <w:t>beamAntennaInfo</w:t>
              </w:r>
              <w:r w:rsidRPr="00260E51">
                <w:rPr>
                  <w:rFonts w:hint="eastAsia"/>
                  <w:b/>
                  <w:i/>
                  <w:snapToGrid w:val="0"/>
                  <w:lang w:eastAsia="zh-CN"/>
                </w:rPr>
                <w:t>-</w:t>
              </w:r>
              <w:r w:rsidRPr="00260E51">
                <w:rPr>
                  <w:rFonts w:eastAsia="Courier New" w:cs="Courier New"/>
                  <w:b/>
                  <w:i/>
                  <w:szCs w:val="16"/>
                </w:rPr>
                <w:t>DoNotUse</w:t>
              </w:r>
              <w:r w:rsidRPr="00260E51">
                <w:rPr>
                  <w:b/>
                  <w:i/>
                </w:rPr>
                <w:t xml:space="preserve"> </w:t>
              </w:r>
            </w:ins>
          </w:p>
          <w:p w14:paraId="414A2B4C" w14:textId="77777777" w:rsidR="00925D54" w:rsidRPr="00260E51" w:rsidRDefault="00925D54" w:rsidP="004F1197">
            <w:pPr>
              <w:pStyle w:val="TAL"/>
              <w:rPr>
                <w:ins w:id="2860" w:author="CR#0481r2" w:date="2024-01-01T00:29:00Z"/>
                <w:b/>
                <w:i/>
                <w:snapToGrid w:val="0"/>
                <w:lang w:eastAsia="zh-CN"/>
              </w:rPr>
            </w:pPr>
            <w:ins w:id="2861" w:author="CR#0481r2" w:date="2024-01-01T00:29:00Z">
              <w:r w:rsidRPr="00147C45">
                <w:t xml:space="preserve">This field indicates whether the </w:t>
              </w:r>
              <w:r w:rsidRPr="00B15D13">
                <w:rPr>
                  <w:lang w:eastAsia="ko-KR"/>
                </w:rPr>
                <w:t>beam antenna information</w:t>
              </w:r>
              <w:r>
                <w:rPr>
                  <w:rFonts w:hint="eastAsia"/>
                  <w:lang w:eastAsia="zh-CN"/>
                </w:rPr>
                <w:t xml:space="preserve"> </w:t>
              </w:r>
              <w:r w:rsidRPr="00147C45">
                <w:t xml:space="preserve">in IE </w:t>
              </w:r>
              <w:r w:rsidRPr="00B15D13">
                <w:rPr>
                  <w:i/>
                  <w:iCs/>
                </w:rPr>
                <w:t>NR-TRP-BeamAntennaInfo</w:t>
              </w:r>
              <w:r w:rsidRPr="00B15D13">
                <w:rPr>
                  <w:noProof/>
                </w:rPr>
                <w:t xml:space="preserve"> </w:t>
              </w:r>
              <w:r w:rsidRPr="00147C45">
                <w:t>can be used for integrity related applications (FALSE) or not (TRUE).</w:t>
              </w:r>
            </w:ins>
          </w:p>
        </w:tc>
      </w:tr>
    </w:tbl>
    <w:p w14:paraId="2334B923" w14:textId="77777777" w:rsidR="00925D54" w:rsidRPr="00DC33F6" w:rsidRDefault="00925D54" w:rsidP="00925D54">
      <w:pPr>
        <w:rPr>
          <w:ins w:id="2862" w:author="CR#0481r2" w:date="2024-01-01T00:29:00Z"/>
          <w:lang w:eastAsia="zh-CN"/>
        </w:rPr>
      </w:pPr>
    </w:p>
    <w:p w14:paraId="38AF32F5" w14:textId="77777777" w:rsidR="00925D54" w:rsidRPr="00E813AF" w:rsidRDefault="00925D54" w:rsidP="00925D54">
      <w:pPr>
        <w:pStyle w:val="Heading4"/>
        <w:rPr>
          <w:ins w:id="2863" w:author="CR#0481r2" w:date="2024-01-01T00:29:00Z"/>
        </w:rPr>
      </w:pPr>
      <w:ins w:id="2864" w:author="CR#0481r2" w:date="2024-01-01T00:29:00Z">
        <w:r w:rsidRPr="00E813AF">
          <w:t>–</w:t>
        </w:r>
        <w:r w:rsidRPr="00E813AF">
          <w:tab/>
        </w:r>
        <w:r>
          <w:rPr>
            <w:rFonts w:hint="eastAsia"/>
            <w:i/>
            <w:iCs/>
            <w:lang w:eastAsia="zh-CN"/>
          </w:rPr>
          <w:t>NR</w:t>
        </w:r>
        <w:r w:rsidRPr="00E813AF">
          <w:rPr>
            <w:i/>
            <w:iCs/>
          </w:rPr>
          <w:t>-IntegrityServiceParameters</w:t>
        </w:r>
      </w:ins>
    </w:p>
    <w:p w14:paraId="3442A02B" w14:textId="77777777" w:rsidR="00925D54" w:rsidRPr="00E813AF" w:rsidRDefault="00925D54" w:rsidP="00925D54">
      <w:pPr>
        <w:keepLines/>
        <w:rPr>
          <w:ins w:id="2865" w:author="CR#0481r2" w:date="2024-01-01T00:29:00Z"/>
        </w:rPr>
      </w:pPr>
      <w:ins w:id="2866" w:author="CR#0481r2" w:date="2024-01-01T00:29:00Z">
        <w:r w:rsidRPr="00E813AF">
          <w:t xml:space="preserve">The IE </w:t>
        </w:r>
        <w:r>
          <w:rPr>
            <w:rFonts w:hint="eastAsia"/>
            <w:i/>
            <w:lang w:eastAsia="zh-CN"/>
          </w:rPr>
          <w:t>NR</w:t>
        </w:r>
        <w:r w:rsidRPr="00E813AF">
          <w:rPr>
            <w:i/>
          </w:rPr>
          <w:t xml:space="preserve">-IntegrityServiceParameters </w:t>
        </w:r>
        <w:r w:rsidRPr="00E813AF">
          <w:t xml:space="preserve">is used by the location server to provide </w:t>
        </w:r>
        <w:r w:rsidRPr="00E813AF">
          <w:rPr>
            <w:lang w:eastAsia="ja-JP"/>
          </w:rPr>
          <w:t>the range of Integrity Risk (IR) for which the integrity assistance data are valid.</w:t>
        </w:r>
      </w:ins>
    </w:p>
    <w:p w14:paraId="7B07702D" w14:textId="77777777" w:rsidR="00925D54" w:rsidRPr="00E813AF" w:rsidRDefault="00925D54" w:rsidP="00925D54">
      <w:pPr>
        <w:pStyle w:val="PL"/>
        <w:shd w:val="clear" w:color="auto" w:fill="E6E6E6"/>
        <w:rPr>
          <w:ins w:id="2867" w:author="CR#0481r2" w:date="2024-01-01T00:29:00Z"/>
          <w:rFonts w:eastAsia="Courier New" w:cs="Courier New"/>
          <w:szCs w:val="16"/>
        </w:rPr>
      </w:pPr>
      <w:ins w:id="2868" w:author="CR#0481r2" w:date="2024-01-01T00:29:00Z">
        <w:r w:rsidRPr="00E813AF">
          <w:rPr>
            <w:rFonts w:eastAsia="Courier New" w:cs="Courier New"/>
            <w:szCs w:val="16"/>
          </w:rPr>
          <w:t>-- ASN1START</w:t>
        </w:r>
      </w:ins>
    </w:p>
    <w:p w14:paraId="67677764" w14:textId="77777777" w:rsidR="00925D54" w:rsidRPr="00E813AF" w:rsidRDefault="00925D54" w:rsidP="00925D54">
      <w:pPr>
        <w:pStyle w:val="PL"/>
        <w:shd w:val="clear" w:color="auto" w:fill="E6E6E6"/>
        <w:rPr>
          <w:ins w:id="2869" w:author="CR#0481r2" w:date="2024-01-01T00:29:00Z"/>
          <w:rFonts w:eastAsia="Courier New" w:cs="Courier New"/>
          <w:szCs w:val="16"/>
        </w:rPr>
      </w:pPr>
    </w:p>
    <w:p w14:paraId="075C19B6" w14:textId="77777777" w:rsidR="00925D54" w:rsidRPr="00E813AF" w:rsidRDefault="00925D54" w:rsidP="00925D54">
      <w:pPr>
        <w:pStyle w:val="PL"/>
        <w:shd w:val="clear" w:color="auto" w:fill="E6E6E6"/>
        <w:rPr>
          <w:ins w:id="2870" w:author="CR#0481r2" w:date="2024-01-01T00:29:00Z"/>
          <w:rFonts w:eastAsia="Courier New" w:cs="Courier New"/>
          <w:szCs w:val="16"/>
        </w:rPr>
      </w:pPr>
      <w:ins w:id="2871" w:author="CR#0481r2" w:date="2024-01-01T00:29:00Z">
        <w:r>
          <w:rPr>
            <w:rFonts w:eastAsia="Courier New" w:cs="Courier New" w:hint="eastAsia"/>
            <w:szCs w:val="16"/>
            <w:lang w:eastAsia="zh-CN"/>
          </w:rPr>
          <w:t>NR</w:t>
        </w:r>
        <w:r w:rsidRPr="00E813AF">
          <w:rPr>
            <w:rFonts w:eastAsia="Courier New" w:cs="Courier New"/>
            <w:szCs w:val="16"/>
          </w:rPr>
          <w:t>-IntegrityServiceParameters-r1</w:t>
        </w:r>
        <w:r>
          <w:rPr>
            <w:rFonts w:eastAsia="Courier New" w:cs="Courier New" w:hint="eastAsia"/>
            <w:szCs w:val="16"/>
            <w:lang w:eastAsia="zh-CN"/>
          </w:rPr>
          <w:t>8</w:t>
        </w:r>
        <w:r w:rsidRPr="00E813AF">
          <w:rPr>
            <w:rFonts w:eastAsia="Courier New" w:cs="Courier New"/>
            <w:szCs w:val="16"/>
          </w:rPr>
          <w:t xml:space="preserve"> ::= SEQUENCE {</w:t>
        </w:r>
      </w:ins>
    </w:p>
    <w:p w14:paraId="7353218C" w14:textId="77777777" w:rsidR="00925D54" w:rsidRPr="008A4044" w:rsidRDefault="00925D54" w:rsidP="00925D54">
      <w:pPr>
        <w:pStyle w:val="PL"/>
        <w:shd w:val="clear" w:color="auto" w:fill="E6E6E6"/>
        <w:rPr>
          <w:ins w:id="2872" w:author="CR#0481r2" w:date="2024-01-01T00:29:00Z"/>
          <w:rFonts w:eastAsia="Courier New" w:cs="Courier New"/>
          <w:szCs w:val="16"/>
          <w:lang w:val="sv-SE"/>
        </w:rPr>
      </w:pPr>
      <w:ins w:id="2873" w:author="CR#0481r2" w:date="2024-01-01T00:29:00Z">
        <w:r w:rsidRPr="00E813AF">
          <w:rPr>
            <w:rFonts w:eastAsia="Courier New" w:cs="Courier New"/>
            <w:szCs w:val="16"/>
          </w:rPr>
          <w:tab/>
        </w:r>
        <w:r w:rsidRPr="008A4044">
          <w:rPr>
            <w:rFonts w:eastAsia="Courier New" w:cs="Courier New"/>
            <w:szCs w:val="16"/>
            <w:lang w:val="sv-SE" w:eastAsia="zh-CN"/>
          </w:rPr>
          <w:t>i</w:t>
        </w:r>
        <w:r w:rsidRPr="008A4044">
          <w:rPr>
            <w:rFonts w:eastAsia="Courier New" w:cs="Courier New"/>
            <w:szCs w:val="16"/>
            <w:lang w:val="sv-SE"/>
          </w:rPr>
          <w:t>r</w:t>
        </w:r>
        <w:r w:rsidRPr="008A4044">
          <w:rPr>
            <w:rFonts w:eastAsia="Courier New" w:cs="Courier New"/>
            <w:szCs w:val="16"/>
            <w:lang w:val="sv-SE" w:eastAsia="zh-CN"/>
          </w:rPr>
          <w:t>-</w:t>
        </w:r>
        <w:r w:rsidRPr="008A4044">
          <w:rPr>
            <w:rFonts w:eastAsia="Courier New" w:cs="Courier New"/>
            <w:szCs w:val="16"/>
            <w:lang w:val="sv-SE"/>
          </w:rPr>
          <w:t>Min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573AEE2C" w14:textId="77777777" w:rsidR="00925D54" w:rsidRPr="008A4044" w:rsidRDefault="00925D54" w:rsidP="00925D54">
      <w:pPr>
        <w:pStyle w:val="PL"/>
        <w:shd w:val="clear" w:color="auto" w:fill="E6E6E6"/>
        <w:rPr>
          <w:ins w:id="2874" w:author="CR#0481r2" w:date="2024-01-01T00:29:00Z"/>
          <w:rFonts w:eastAsia="Courier New" w:cs="Courier New"/>
          <w:szCs w:val="16"/>
          <w:lang w:val="sv-SE"/>
        </w:rPr>
      </w:pPr>
      <w:ins w:id="2875" w:author="CR#0481r2" w:date="2024-01-01T00:29:00Z">
        <w:r w:rsidRPr="008A4044">
          <w:rPr>
            <w:rFonts w:eastAsia="Courier New" w:cs="Courier New"/>
            <w:szCs w:val="16"/>
            <w:lang w:val="sv-SE"/>
          </w:rPr>
          <w:tab/>
          <w:t>ir</w:t>
        </w:r>
        <w:r w:rsidRPr="008A4044">
          <w:rPr>
            <w:rFonts w:eastAsia="Courier New" w:cs="Courier New"/>
            <w:szCs w:val="16"/>
            <w:lang w:val="sv-SE" w:eastAsia="zh-CN"/>
          </w:rPr>
          <w:t>-</w:t>
        </w:r>
        <w:r w:rsidRPr="008A4044">
          <w:rPr>
            <w:rFonts w:eastAsia="Courier New" w:cs="Courier New"/>
            <w:szCs w:val="16"/>
            <w:lang w:val="sv-SE"/>
          </w:rPr>
          <w:t>Max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0ACFE0A2" w14:textId="77777777" w:rsidR="00925D54" w:rsidRPr="00E813AF" w:rsidRDefault="00925D54" w:rsidP="00925D54">
      <w:pPr>
        <w:pStyle w:val="PL"/>
        <w:shd w:val="clear" w:color="auto" w:fill="E6E6E6"/>
        <w:rPr>
          <w:ins w:id="2876" w:author="CR#0481r2" w:date="2024-01-01T00:29:00Z"/>
          <w:rFonts w:eastAsia="Courier New" w:cs="Courier New"/>
          <w:szCs w:val="16"/>
        </w:rPr>
      </w:pPr>
      <w:ins w:id="2877" w:author="CR#0481r2" w:date="2024-01-01T00:29:00Z">
        <w:r w:rsidRPr="008A4044">
          <w:rPr>
            <w:rFonts w:eastAsia="Courier New" w:cs="Courier New"/>
            <w:szCs w:val="16"/>
            <w:lang w:val="sv-SE"/>
          </w:rPr>
          <w:tab/>
        </w:r>
        <w:r w:rsidRPr="00E813AF">
          <w:rPr>
            <w:rFonts w:eastAsia="Courier New" w:cs="Courier New"/>
            <w:szCs w:val="16"/>
          </w:rPr>
          <w:t>...</w:t>
        </w:r>
      </w:ins>
    </w:p>
    <w:p w14:paraId="63E967BD" w14:textId="77777777" w:rsidR="00925D54" w:rsidRPr="00E813AF" w:rsidRDefault="00925D54" w:rsidP="00925D54">
      <w:pPr>
        <w:pStyle w:val="PL"/>
        <w:shd w:val="clear" w:color="auto" w:fill="E6E6E6"/>
        <w:rPr>
          <w:ins w:id="2878" w:author="CR#0481r2" w:date="2024-01-01T00:29:00Z"/>
          <w:rFonts w:eastAsia="Courier New" w:cs="Courier New"/>
          <w:szCs w:val="16"/>
        </w:rPr>
      </w:pPr>
      <w:ins w:id="2879" w:author="CR#0481r2" w:date="2024-01-01T00:29:00Z">
        <w:r w:rsidRPr="00E813AF">
          <w:rPr>
            <w:rFonts w:eastAsia="Courier New" w:cs="Courier New"/>
            <w:szCs w:val="16"/>
          </w:rPr>
          <w:t>}</w:t>
        </w:r>
      </w:ins>
    </w:p>
    <w:p w14:paraId="0C3DA30B" w14:textId="77777777" w:rsidR="00925D54" w:rsidRPr="00E813AF" w:rsidRDefault="00925D54" w:rsidP="00925D54">
      <w:pPr>
        <w:pStyle w:val="PL"/>
        <w:shd w:val="clear" w:color="auto" w:fill="E6E6E6"/>
        <w:rPr>
          <w:ins w:id="2880" w:author="CR#0481r2" w:date="2024-01-01T00:29:00Z"/>
          <w:rFonts w:eastAsia="Courier New" w:cs="Courier New"/>
          <w:szCs w:val="16"/>
        </w:rPr>
      </w:pPr>
    </w:p>
    <w:p w14:paraId="33A48742" w14:textId="77777777" w:rsidR="00925D54" w:rsidRPr="00E813AF" w:rsidRDefault="00925D54" w:rsidP="00925D54">
      <w:pPr>
        <w:pStyle w:val="PL"/>
        <w:shd w:val="clear" w:color="auto" w:fill="E6E6E6"/>
        <w:rPr>
          <w:ins w:id="2881" w:author="CR#0481r2" w:date="2024-01-01T00:29:00Z"/>
          <w:rFonts w:eastAsia="Courier New" w:cs="Courier New"/>
          <w:szCs w:val="16"/>
        </w:rPr>
      </w:pPr>
      <w:ins w:id="2882" w:author="CR#0481r2" w:date="2024-01-01T00:29:00Z">
        <w:r w:rsidRPr="00E813AF">
          <w:rPr>
            <w:rFonts w:eastAsia="Courier New" w:cs="Courier New"/>
            <w:szCs w:val="16"/>
          </w:rPr>
          <w:t>-- ASN1STOP</w:t>
        </w:r>
      </w:ins>
    </w:p>
    <w:p w14:paraId="49E5B389" w14:textId="77777777" w:rsidR="00925D54" w:rsidRPr="00E813AF" w:rsidRDefault="00925D54" w:rsidP="00925D54">
      <w:pPr>
        <w:rPr>
          <w:ins w:id="2883" w:author="CR#0481r2" w:date="2024-01-01T00: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E813AF" w14:paraId="13530D07" w14:textId="77777777" w:rsidTr="004F1197">
        <w:trPr>
          <w:ins w:id="2884" w:author="CR#0481r2" w:date="2024-01-01T00:29:00Z"/>
        </w:trPr>
        <w:tc>
          <w:tcPr>
            <w:tcW w:w="9639" w:type="dxa"/>
          </w:tcPr>
          <w:p w14:paraId="0C257054" w14:textId="77777777" w:rsidR="00925D54" w:rsidRPr="00E813AF" w:rsidRDefault="00925D54" w:rsidP="004F1197">
            <w:pPr>
              <w:pStyle w:val="TAH"/>
              <w:rPr>
                <w:ins w:id="2885" w:author="CR#0481r2" w:date="2024-01-01T00:29:00Z"/>
                <w:rFonts w:eastAsia="Arial"/>
              </w:rPr>
            </w:pPr>
            <w:ins w:id="2886" w:author="CR#0481r2" w:date="2024-01-01T00:29:00Z">
              <w:r>
                <w:rPr>
                  <w:rFonts w:eastAsia="Arial" w:hint="eastAsia"/>
                  <w:i/>
                  <w:iCs/>
                  <w:lang w:eastAsia="zh-CN"/>
                </w:rPr>
                <w:t>NR</w:t>
              </w:r>
              <w:r w:rsidRPr="00E813AF">
                <w:rPr>
                  <w:rFonts w:eastAsia="Arial"/>
                  <w:i/>
                  <w:iCs/>
                </w:rPr>
                <w:t>-Integrity-ServiceParameters</w:t>
              </w:r>
              <w:r w:rsidRPr="00E813AF">
                <w:rPr>
                  <w:rFonts w:eastAsia="Arial"/>
                </w:rPr>
                <w:t xml:space="preserve"> field descriptions</w:t>
              </w:r>
            </w:ins>
          </w:p>
        </w:tc>
      </w:tr>
      <w:tr w:rsidR="00925D54" w:rsidRPr="00E813AF" w14:paraId="6C0028A9" w14:textId="77777777" w:rsidTr="004F1197">
        <w:trPr>
          <w:ins w:id="2887" w:author="CR#0481r2" w:date="2024-01-01T00:29:00Z"/>
        </w:trPr>
        <w:tc>
          <w:tcPr>
            <w:tcW w:w="9639" w:type="dxa"/>
          </w:tcPr>
          <w:p w14:paraId="74277618" w14:textId="77777777" w:rsidR="00925D54" w:rsidRPr="00E813AF" w:rsidRDefault="00925D54" w:rsidP="004F1197">
            <w:pPr>
              <w:pStyle w:val="TAL"/>
              <w:rPr>
                <w:ins w:id="2888" w:author="CR#0481r2" w:date="2024-01-01T00:29:00Z"/>
                <w:rFonts w:eastAsia="Arial"/>
                <w:b/>
                <w:bCs/>
                <w:i/>
                <w:iCs/>
              </w:rPr>
            </w:pPr>
            <w:ins w:id="2889"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inimum</w:t>
              </w:r>
            </w:ins>
          </w:p>
          <w:p w14:paraId="28EA6B89" w14:textId="77777777" w:rsidR="00925D54" w:rsidRPr="00E813AF" w:rsidRDefault="00925D54" w:rsidP="004F1197">
            <w:pPr>
              <w:pStyle w:val="TAL"/>
              <w:rPr>
                <w:ins w:id="2890" w:author="CR#0481r2" w:date="2024-01-01T00:29:00Z"/>
                <w:rFonts w:eastAsia="Arial"/>
              </w:rPr>
            </w:pPr>
            <w:ins w:id="2891" w:author="CR#0481r2" w:date="2024-01-01T00:29:00Z">
              <w:r w:rsidRPr="00E813AF">
                <w:rPr>
                  <w:rFonts w:eastAsia="Arial"/>
                </w:rPr>
                <w:t xml:space="preserve">This field specifies the Minimum Integrity Risk (IR) which is the minimum IR for </w:t>
              </w:r>
              <w:r w:rsidRPr="00B6646E">
                <w:rPr>
                  <w:rFonts w:eastAsia="Arial"/>
                </w:rPr>
                <w:t xml:space="preserve">which </w:t>
              </w:r>
              <w:r w:rsidRPr="00B6646E">
                <w:t xml:space="preserve">the error bounds 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 and </w:t>
              </w:r>
              <w:r w:rsidRPr="00655EBE">
                <w:rPr>
                  <w:rFonts w:eastAsia="DengXian"/>
                  <w:i/>
                  <w:snapToGrid w:val="0"/>
                  <w:lang w:eastAsia="zh-CN"/>
                </w:rPr>
                <w:t xml:space="preserve">IntegrityLocationBounds </w:t>
              </w:r>
              <w:r w:rsidRPr="00B6646E">
                <w:rPr>
                  <w:rFonts w:eastAsia="Arial"/>
                </w:rPr>
                <w:t>a</w:t>
              </w:r>
              <w:r w:rsidRPr="00E813AF">
                <w:rPr>
                  <w:rFonts w:eastAsia="Arial"/>
                </w:rPr>
                <w:t>re valid.</w:t>
              </w:r>
            </w:ins>
          </w:p>
          <w:p w14:paraId="442C2124" w14:textId="77777777" w:rsidR="00925D54" w:rsidRPr="00E813AF" w:rsidRDefault="00925D54" w:rsidP="004F1197">
            <w:pPr>
              <w:pStyle w:val="TAL"/>
              <w:rPr>
                <w:ins w:id="2892" w:author="CR#0481r2" w:date="2024-01-01T00:29:00Z"/>
                <w:rFonts w:eastAsia="Arial"/>
              </w:rPr>
            </w:pPr>
            <w:ins w:id="2893" w:author="CR#0481r2" w:date="2024-01-01T00:29:00Z">
              <w:r w:rsidRPr="00E813AF">
                <w:rPr>
                  <w:rFonts w:eastAsia="Arial"/>
                </w:rPr>
                <w:t xml:space="preserve">The IR is calculated by </w:t>
              </w:r>
            </w:ins>
            <m:oMath>
              <m:r>
                <w:ins w:id="2894" w:author="CR#0481r2" w:date="2024-01-01T00:29:00Z">
                  <w:rPr>
                    <w:rFonts w:ascii="Cambria Math" w:eastAsia="Cambria Math" w:hAnsi="Cambria Math" w:cs="Cambria Math"/>
                  </w:rPr>
                  <m:t>P</m:t>
                </w:ins>
              </m:r>
              <m:r>
                <w:ins w:id="2895" w:author="CR#0481r2" w:date="2024-01-01T00:29:00Z">
                  <m:rPr>
                    <m:sty m:val="p"/>
                  </m:rPr>
                  <w:rPr>
                    <w:rFonts w:ascii="Cambria Math" w:eastAsia="Cambria Math" w:hAnsi="Cambria Math" w:cs="Cambria Math"/>
                  </w:rPr>
                  <m:t>=</m:t>
                </w:ins>
              </m:r>
              <m:sSup>
                <m:sSupPr>
                  <m:ctrlPr>
                    <w:ins w:id="2896" w:author="CR#0481r2" w:date="2024-01-01T00:29:00Z">
                      <w:rPr>
                        <w:rFonts w:ascii="Cambria Math" w:eastAsia="Cambria Math" w:hAnsi="Cambria Math" w:cs="Cambria Math"/>
                      </w:rPr>
                    </w:ins>
                  </m:ctrlPr>
                </m:sSupPr>
                <m:e>
                  <m:r>
                    <w:ins w:id="2897" w:author="CR#0481r2" w:date="2024-01-01T00:29:00Z">
                      <m:rPr>
                        <m:sty m:val="p"/>
                      </m:rPr>
                      <w:rPr>
                        <w:rFonts w:ascii="Cambria Math" w:eastAsia="Cambria Math" w:hAnsi="Cambria Math" w:cs="Cambria Math"/>
                      </w:rPr>
                      <m:t>10</m:t>
                    </w:ins>
                  </m:r>
                </m:e>
                <m:sup>
                  <m:r>
                    <w:ins w:id="2898" w:author="CR#0481r2" w:date="2024-01-01T00:29:00Z">
                      <m:rPr>
                        <m:sty m:val="p"/>
                      </m:rPr>
                      <w:rPr>
                        <w:rFonts w:ascii="Cambria Math" w:eastAsia="Cambria Math" w:hAnsi="Cambria Math" w:cs="Cambria Math"/>
                      </w:rPr>
                      <m:t>-0.04</m:t>
                    </w:ins>
                  </m:r>
                  <m:r>
                    <w:ins w:id="2899" w:author="CR#0481r2" w:date="2024-01-01T00:29:00Z">
                      <w:rPr>
                        <w:rFonts w:ascii="Cambria Math" w:eastAsia="Cambria Math" w:hAnsi="Cambria Math" w:cs="Cambria Math"/>
                      </w:rPr>
                      <m:t>n</m:t>
                    </w:ins>
                  </m:r>
                </m:sup>
              </m:sSup>
            </m:oMath>
            <w:ins w:id="2900" w:author="CR#0481r2" w:date="2024-01-01T00:29:00Z">
              <w:r w:rsidRPr="00E813AF">
                <w:rPr>
                  <w:rFonts w:eastAsia="Arial"/>
                </w:rPr>
                <w:t xml:space="preserve"> where n is the value of </w:t>
              </w:r>
              <w:r w:rsidRPr="00E813AF">
                <w:rPr>
                  <w:rFonts w:eastAsia="Arial"/>
                  <w:i/>
                  <w:iCs/>
                </w:rPr>
                <w:t>ir</w:t>
              </w:r>
              <w:r>
                <w:rPr>
                  <w:rFonts w:eastAsia="Arial" w:hint="eastAsia"/>
                  <w:i/>
                  <w:iCs/>
                  <w:lang w:eastAsia="zh-CN"/>
                </w:rPr>
                <w:t>-</w:t>
              </w:r>
              <w:r w:rsidRPr="00E813AF">
                <w:rPr>
                  <w:rFonts w:eastAsia="Arial"/>
                  <w:i/>
                  <w:iCs/>
                </w:rPr>
                <w:t>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r w:rsidR="00925D54" w:rsidRPr="00E813AF" w14:paraId="264EFA9D" w14:textId="77777777" w:rsidTr="004F1197">
        <w:trPr>
          <w:ins w:id="2901" w:author="CR#0481r2" w:date="2024-01-01T00:29:00Z"/>
        </w:trPr>
        <w:tc>
          <w:tcPr>
            <w:tcW w:w="9639" w:type="dxa"/>
          </w:tcPr>
          <w:p w14:paraId="5D24B947" w14:textId="77777777" w:rsidR="00925D54" w:rsidRPr="00E813AF" w:rsidRDefault="00925D54" w:rsidP="004F1197">
            <w:pPr>
              <w:pStyle w:val="TAL"/>
              <w:rPr>
                <w:ins w:id="2902" w:author="CR#0481r2" w:date="2024-01-01T00:29:00Z"/>
                <w:rFonts w:eastAsia="Arial"/>
                <w:b/>
                <w:bCs/>
                <w:i/>
                <w:iCs/>
              </w:rPr>
            </w:pPr>
            <w:ins w:id="2903"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aximum</w:t>
              </w:r>
            </w:ins>
          </w:p>
          <w:p w14:paraId="64E4C98F" w14:textId="77777777" w:rsidR="00925D54" w:rsidRPr="00E813AF" w:rsidRDefault="00925D54" w:rsidP="004F1197">
            <w:pPr>
              <w:pStyle w:val="TAL"/>
              <w:rPr>
                <w:ins w:id="2904" w:author="CR#0481r2" w:date="2024-01-01T00:29:00Z"/>
                <w:rFonts w:eastAsia="Arial"/>
              </w:rPr>
            </w:pPr>
            <w:ins w:id="2905" w:author="CR#0481r2" w:date="2024-01-01T00:29:00Z">
              <w:r w:rsidRPr="00E813AF">
                <w:rPr>
                  <w:rFonts w:eastAsia="Arial"/>
                </w:rPr>
                <w:t xml:space="preserve">This field specifies the Maximum Integrity Risk (IR) which is the maximum IR for which the error bounds </w:t>
              </w:r>
              <w:r w:rsidRPr="00B6646E">
                <w:t xml:space="preserve">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and </w:t>
              </w:r>
              <w:r w:rsidRPr="00655EBE">
                <w:rPr>
                  <w:rFonts w:eastAsia="DengXian"/>
                  <w:i/>
                  <w:snapToGrid w:val="0"/>
                  <w:lang w:eastAsia="zh-CN"/>
                </w:rPr>
                <w:t xml:space="preserve">IntegrityLocationBounds </w:t>
              </w:r>
              <w:r w:rsidRPr="00E813AF">
                <w:rPr>
                  <w:rFonts w:eastAsia="Arial"/>
                </w:rPr>
                <w:t>are valid.</w:t>
              </w:r>
            </w:ins>
          </w:p>
          <w:p w14:paraId="38155AF3" w14:textId="77777777" w:rsidR="00925D54" w:rsidRPr="00E813AF" w:rsidRDefault="00925D54" w:rsidP="004F1197">
            <w:pPr>
              <w:pStyle w:val="TAL"/>
              <w:rPr>
                <w:ins w:id="2906" w:author="CR#0481r2" w:date="2024-01-01T00:29:00Z"/>
                <w:rFonts w:eastAsia="Arial"/>
              </w:rPr>
            </w:pPr>
            <w:ins w:id="2907" w:author="CR#0481r2" w:date="2024-01-01T00:29:00Z">
              <w:r w:rsidRPr="00E813AF">
                <w:rPr>
                  <w:rFonts w:eastAsia="Arial"/>
                </w:rPr>
                <w:t xml:space="preserve">The IR is calculated by </w:t>
              </w:r>
            </w:ins>
            <m:oMath>
              <m:r>
                <w:ins w:id="2908" w:author="CR#0481r2" w:date="2024-01-01T00:29:00Z">
                  <w:rPr>
                    <w:rFonts w:ascii="Cambria Math" w:eastAsia="Cambria Math" w:hAnsi="Cambria Math" w:cs="Cambria Math"/>
                  </w:rPr>
                  <m:t>P</m:t>
                </w:ins>
              </m:r>
              <m:r>
                <w:ins w:id="2909" w:author="CR#0481r2" w:date="2024-01-01T00:29:00Z">
                  <m:rPr>
                    <m:sty m:val="p"/>
                  </m:rPr>
                  <w:rPr>
                    <w:rFonts w:ascii="Cambria Math" w:eastAsia="Cambria Math" w:hAnsi="Cambria Math" w:cs="Cambria Math"/>
                  </w:rPr>
                  <m:t>=</m:t>
                </w:ins>
              </m:r>
              <m:sSup>
                <m:sSupPr>
                  <m:ctrlPr>
                    <w:ins w:id="2910" w:author="CR#0481r2" w:date="2024-01-01T00:29:00Z">
                      <w:rPr>
                        <w:rFonts w:ascii="Cambria Math" w:eastAsia="Cambria Math" w:hAnsi="Cambria Math" w:cs="Cambria Math"/>
                      </w:rPr>
                    </w:ins>
                  </m:ctrlPr>
                </m:sSupPr>
                <m:e>
                  <m:r>
                    <w:ins w:id="2911" w:author="CR#0481r2" w:date="2024-01-01T00:29:00Z">
                      <m:rPr>
                        <m:sty m:val="p"/>
                      </m:rPr>
                      <w:rPr>
                        <w:rFonts w:ascii="Cambria Math" w:eastAsia="Cambria Math" w:hAnsi="Cambria Math" w:cs="Cambria Math"/>
                      </w:rPr>
                      <m:t>10</m:t>
                    </w:ins>
                  </m:r>
                </m:e>
                <m:sup>
                  <m:r>
                    <w:ins w:id="2912" w:author="CR#0481r2" w:date="2024-01-01T00:29:00Z">
                      <m:rPr>
                        <m:sty m:val="p"/>
                      </m:rPr>
                      <w:rPr>
                        <w:rFonts w:ascii="Cambria Math" w:eastAsia="Cambria Math" w:hAnsi="Cambria Math" w:cs="Cambria Math"/>
                      </w:rPr>
                      <m:t>-0.04</m:t>
                    </w:ins>
                  </m:r>
                  <m:r>
                    <w:ins w:id="2913" w:author="CR#0481r2" w:date="2024-01-01T00:29:00Z">
                      <w:rPr>
                        <w:rFonts w:ascii="Cambria Math" w:eastAsia="Cambria Math" w:hAnsi="Cambria Math" w:cs="Cambria Math"/>
                      </w:rPr>
                      <m:t>n</m:t>
                    </w:ins>
                  </m:r>
                </m:sup>
              </m:sSup>
            </m:oMath>
            <w:ins w:id="2914" w:author="CR#0481r2" w:date="2024-01-01T00:29:00Z">
              <w:r w:rsidRPr="00E813AF">
                <w:rPr>
                  <w:rFonts w:eastAsia="Arial"/>
                </w:rPr>
                <w:t xml:space="preserve"> where n is the value of</w:t>
              </w:r>
              <w:r w:rsidRPr="00E813AF">
                <w:rPr>
                  <w:rFonts w:eastAsia="Arial"/>
                  <w:i/>
                  <w:iCs/>
                </w:rPr>
                <w:t xml:space="preserve"> ir</w:t>
              </w:r>
              <w:r>
                <w:rPr>
                  <w:rFonts w:eastAsia="Arial" w:hint="eastAsia"/>
                  <w:i/>
                  <w:iCs/>
                  <w:lang w:eastAsia="zh-CN"/>
                </w:rPr>
                <w:t>-</w:t>
              </w:r>
              <w:r w:rsidRPr="00E813AF">
                <w:rPr>
                  <w:rFonts w:eastAsia="Arial"/>
                  <w:i/>
                  <w:iCs/>
                </w:rPr>
                <w:t>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bl>
    <w:p w14:paraId="06DACDA0" w14:textId="77777777" w:rsidR="00925D54" w:rsidRPr="00147C45" w:rsidRDefault="00925D54" w:rsidP="00C87327">
      <w:pPr>
        <w:rPr>
          <w:rFonts w:eastAsia="MS Mincho"/>
        </w:rPr>
      </w:pPr>
    </w:p>
    <w:p w14:paraId="26D55D40" w14:textId="77777777" w:rsidR="00C87327" w:rsidRPr="00147C45" w:rsidRDefault="00C87327" w:rsidP="00C87327">
      <w:pPr>
        <w:pStyle w:val="Heading4"/>
        <w:rPr>
          <w:i/>
          <w:iCs/>
        </w:rPr>
      </w:pPr>
      <w:bookmarkStart w:id="2915" w:name="_Toc146748164"/>
      <w:r w:rsidRPr="00147C45">
        <w:rPr>
          <w:i/>
          <w:iCs/>
        </w:rPr>
        <w:t>–</w:t>
      </w:r>
      <w:r w:rsidRPr="00147C45">
        <w:rPr>
          <w:i/>
          <w:iCs/>
        </w:rPr>
        <w:tab/>
        <w:t>NR-On-Demand-DL-PRS-Configurations</w:t>
      </w:r>
      <w:bookmarkEnd w:id="2915"/>
    </w:p>
    <w:p w14:paraId="6267173F" w14:textId="06848550"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 xml:space="preserve">provides a set of possible DL-PRS configurations </w:t>
      </w:r>
      <w:ins w:id="2916" w:author="CR#0481r2" w:date="2024-01-01T00:31:00Z">
        <w:r w:rsidR="00925D54" w:rsidRPr="000752BC">
          <w:rPr>
            <w:rFonts w:eastAsia="Yu Mincho" w:hint="eastAsia"/>
          </w:rPr>
          <w:t>and/or PRS bandwidth aggregation</w:t>
        </w:r>
        <w:r w:rsidR="00925D54" w:rsidRPr="000752BC">
          <w:rPr>
            <w:rFonts w:eastAsia="Yu Mincho"/>
          </w:rPr>
          <w:t xml:space="preserve"> </w:t>
        </w:r>
      </w:ins>
      <w:r w:rsidRPr="00147C45">
        <w:t>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732F81F2" w14:textId="669C1B76" w:rsidR="00925D54" w:rsidRPr="00925D54" w:rsidRDefault="00C87327" w:rsidP="00925D54">
      <w:pPr>
        <w:pStyle w:val="PL"/>
        <w:shd w:val="clear" w:color="auto" w:fill="E6E6E6"/>
        <w:rPr>
          <w:ins w:id="2917" w:author="CR#0481r2" w:date="2024-01-01T00:31:00Z"/>
          <w:snapToGrid w:val="0"/>
        </w:rPr>
      </w:pPr>
      <w:r w:rsidRPr="00147C45">
        <w:rPr>
          <w:snapToGrid w:val="0"/>
        </w:rPr>
        <w:tab/>
        <w:t>...</w:t>
      </w:r>
      <w:ins w:id="2918" w:author="CR#0481r2" w:date="2024-01-01T00:31:00Z">
        <w:r w:rsidR="00925D54" w:rsidRPr="00925D54">
          <w:rPr>
            <w:snapToGrid w:val="0"/>
          </w:rPr>
          <w:t>,</w:t>
        </w:r>
      </w:ins>
    </w:p>
    <w:p w14:paraId="00990B9E" w14:textId="77777777" w:rsidR="00925D54" w:rsidRPr="00925D54" w:rsidRDefault="00925D54" w:rsidP="00925D54">
      <w:pPr>
        <w:pStyle w:val="PL"/>
        <w:shd w:val="clear" w:color="auto" w:fill="E6E6E6"/>
        <w:rPr>
          <w:ins w:id="2919" w:author="CR#0481r2" w:date="2024-01-01T00:31:00Z"/>
          <w:snapToGrid w:val="0"/>
        </w:rPr>
      </w:pPr>
      <w:ins w:id="2920" w:author="CR#0481r2" w:date="2024-01-01T00:31:00Z">
        <w:r w:rsidRPr="00925D54">
          <w:rPr>
            <w:snapToGrid w:val="0"/>
          </w:rPr>
          <w:tab/>
          <w:t>[[</w:t>
        </w:r>
      </w:ins>
    </w:p>
    <w:p w14:paraId="0A5F52B1" w14:textId="61B5061A" w:rsidR="00925D54" w:rsidRPr="00925D54" w:rsidRDefault="00925D54" w:rsidP="00925D54">
      <w:pPr>
        <w:pStyle w:val="PL"/>
        <w:shd w:val="clear" w:color="auto" w:fill="E6E6E6"/>
        <w:rPr>
          <w:ins w:id="2921" w:author="CR#0481r2" w:date="2024-01-01T00:31:00Z"/>
          <w:snapToGrid w:val="0"/>
        </w:rPr>
      </w:pPr>
      <w:ins w:id="2922" w:author="CR#0481r2" w:date="2024-01-01T00:31:00Z">
        <w:r w:rsidRPr="00925D54">
          <w:rPr>
            <w:snapToGrid w:val="0"/>
          </w:rPr>
          <w:tab/>
          <w:t>onDemandDL-PRS-AggregationList-r18</w:t>
        </w:r>
        <w:r w:rsidRPr="00925D54">
          <w:rPr>
            <w:snapToGrid w:val="0"/>
          </w:rPr>
          <w:tab/>
        </w:r>
        <w:r w:rsidRPr="00925D54">
          <w:rPr>
            <w:snapToGrid w:val="0"/>
          </w:rPr>
          <w:tab/>
        </w:r>
      </w:ins>
      <w:ins w:id="2923" w:author="CR#0481r2" w:date="2024-01-01T00:32:00Z">
        <w:r>
          <w:rPr>
            <w:snapToGrid w:val="0"/>
          </w:rPr>
          <w:tab/>
        </w:r>
      </w:ins>
      <w:ins w:id="2924" w:author="CR#0481r2" w:date="2024-01-01T00:31:00Z">
        <w:r w:rsidRPr="00925D54">
          <w:rPr>
            <w:snapToGrid w:val="0"/>
          </w:rPr>
          <w:t xml:space="preserve">SEQUENCE (SIZE (1.. maxOD-DL-PRS-Configs-r17)) OF </w:t>
        </w:r>
      </w:ins>
    </w:p>
    <w:p w14:paraId="05F3FCD0" w14:textId="77777777" w:rsidR="00925D54" w:rsidRPr="00925D54" w:rsidRDefault="00925D54" w:rsidP="00925D54">
      <w:pPr>
        <w:pStyle w:val="PL"/>
        <w:shd w:val="clear" w:color="auto" w:fill="E6E6E6"/>
        <w:rPr>
          <w:ins w:id="2925" w:author="CR#0481r2" w:date="2024-01-01T00:31:00Z"/>
          <w:snapToGrid w:val="0"/>
        </w:rPr>
      </w:pPr>
      <w:ins w:id="2926" w:author="CR#0481r2" w:date="2024-01-01T00:31: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nDemandDL-PRS-AggregationInfo-r18</w:t>
        </w:r>
        <w:r w:rsidRPr="00925D54">
          <w:rPr>
            <w:snapToGrid w:val="0"/>
          </w:rPr>
          <w:tab/>
          <w:t>OPTIONAL-- Need ON</w:t>
        </w:r>
      </w:ins>
    </w:p>
    <w:p w14:paraId="185C5CBF" w14:textId="7C36727E" w:rsidR="00C87327" w:rsidRPr="00147C45" w:rsidRDefault="00925D54" w:rsidP="00925D54">
      <w:pPr>
        <w:pStyle w:val="PL"/>
        <w:shd w:val="clear" w:color="auto" w:fill="E6E6E6"/>
        <w:rPr>
          <w:snapToGrid w:val="0"/>
        </w:rPr>
      </w:pPr>
      <w:ins w:id="2927" w:author="CR#0481r2" w:date="2024-01-01T00:31:00Z">
        <w:r w:rsidRPr="00925D54">
          <w:rPr>
            <w:snapToGrid w:val="0"/>
          </w:rPr>
          <w:tab/>
          <w:t>]]</w:t>
        </w:r>
      </w:ins>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2928" w:name="_Hlk84546760"/>
      <w:r w:rsidRPr="00147C45">
        <w:t>NR-DL-PRS-PositioningFrequencyLayer</w:t>
      </w:r>
      <w:bookmarkEnd w:id="2928"/>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3F975584" w14:textId="77777777" w:rsidR="00925D54" w:rsidRDefault="00925D54" w:rsidP="00925D54">
      <w:pPr>
        <w:pStyle w:val="PL"/>
        <w:shd w:val="clear" w:color="auto" w:fill="E6E6E6"/>
        <w:rPr>
          <w:ins w:id="2929" w:author="CR#0481r2" w:date="2024-01-01T00:31:00Z"/>
        </w:rPr>
      </w:pPr>
    </w:p>
    <w:p w14:paraId="7CF3F7B7" w14:textId="2BB88678" w:rsidR="00C87327" w:rsidRDefault="00925D54" w:rsidP="00925D54">
      <w:pPr>
        <w:pStyle w:val="PL"/>
        <w:shd w:val="clear" w:color="auto" w:fill="E6E6E6"/>
        <w:rPr>
          <w:ins w:id="2930" w:author="CR#0481r2" w:date="2024-01-01T00:31:00Z"/>
        </w:rPr>
      </w:pPr>
      <w:ins w:id="2931" w:author="CR#0481r2" w:date="2024-01-01T00:31:00Z">
        <w:r>
          <w:t>OnDemandDL-PRS-AggregationInfo-r18 ::= SEQUENCE (SIZE (2..3)) OF DL-PRS-Configuration-ID-r17</w:t>
        </w:r>
      </w:ins>
    </w:p>
    <w:p w14:paraId="34B1D525" w14:textId="77777777" w:rsidR="00925D54" w:rsidRPr="00147C45" w:rsidRDefault="00925D54" w:rsidP="00925D54">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PositioningFrequencyLayer</w:t>
            </w:r>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PositioningFrequencyLayer</w:t>
            </w:r>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ResourceBandwidth</w:t>
            </w:r>
            <w:r w:rsidRPr="00147C45">
              <w:t xml:space="preserve">, </w:t>
            </w:r>
            <w:r w:rsidRPr="00147C45">
              <w:rPr>
                <w:i/>
                <w:iCs/>
              </w:rPr>
              <w:t>dl-PRS-CombSizeN.</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PositioningFrequencyLayer.</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PositioningFrequencyLayer</w:t>
            </w:r>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ResourceSetSlotOffset</w:t>
            </w:r>
            <w:r w:rsidRPr="00147C45">
              <w:t xml:space="preserve">, </w:t>
            </w:r>
            <w:r w:rsidRPr="00147C45">
              <w:rPr>
                <w:i/>
                <w:iCs/>
              </w:rPr>
              <w:t>dl-PRS-ResourceRepetitionFactor</w:t>
            </w:r>
            <w:r w:rsidRPr="00147C45">
              <w:t xml:space="preserve">, </w:t>
            </w:r>
            <w:r w:rsidRPr="00147C45">
              <w:rPr>
                <w:i/>
                <w:iCs/>
              </w:rPr>
              <w:t>dl-PRS-NumSymbols</w:t>
            </w:r>
            <w:r w:rsidRPr="00147C45">
              <w:t xml:space="preserve">, comb-size in </w:t>
            </w:r>
            <w:r w:rsidRPr="00147C45">
              <w:rPr>
                <w:i/>
                <w:iCs/>
              </w:rPr>
              <w:t>dl-PRS-CombSizeN-AndReOffset</w:t>
            </w:r>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r w:rsidR="00925D54" w:rsidRPr="00147C45" w14:paraId="6113E5E0" w14:textId="77777777" w:rsidTr="00CD5FD9">
        <w:trPr>
          <w:cantSplit/>
          <w:ins w:id="2932" w:author="CR#0481r2" w:date="2024-01-01T00:32:00Z"/>
        </w:trPr>
        <w:tc>
          <w:tcPr>
            <w:tcW w:w="9639" w:type="dxa"/>
          </w:tcPr>
          <w:p w14:paraId="37469291" w14:textId="77777777" w:rsidR="00925D54" w:rsidRPr="00925D54" w:rsidRDefault="00925D54">
            <w:pPr>
              <w:pStyle w:val="TAL"/>
              <w:rPr>
                <w:ins w:id="2933" w:author="CR#0481r2" w:date="2024-01-01T00:32:00Z"/>
                <w:rFonts w:eastAsia="Yu Mincho"/>
                <w:b/>
                <w:bCs/>
                <w:i/>
                <w:iCs/>
                <w:snapToGrid w:val="0"/>
                <w:rPrChange w:id="2934" w:author="CR#0481r2" w:date="2024-01-01T00:32:00Z">
                  <w:rPr>
                    <w:ins w:id="2935" w:author="CR#0481r2" w:date="2024-01-01T00:32:00Z"/>
                    <w:rFonts w:eastAsia="Yu Mincho"/>
                    <w:snapToGrid w:val="0"/>
                  </w:rPr>
                </w:rPrChange>
              </w:rPr>
              <w:pPrChange w:id="2936" w:author="CR#0481r2" w:date="2024-01-01T00:32:00Z">
                <w:pPr>
                  <w:spacing w:after="0"/>
                </w:pPr>
              </w:pPrChange>
            </w:pPr>
            <w:ins w:id="2937" w:author="CR#0481r2" w:date="2024-01-01T00:32:00Z">
              <w:r w:rsidRPr="00925D54">
                <w:rPr>
                  <w:rFonts w:eastAsia="Yu Mincho"/>
                  <w:b/>
                  <w:bCs/>
                  <w:i/>
                  <w:iCs/>
                  <w:snapToGrid w:val="0"/>
                  <w:rPrChange w:id="2938" w:author="CR#0481r2" w:date="2024-01-01T00:32:00Z">
                    <w:rPr>
                      <w:rFonts w:eastAsia="Yu Mincho"/>
                      <w:snapToGrid w:val="0"/>
                    </w:rPr>
                  </w:rPrChange>
                </w:rPr>
                <w:t>onDemandDL-PRS-Aggregationlist</w:t>
              </w:r>
            </w:ins>
          </w:p>
          <w:p w14:paraId="1189732B" w14:textId="297191C7" w:rsidR="00925D54" w:rsidRPr="00147C45" w:rsidRDefault="00925D54" w:rsidP="00925D54">
            <w:pPr>
              <w:pStyle w:val="TAL"/>
              <w:keepNext w:val="0"/>
              <w:keepLines w:val="0"/>
              <w:widowControl w:val="0"/>
              <w:rPr>
                <w:ins w:id="2939" w:author="CR#0481r2" w:date="2024-01-01T00:32:00Z"/>
                <w:b/>
                <w:bCs/>
                <w:i/>
                <w:iCs/>
              </w:rPr>
            </w:pPr>
            <w:ins w:id="2940" w:author="CR#0481r2" w:date="2024-01-01T00:32:00Z">
              <w:r w:rsidRPr="000752BC">
                <w:rPr>
                  <w:rFonts w:eastAsia="Yu Mincho"/>
                  <w:bCs/>
                  <w:iCs/>
                  <w:snapToGrid w:val="0"/>
                </w:rPr>
                <w:t xml:space="preserve">This field indicates the 2 or 3 </w:t>
              </w:r>
              <w:r w:rsidRPr="000752BC">
                <w:rPr>
                  <w:rFonts w:eastAsia="Yu Mincho"/>
                  <w:bCs/>
                  <w:i/>
                  <w:iCs/>
                  <w:snapToGrid w:val="0"/>
                </w:rPr>
                <w:t>DL-PRS-Configuration-ID</w:t>
              </w:r>
              <w:r w:rsidRPr="000752BC">
                <w:rPr>
                  <w:rFonts w:eastAsia="Yu Mincho"/>
                  <w:bCs/>
                  <w:iCs/>
                  <w:snapToGrid w:val="0"/>
                </w:rPr>
                <w:t xml:space="preserve">'s whose corresponding </w:t>
              </w:r>
              <w:r w:rsidRPr="000752BC">
                <w:rPr>
                  <w:rFonts w:eastAsia="Yu Mincho"/>
                  <w:bCs/>
                  <w:i/>
                  <w:iCs/>
                  <w:snapToGrid w:val="0"/>
                </w:rPr>
                <w:t>On-Demand-DL-PRS-Configuration</w:t>
              </w:r>
              <w:r w:rsidRPr="000752BC">
                <w:rPr>
                  <w:rFonts w:eastAsia="Yu Mincho"/>
                  <w:bCs/>
                  <w:iCs/>
                  <w:snapToGrid w:val="0"/>
                </w:rPr>
                <w:t>'s are available for DL-PRS aggregation.</w:t>
              </w:r>
            </w:ins>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2941" w:name="_Toc146748165"/>
      <w:r w:rsidRPr="00147C45">
        <w:t>–</w:t>
      </w:r>
      <w:r w:rsidRPr="00147C45">
        <w:tab/>
      </w:r>
      <w:r w:rsidRPr="00147C45">
        <w:rPr>
          <w:i/>
        </w:rPr>
        <w:t>NR-On-Demand-DL-PRS-Information</w:t>
      </w:r>
      <w:bookmarkEnd w:id="2941"/>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612F1EC" w:rsidR="00C87327" w:rsidRPr="00147C45" w:rsidRDefault="00C87327" w:rsidP="00C87327">
      <w:pPr>
        <w:pStyle w:val="PL"/>
        <w:shd w:val="clear" w:color="auto" w:fill="E6E6E6"/>
      </w:pPr>
      <w:r w:rsidRPr="00147C45">
        <w:tab/>
        <w:t>dl-prs-NumSymbolsReq-r17</w:t>
      </w:r>
      <w:r w:rsidRPr="00147C45">
        <w:tab/>
      </w:r>
      <w:r w:rsidRPr="00147C45">
        <w:tab/>
      </w:r>
      <w:del w:id="2942" w:author="CR#0437r4" w:date="2023-12-31T19:51:00Z">
        <w:r w:rsidRPr="00147C45" w:rsidDel="00287510">
          <w:tab/>
        </w:r>
        <w:r w:rsidRPr="00147C45" w:rsidDel="00287510">
          <w:tab/>
        </w:r>
      </w:del>
      <w:r w:rsidRPr="00147C45">
        <w:t>ENUMERATED {n2, n4, n6, n12, ...</w:t>
      </w:r>
      <w:ins w:id="2943" w:author="CR#0437r4" w:date="2023-12-31T19:50:00Z">
        <w:r w:rsidR="00287510">
          <w:t>, n1-v1800</w:t>
        </w:r>
      </w:ins>
      <w:r w:rsidRPr="00147C45">
        <w:t>}</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C453C9" w:rsidRDefault="00C87327" w:rsidP="00C87327">
      <w:pPr>
        <w:pStyle w:val="PL"/>
        <w:shd w:val="clear" w:color="auto" w:fill="E6E6E6"/>
        <w:rPr>
          <w:snapToGrid w:val="0"/>
          <w:lang w:val="fr-FR"/>
          <w:rPrChange w:id="2944"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2945" w:author="Draft v2" w:date="2024-01-10T18:32:00Z">
            <w:rPr>
              <w:snapToGrid w:val="0"/>
            </w:rPr>
          </w:rPrChange>
        </w:rPr>
        <w:t>DL-PRS-QCL-InformationReqPerTRP-r17</w:t>
      </w:r>
    </w:p>
    <w:p w14:paraId="5FDFE60D" w14:textId="77777777" w:rsidR="00C87327" w:rsidRPr="00C453C9" w:rsidRDefault="00C87327" w:rsidP="00C87327">
      <w:pPr>
        <w:pStyle w:val="PL"/>
        <w:shd w:val="clear" w:color="auto" w:fill="E6E6E6"/>
        <w:rPr>
          <w:snapToGrid w:val="0"/>
          <w:lang w:val="fr-FR"/>
          <w:rPrChange w:id="2946" w:author="Draft v2" w:date="2024-01-10T18:32:00Z">
            <w:rPr>
              <w:snapToGrid w:val="0"/>
            </w:rPr>
          </w:rPrChange>
        </w:rPr>
      </w:pPr>
    </w:p>
    <w:p w14:paraId="2B8971CB" w14:textId="77777777" w:rsidR="00C87327" w:rsidRPr="00C453C9" w:rsidRDefault="00C87327" w:rsidP="00C87327">
      <w:pPr>
        <w:pStyle w:val="PL"/>
        <w:shd w:val="clear" w:color="auto" w:fill="E6E6E6"/>
        <w:rPr>
          <w:snapToGrid w:val="0"/>
          <w:lang w:val="fr-FR"/>
          <w:rPrChange w:id="2947" w:author="Draft v2" w:date="2024-01-10T18:32:00Z">
            <w:rPr>
              <w:snapToGrid w:val="0"/>
            </w:rPr>
          </w:rPrChange>
        </w:rPr>
      </w:pPr>
      <w:r w:rsidRPr="00C453C9">
        <w:rPr>
          <w:snapToGrid w:val="0"/>
          <w:lang w:val="fr-FR"/>
          <w:rPrChange w:id="2948" w:author="Draft v2" w:date="2024-01-10T18:32:00Z">
            <w:rPr>
              <w:snapToGrid w:val="0"/>
            </w:rPr>
          </w:rPrChange>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C453C9">
        <w:rPr>
          <w:snapToGrid w:val="0"/>
          <w:lang w:val="fr-FR"/>
          <w:rPrChange w:id="2949" w:author="Draft v2" w:date="2024-01-10T18:32:00Z">
            <w:rPr>
              <w:snapToGrid w:val="0"/>
            </w:rPr>
          </w:rPrChange>
        </w:rPr>
        <w:tab/>
      </w:r>
      <w:r w:rsidRPr="00147C45">
        <w:rPr>
          <w:snapToGrid w:val="0"/>
        </w:rPr>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C453C9" w:rsidRDefault="00C87327" w:rsidP="00C87327">
      <w:pPr>
        <w:pStyle w:val="PL"/>
        <w:shd w:val="clear" w:color="auto" w:fill="E6E6E6"/>
        <w:rPr>
          <w:lang w:val="fr-FR"/>
          <w:rPrChange w:id="2950" w:author="Draft v2" w:date="2024-01-10T18:32:00Z">
            <w:rPr/>
          </w:rPrChange>
        </w:rPr>
      </w:pPr>
      <w:r w:rsidRPr="00147C45">
        <w:tab/>
      </w:r>
      <w:r w:rsidRPr="00C453C9">
        <w:rPr>
          <w:lang w:val="fr-FR"/>
          <w:rPrChange w:id="2951" w:author="Draft v2" w:date="2024-01-10T18:32:00Z">
            <w:rPr/>
          </w:rPrChange>
        </w:rPr>
        <w:t>dl-prs-QCL-InformationReq-r17</w:t>
      </w:r>
      <w:r w:rsidRPr="00C453C9">
        <w:rPr>
          <w:lang w:val="fr-FR"/>
          <w:rPrChange w:id="2952" w:author="Draft v2" w:date="2024-01-10T18:32:00Z">
            <w:rPr/>
          </w:rPrChange>
        </w:rPr>
        <w:tab/>
      </w:r>
      <w:r w:rsidRPr="00C453C9">
        <w:rPr>
          <w:lang w:val="fr-FR"/>
          <w:rPrChange w:id="2953" w:author="Draft v2" w:date="2024-01-10T18:32:00Z">
            <w:rPr/>
          </w:rPrChange>
        </w:rPr>
        <w:tab/>
        <w:t>CHOICE {</w:t>
      </w:r>
    </w:p>
    <w:p w14:paraId="1A240FBF" w14:textId="2D1DB61E" w:rsidR="00C87327" w:rsidRPr="00147C45" w:rsidRDefault="00C87327" w:rsidP="00C87327">
      <w:pPr>
        <w:pStyle w:val="PL"/>
        <w:shd w:val="clear" w:color="auto" w:fill="E6E6E6"/>
      </w:pPr>
      <w:r w:rsidRPr="00C453C9">
        <w:rPr>
          <w:lang w:val="fr-FR"/>
          <w:rPrChange w:id="2954" w:author="Draft v2" w:date="2024-01-10T18:32:00Z">
            <w:rPr/>
          </w:rPrChange>
        </w:rPr>
        <w:tab/>
      </w:r>
      <w:r w:rsidRPr="00C453C9">
        <w:rPr>
          <w:lang w:val="fr-FR"/>
          <w:rPrChange w:id="2955" w:author="Draft v2" w:date="2024-01-10T18:32:00Z">
            <w:rPr/>
          </w:rPrChange>
        </w:rPr>
        <w:tab/>
      </w:r>
      <w:r w:rsidRPr="00C453C9">
        <w:rPr>
          <w:lang w:val="fr-FR"/>
          <w:rPrChange w:id="2956" w:author="Draft v2" w:date="2024-01-10T18:32:00Z">
            <w:rPr/>
          </w:rPrChange>
        </w:rPr>
        <w:tab/>
      </w:r>
      <w:r w:rsidRPr="00C453C9">
        <w:rPr>
          <w:lang w:val="fr-FR"/>
          <w:rPrChange w:id="2957" w:author="Draft v2" w:date="2024-01-10T18:32:00Z">
            <w:rPr/>
          </w:rPrChange>
        </w:rPr>
        <w:tab/>
      </w:r>
      <w:r w:rsidRPr="00C453C9">
        <w:rPr>
          <w:lang w:val="fr-FR"/>
          <w:rPrChange w:id="2958" w:author="Draft v2" w:date="2024-01-10T18:32:00Z">
            <w:rPr/>
          </w:rPrChange>
        </w:rPr>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C453C9" w:rsidRDefault="00DA2178" w:rsidP="00DA2178">
      <w:pPr>
        <w:pStyle w:val="PL"/>
        <w:shd w:val="clear" w:color="auto" w:fill="E6E6E6"/>
        <w:rPr>
          <w:snapToGrid w:val="0"/>
          <w:lang w:val="fr-FR"/>
          <w:rPrChange w:id="2959"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2960" w:author="Draft v2" w:date="2024-01-10T18:32:00Z">
            <w:rPr>
              <w:snapToGrid w:val="0"/>
            </w:rPr>
          </w:rPrChange>
        </w:rPr>
        <w:t>DL-PRS-QCL-Info-r16</w:t>
      </w:r>
      <w:r w:rsidRPr="00C453C9">
        <w:rPr>
          <w:snapToGrid w:val="0"/>
          <w:lang w:val="fr-FR"/>
          <w:rPrChange w:id="2961" w:author="Draft v2" w:date="2024-01-10T18:32:00Z">
            <w:rPr>
              <w:snapToGrid w:val="0"/>
            </w:rPr>
          </w:rPrChange>
        </w:rPr>
        <w:tab/>
      </w:r>
      <w:r w:rsidRPr="00C453C9">
        <w:rPr>
          <w:snapToGrid w:val="0"/>
          <w:lang w:val="fr-FR"/>
          <w:rPrChange w:id="2962" w:author="Draft v2" w:date="2024-01-10T18:32:00Z">
            <w:rPr>
              <w:snapToGrid w:val="0"/>
            </w:rPr>
          </w:rPrChange>
        </w:rPr>
        <w:tab/>
      </w:r>
      <w:r w:rsidRPr="00C453C9">
        <w:rPr>
          <w:snapToGrid w:val="0"/>
          <w:lang w:val="fr-FR"/>
          <w:rPrChange w:id="2963" w:author="Draft v2" w:date="2024-01-10T18:32:00Z">
            <w:rPr>
              <w:snapToGrid w:val="0"/>
            </w:rPr>
          </w:rPrChange>
        </w:rPr>
        <w:tab/>
        <w:t>OPTIONAL</w:t>
      </w:r>
    </w:p>
    <w:p w14:paraId="03ACAEBE" w14:textId="4F00D507" w:rsidR="00C87327" w:rsidRPr="00147C45" w:rsidRDefault="00DA2178" w:rsidP="00DA2178">
      <w:pPr>
        <w:pStyle w:val="PL"/>
        <w:shd w:val="clear" w:color="auto" w:fill="E6E6E6"/>
        <w:rPr>
          <w:snapToGrid w:val="0"/>
        </w:rPr>
      </w:pPr>
      <w:r w:rsidRPr="00C453C9">
        <w:rPr>
          <w:snapToGrid w:val="0"/>
          <w:lang w:val="fr-FR"/>
          <w:rPrChange w:id="2964" w:author="Draft v2" w:date="2024-01-10T18:32:00Z">
            <w:rPr>
              <w:snapToGrid w:val="0"/>
            </w:rPr>
          </w:rPrChange>
        </w:rPr>
        <w:tab/>
      </w:r>
      <w:r w:rsidRPr="00147C45">
        <w:rPr>
          <w:snapToGrid w:val="0"/>
        </w:rPr>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FrequencyRangeReq</w:t>
            </w:r>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ResourceSetPeriodicityReq</w:t>
            </w:r>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2965"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ResourceBandwidthReq</w:t>
            </w:r>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ResourceRepetitionFactorReq</w:t>
            </w:r>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NumSymbolsReq</w:t>
            </w:r>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CombSizeN-Req</w:t>
            </w:r>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t>dl-prs-QCL-InformationReq</w:t>
            </w:r>
            <w:r w:rsidR="00DA2178" w:rsidRPr="00147C45">
              <w:rPr>
                <w:b/>
                <w:bCs/>
                <w:i/>
                <w:iCs/>
              </w:rPr>
              <w:t>TRPlist</w:t>
            </w:r>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PhysCellID</w:t>
            </w:r>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CellGlobalID</w:t>
            </w:r>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PhysCellID.</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ResourceSetID</w:t>
            </w:r>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mationReq</w:t>
            </w:r>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InfoRecPerResource</w:t>
            </w:r>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InformationReg</w:t>
            </w:r>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2966" w:name="_Toc146748166"/>
      <w:r w:rsidRPr="00147C45">
        <w:t>–</w:t>
      </w:r>
      <w:r w:rsidRPr="00147C45">
        <w:tab/>
      </w:r>
      <w:r w:rsidRPr="00147C45">
        <w:rPr>
          <w:i/>
        </w:rPr>
        <w:t>NR-On-Demand-DL-PRS-Request</w:t>
      </w:r>
      <w:bookmarkEnd w:id="2966"/>
    </w:p>
    <w:p w14:paraId="3DB71F04" w14:textId="6DA03D0B"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w:t>
      </w:r>
      <w:ins w:id="2967" w:author="CR#0481r2" w:date="2024-01-01T00:33:00Z">
        <w:r w:rsidR="00925D54" w:rsidRPr="000752BC">
          <w:rPr>
            <w:rFonts w:eastAsia="Yu Mincho" w:hint="eastAsia"/>
          </w:rPr>
          <w:t xml:space="preserve">and/or on-demand PRS bandwidth aggregation </w:t>
        </w:r>
      </w:ins>
      <w:r w:rsidRPr="00147C45">
        <w:t>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1A5FCB4B" w14:textId="69C84610" w:rsidR="00925D54" w:rsidRPr="00925D54" w:rsidRDefault="00C87327" w:rsidP="00925D54">
      <w:pPr>
        <w:pStyle w:val="PL"/>
        <w:shd w:val="clear" w:color="auto" w:fill="E6E6E6"/>
        <w:rPr>
          <w:ins w:id="2968" w:author="CR#0481r2" w:date="2024-01-01T00:33:00Z"/>
          <w:snapToGrid w:val="0"/>
        </w:rPr>
      </w:pPr>
      <w:r w:rsidRPr="00147C45">
        <w:rPr>
          <w:snapToGrid w:val="0"/>
        </w:rPr>
        <w:tab/>
        <w:t>...</w:t>
      </w:r>
      <w:ins w:id="2969" w:author="CR#0481r2" w:date="2024-01-01T00:33:00Z">
        <w:r w:rsidR="00925D54" w:rsidRPr="00925D54">
          <w:rPr>
            <w:snapToGrid w:val="0"/>
          </w:rPr>
          <w:t>,</w:t>
        </w:r>
      </w:ins>
    </w:p>
    <w:p w14:paraId="6806C839" w14:textId="77777777" w:rsidR="00925D54" w:rsidRPr="00925D54" w:rsidRDefault="00925D54" w:rsidP="00925D54">
      <w:pPr>
        <w:pStyle w:val="PL"/>
        <w:shd w:val="clear" w:color="auto" w:fill="E6E6E6"/>
        <w:rPr>
          <w:ins w:id="2970" w:author="CR#0481r2" w:date="2024-01-01T00:33:00Z"/>
          <w:snapToGrid w:val="0"/>
        </w:rPr>
      </w:pPr>
      <w:ins w:id="2971" w:author="CR#0481r2" w:date="2024-01-01T00:33:00Z">
        <w:r w:rsidRPr="00925D54">
          <w:rPr>
            <w:snapToGrid w:val="0"/>
          </w:rPr>
          <w:tab/>
          <w:t>[[</w:t>
        </w:r>
      </w:ins>
    </w:p>
    <w:p w14:paraId="673C1396" w14:textId="77777777" w:rsidR="00925D54" w:rsidRPr="00925D54" w:rsidRDefault="00925D54" w:rsidP="00925D54">
      <w:pPr>
        <w:pStyle w:val="PL"/>
        <w:shd w:val="clear" w:color="auto" w:fill="E6E6E6"/>
        <w:rPr>
          <w:ins w:id="2972" w:author="CR#0481r2" w:date="2024-01-01T00:33:00Z"/>
          <w:snapToGrid w:val="0"/>
        </w:rPr>
      </w:pPr>
      <w:ins w:id="2973" w:author="CR#0481r2" w:date="2024-01-01T00:33:00Z">
        <w:r w:rsidRPr="00925D54">
          <w:rPr>
            <w:snapToGrid w:val="0"/>
          </w:rPr>
          <w:tab/>
          <w:t>dl-PRS-AggregationID-PrefList-r18</w:t>
        </w:r>
        <w:r w:rsidRPr="00925D54">
          <w:rPr>
            <w:snapToGrid w:val="0"/>
          </w:rPr>
          <w:tab/>
        </w:r>
        <w:r w:rsidRPr="00925D54">
          <w:rPr>
            <w:snapToGrid w:val="0"/>
          </w:rPr>
          <w:tab/>
        </w:r>
        <w:r w:rsidRPr="00925D54">
          <w:rPr>
            <w:snapToGrid w:val="0"/>
          </w:rPr>
          <w:tab/>
          <w:t>SEQUENCE (SIZE (1.. maxOD-DL-PRS-Configs-r17)) OF</w:t>
        </w:r>
      </w:ins>
    </w:p>
    <w:p w14:paraId="06C85C61" w14:textId="77777777" w:rsidR="00925D54" w:rsidRPr="00925D54" w:rsidRDefault="00925D54" w:rsidP="00925D54">
      <w:pPr>
        <w:pStyle w:val="PL"/>
        <w:shd w:val="clear" w:color="auto" w:fill="E6E6E6"/>
        <w:rPr>
          <w:ins w:id="2974" w:author="CR#0481r2" w:date="2024-01-01T00:33:00Z"/>
          <w:snapToGrid w:val="0"/>
        </w:rPr>
      </w:pPr>
      <w:ins w:id="2975"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1.. maxOD-DL-PRS-Configs-r17)</w:t>
        </w:r>
      </w:ins>
    </w:p>
    <w:p w14:paraId="4F8CA484" w14:textId="77777777" w:rsidR="00925D54" w:rsidRPr="00925D54" w:rsidRDefault="00925D54" w:rsidP="00925D54">
      <w:pPr>
        <w:pStyle w:val="PL"/>
        <w:shd w:val="clear" w:color="auto" w:fill="E6E6E6"/>
        <w:rPr>
          <w:ins w:id="2976" w:author="CR#0481r2" w:date="2024-01-01T00:33:00Z"/>
          <w:snapToGrid w:val="0"/>
        </w:rPr>
      </w:pPr>
      <w:ins w:id="2977"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61904D65" w14:textId="77777777" w:rsidR="00925D54" w:rsidRPr="00925D54" w:rsidRDefault="00925D54" w:rsidP="00925D54">
      <w:pPr>
        <w:pStyle w:val="PL"/>
        <w:shd w:val="clear" w:color="auto" w:fill="E6E6E6"/>
        <w:rPr>
          <w:ins w:id="2978" w:author="CR#0481r2" w:date="2024-01-01T00:33:00Z"/>
          <w:snapToGrid w:val="0"/>
        </w:rPr>
      </w:pPr>
      <w:ins w:id="2979" w:author="CR#0481r2" w:date="2024-01-01T00:33:00Z">
        <w:r w:rsidRPr="00925D54">
          <w:rPr>
            <w:snapToGrid w:val="0"/>
          </w:rPr>
          <w:tab/>
          <w:t>nr-OnDemandDL-PRS-AggregationReqList-r18</w:t>
        </w:r>
        <w:r w:rsidRPr="00925D54">
          <w:rPr>
            <w:snapToGrid w:val="0"/>
          </w:rPr>
          <w:tab/>
          <w:t>SEQUENCE (SIZE (1.. maxOD-DL-PRS-Configs-r17)) OF</w:t>
        </w:r>
      </w:ins>
    </w:p>
    <w:p w14:paraId="77F5F5AD" w14:textId="77777777" w:rsidR="00925D54" w:rsidRPr="00925D54" w:rsidRDefault="00925D54" w:rsidP="00925D54">
      <w:pPr>
        <w:pStyle w:val="PL"/>
        <w:shd w:val="clear" w:color="auto" w:fill="E6E6E6"/>
        <w:rPr>
          <w:ins w:id="2980" w:author="CR#0481r2" w:date="2024-01-01T00:33:00Z"/>
          <w:snapToGrid w:val="0"/>
        </w:rPr>
      </w:pPr>
      <w:ins w:id="2981"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OnDemandDL-PRS-AggregationReqElement-r18</w:t>
        </w:r>
      </w:ins>
    </w:p>
    <w:p w14:paraId="31DEF3D2" w14:textId="77777777" w:rsidR="00925D54" w:rsidRPr="00925D54" w:rsidRDefault="00925D54" w:rsidP="00925D54">
      <w:pPr>
        <w:pStyle w:val="PL"/>
        <w:shd w:val="clear" w:color="auto" w:fill="E6E6E6"/>
        <w:rPr>
          <w:ins w:id="2982" w:author="CR#0481r2" w:date="2024-01-01T00:33:00Z"/>
          <w:snapToGrid w:val="0"/>
        </w:rPr>
      </w:pPr>
      <w:ins w:id="2983"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2ACDA811" w14:textId="513C9070" w:rsidR="00C87327" w:rsidRPr="00147C45" w:rsidRDefault="00925D54" w:rsidP="00925D54">
      <w:pPr>
        <w:pStyle w:val="PL"/>
        <w:shd w:val="clear" w:color="auto" w:fill="E6E6E6"/>
        <w:rPr>
          <w:snapToGrid w:val="0"/>
        </w:rPr>
      </w:pPr>
      <w:ins w:id="2984" w:author="CR#0481r2" w:date="2024-01-01T00:33:00Z">
        <w:r w:rsidRPr="00925D54">
          <w:rPr>
            <w:snapToGrid w:val="0"/>
          </w:rPr>
          <w:tab/>
          <w:t>]]</w:t>
        </w:r>
      </w:ins>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C453C9" w:rsidRDefault="00C87327" w:rsidP="00C87327">
      <w:pPr>
        <w:pStyle w:val="PL"/>
        <w:shd w:val="clear" w:color="auto" w:fill="E6E6E6"/>
        <w:rPr>
          <w:snapToGrid w:val="0"/>
          <w:lang w:val="fr-FR"/>
          <w:rPrChange w:id="2985" w:author="Draft v2" w:date="2024-01-10T18:33:00Z">
            <w:rPr>
              <w:snapToGrid w:val="0"/>
            </w:rPr>
          </w:rPrChange>
        </w:rPr>
      </w:pPr>
      <w:r w:rsidRPr="00147C45">
        <w:rPr>
          <w:snapToGrid w:val="0"/>
        </w:rPr>
        <w:tab/>
      </w:r>
      <w:r w:rsidRPr="00C453C9">
        <w:rPr>
          <w:snapToGrid w:val="0"/>
          <w:lang w:val="fr-FR"/>
          <w:rPrChange w:id="2986" w:author="Draft v2" w:date="2024-01-10T18:33:00Z">
            <w:rPr>
              <w:snapToGrid w:val="0"/>
            </w:rPr>
          </w:rPrChange>
        </w:rPr>
        <w:t>dl-prs-duration-r17</w:t>
      </w:r>
      <w:r w:rsidRPr="00C453C9">
        <w:rPr>
          <w:snapToGrid w:val="0"/>
          <w:lang w:val="fr-FR"/>
          <w:rPrChange w:id="2987" w:author="Draft v2" w:date="2024-01-10T18:33:00Z">
            <w:rPr>
              <w:snapToGrid w:val="0"/>
            </w:rPr>
          </w:rPrChange>
        </w:rPr>
        <w:tab/>
      </w:r>
      <w:r w:rsidRPr="00C453C9">
        <w:rPr>
          <w:snapToGrid w:val="0"/>
          <w:lang w:val="fr-FR"/>
          <w:rPrChange w:id="2988" w:author="Draft v2" w:date="2024-01-10T18:33:00Z">
            <w:rPr>
              <w:snapToGrid w:val="0"/>
            </w:rPr>
          </w:rPrChange>
        </w:rPr>
        <w:tab/>
      </w:r>
      <w:r w:rsidRPr="00C453C9">
        <w:rPr>
          <w:snapToGrid w:val="0"/>
          <w:lang w:val="fr-FR"/>
          <w:rPrChange w:id="2989" w:author="Draft v2" w:date="2024-01-10T18:33:00Z">
            <w:rPr>
              <w:snapToGrid w:val="0"/>
            </w:rPr>
          </w:rPrChange>
        </w:rPr>
        <w:tab/>
        <w:t>SEQUENCE {</w:t>
      </w:r>
    </w:p>
    <w:p w14:paraId="75D0B6DC" w14:textId="77777777" w:rsidR="00C87327" w:rsidRPr="00147C45" w:rsidRDefault="00C87327" w:rsidP="00C87327">
      <w:pPr>
        <w:pStyle w:val="PL"/>
        <w:shd w:val="clear" w:color="auto" w:fill="E6E6E6"/>
        <w:rPr>
          <w:snapToGrid w:val="0"/>
        </w:rPr>
      </w:pPr>
      <w:r w:rsidRPr="00C453C9">
        <w:rPr>
          <w:snapToGrid w:val="0"/>
          <w:lang w:val="fr-FR"/>
          <w:rPrChange w:id="2990" w:author="Draft v2" w:date="2024-01-10T18:33:00Z">
            <w:rPr>
              <w:snapToGrid w:val="0"/>
            </w:rPr>
          </w:rPrChange>
        </w:rPr>
        <w:tab/>
      </w:r>
      <w:r w:rsidRPr="00C453C9">
        <w:rPr>
          <w:snapToGrid w:val="0"/>
          <w:lang w:val="fr-FR"/>
          <w:rPrChange w:id="2991" w:author="Draft v2" w:date="2024-01-10T18:33:00Z">
            <w:rPr>
              <w:snapToGrid w:val="0"/>
            </w:rPr>
          </w:rPrChange>
        </w:rPr>
        <w:tab/>
      </w:r>
      <w:r w:rsidRPr="00C453C9">
        <w:rPr>
          <w:snapToGrid w:val="0"/>
          <w:lang w:val="fr-FR"/>
          <w:rPrChange w:id="2992" w:author="Draft v2" w:date="2024-01-10T18:33:00Z">
            <w:rPr>
              <w:snapToGrid w:val="0"/>
            </w:rPr>
          </w:rPrChange>
        </w:rPr>
        <w:tab/>
      </w:r>
      <w:r w:rsidRPr="00C453C9">
        <w:rPr>
          <w:snapToGrid w:val="0"/>
          <w:lang w:val="fr-FR"/>
          <w:rPrChange w:id="2993" w:author="Draft v2" w:date="2024-01-10T18:33:00Z">
            <w:rPr>
              <w:snapToGrid w:val="0"/>
            </w:rPr>
          </w:rPrChange>
        </w:rPr>
        <w:tab/>
      </w:r>
      <w:r w:rsidRPr="00C453C9">
        <w:rPr>
          <w:snapToGrid w:val="0"/>
          <w:lang w:val="fr-FR"/>
          <w:rPrChange w:id="2994" w:author="Draft v2" w:date="2024-01-10T18:33:00Z">
            <w:rPr>
              <w:snapToGrid w:val="0"/>
            </w:rPr>
          </w:rPrChange>
        </w:rPr>
        <w:tab/>
      </w:r>
      <w:r w:rsidRPr="00C453C9">
        <w:rPr>
          <w:snapToGrid w:val="0"/>
          <w:lang w:val="fr-FR"/>
          <w:rPrChange w:id="2995" w:author="Draft v2" w:date="2024-01-10T18:33:00Z">
            <w:rPr>
              <w:snapToGrid w:val="0"/>
            </w:rPr>
          </w:rPrChange>
        </w:rPr>
        <w:tab/>
      </w:r>
      <w:r w:rsidRPr="00C453C9">
        <w:rPr>
          <w:snapToGrid w:val="0"/>
          <w:lang w:val="fr-FR"/>
          <w:rPrChange w:id="2996" w:author="Draft v2" w:date="2024-01-10T18:33:00Z">
            <w:rPr>
              <w:snapToGrid w:val="0"/>
            </w:rPr>
          </w:rPrChange>
        </w:rPr>
        <w:tab/>
      </w:r>
      <w:r w:rsidRPr="00C453C9">
        <w:rPr>
          <w:snapToGrid w:val="0"/>
          <w:lang w:val="fr-FR"/>
          <w:rPrChange w:id="2997" w:author="Draft v2" w:date="2024-01-10T18:33:00Z">
            <w:rPr>
              <w:snapToGrid w:val="0"/>
            </w:rPr>
          </w:rPrChange>
        </w:rPr>
        <w:tab/>
      </w:r>
      <w:r w:rsidRPr="00C453C9">
        <w:rPr>
          <w:snapToGrid w:val="0"/>
          <w:lang w:val="fr-FR"/>
          <w:rPrChange w:id="2998" w:author="Draft v2" w:date="2024-01-10T18:33:00Z">
            <w:rPr>
              <w:snapToGrid w:val="0"/>
            </w:rPr>
          </w:rPrChange>
        </w:rPr>
        <w:tab/>
      </w:r>
      <w:r w:rsidRPr="00147C45">
        <w:rPr>
          <w:snapToGrid w:val="0"/>
        </w:rPr>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602DABDE" w14:textId="77777777" w:rsidR="00925D54" w:rsidRDefault="00925D54" w:rsidP="00925D54">
      <w:pPr>
        <w:pStyle w:val="PL"/>
        <w:shd w:val="clear" w:color="auto" w:fill="E6E6E6"/>
        <w:rPr>
          <w:ins w:id="2999" w:author="CR#0481r2" w:date="2024-01-01T00:33:00Z"/>
        </w:rPr>
      </w:pPr>
    </w:p>
    <w:p w14:paraId="53275AB5" w14:textId="77777777" w:rsidR="00925D54" w:rsidRDefault="00925D54" w:rsidP="00925D54">
      <w:pPr>
        <w:pStyle w:val="PL"/>
        <w:shd w:val="clear" w:color="auto" w:fill="E6E6E6"/>
        <w:rPr>
          <w:ins w:id="3000" w:author="CR#0481r2" w:date="2024-01-01T00:33:00Z"/>
        </w:rPr>
      </w:pPr>
      <w:ins w:id="3001" w:author="CR#0481r2" w:date="2024-01-01T00:33:00Z">
        <w:r>
          <w:t>NR-OnDemandDL-PRS-AggregationReqElement-r18 ::= SEQUENCE (SIZE (2..3)) OF</w:t>
        </w:r>
      </w:ins>
    </w:p>
    <w:p w14:paraId="55F0553D" w14:textId="27CFC3A6" w:rsidR="00C87327" w:rsidRDefault="00925D54" w:rsidP="00925D54">
      <w:pPr>
        <w:pStyle w:val="PL"/>
        <w:shd w:val="clear" w:color="auto" w:fill="E6E6E6"/>
        <w:rPr>
          <w:ins w:id="3002" w:author="CR#0481r2" w:date="2024-01-01T00:33:00Z"/>
        </w:rPr>
      </w:pPr>
      <w:ins w:id="3003" w:author="CR#0481r2" w:date="2024-01-01T00:33:00Z">
        <w:r>
          <w:tab/>
        </w:r>
        <w:r>
          <w:tab/>
        </w:r>
        <w:r>
          <w:tab/>
        </w:r>
        <w:r>
          <w:tab/>
        </w:r>
        <w:r>
          <w:tab/>
        </w:r>
        <w:r>
          <w:tab/>
        </w:r>
        <w:r>
          <w:tab/>
        </w:r>
        <w:r>
          <w:tab/>
        </w:r>
        <w:r>
          <w:tab/>
        </w:r>
        <w:r>
          <w:tab/>
        </w:r>
        <w:r>
          <w:tab/>
        </w:r>
        <w:r>
          <w:tab/>
        </w:r>
        <w:r>
          <w:tab/>
          <w:t>INTEGER (1..nrMaxFreqLayers-r16)</w:t>
        </w:r>
      </w:ins>
    </w:p>
    <w:p w14:paraId="3246C5C9" w14:textId="77777777" w:rsidR="00925D54" w:rsidRPr="00147C45" w:rsidRDefault="00925D54" w:rsidP="00925D54">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PrefList</w:t>
            </w:r>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r w:rsidR="00925D54" w:rsidRPr="00147C45" w14:paraId="2F3591D7" w14:textId="77777777" w:rsidTr="00CD5FD9">
        <w:trPr>
          <w:ins w:id="3004" w:author="CR#0481r2" w:date="2024-01-01T00:34:00Z"/>
        </w:trPr>
        <w:tc>
          <w:tcPr>
            <w:tcW w:w="9639" w:type="dxa"/>
          </w:tcPr>
          <w:p w14:paraId="6FF2806E" w14:textId="77777777" w:rsidR="00925D54" w:rsidRPr="00925D54" w:rsidRDefault="00925D54">
            <w:pPr>
              <w:pStyle w:val="TAL"/>
              <w:rPr>
                <w:ins w:id="3005" w:author="CR#0481r2" w:date="2024-01-01T00:34:00Z"/>
                <w:rFonts w:eastAsia="Yu Mincho"/>
                <w:b/>
                <w:bCs/>
                <w:i/>
                <w:iCs/>
                <w:snapToGrid w:val="0"/>
                <w:lang w:eastAsia="ja-JP"/>
                <w:rPrChange w:id="3006" w:author="CR#0481r2" w:date="2024-01-01T00:34:00Z">
                  <w:rPr>
                    <w:ins w:id="3007" w:author="CR#0481r2" w:date="2024-01-01T00:34:00Z"/>
                    <w:rFonts w:eastAsia="Yu Mincho"/>
                    <w:snapToGrid w:val="0"/>
                    <w:lang w:eastAsia="ja-JP"/>
                  </w:rPr>
                </w:rPrChange>
              </w:rPr>
              <w:pPrChange w:id="3008" w:author="CR#0481r2" w:date="2024-01-01T00:34:00Z">
                <w:pPr>
                  <w:overflowPunct w:val="0"/>
                  <w:autoSpaceDE w:val="0"/>
                  <w:autoSpaceDN w:val="0"/>
                  <w:adjustRightInd w:val="0"/>
                  <w:spacing w:after="0"/>
                  <w:textAlignment w:val="baseline"/>
                </w:pPr>
              </w:pPrChange>
            </w:pPr>
            <w:ins w:id="3009" w:author="CR#0481r2" w:date="2024-01-01T00:34:00Z">
              <w:r w:rsidRPr="00925D54">
                <w:rPr>
                  <w:rFonts w:eastAsia="Yu Mincho"/>
                  <w:b/>
                  <w:bCs/>
                  <w:i/>
                  <w:iCs/>
                  <w:snapToGrid w:val="0"/>
                  <w:lang w:eastAsia="ja-JP"/>
                  <w:rPrChange w:id="3010" w:author="CR#0481r2" w:date="2024-01-01T00:34:00Z">
                    <w:rPr>
                      <w:rFonts w:eastAsia="Yu Mincho"/>
                      <w:snapToGrid w:val="0"/>
                      <w:lang w:eastAsia="ja-JP"/>
                    </w:rPr>
                  </w:rPrChange>
                </w:rPr>
                <w:t>dl-</w:t>
              </w:r>
              <w:r w:rsidRPr="00925D54">
                <w:rPr>
                  <w:rFonts w:eastAsia="Yu Mincho"/>
                  <w:b/>
                  <w:bCs/>
                  <w:i/>
                  <w:iCs/>
                  <w:snapToGrid w:val="0"/>
                  <w:rPrChange w:id="3011" w:author="CR#0481r2" w:date="2024-01-01T00:34:00Z">
                    <w:rPr>
                      <w:rFonts w:eastAsia="Yu Mincho"/>
                      <w:snapToGrid w:val="0"/>
                    </w:rPr>
                  </w:rPrChange>
                </w:rPr>
                <w:t>PRS</w:t>
              </w:r>
              <w:r w:rsidRPr="00925D54">
                <w:rPr>
                  <w:rFonts w:eastAsia="Yu Mincho"/>
                  <w:b/>
                  <w:bCs/>
                  <w:i/>
                  <w:iCs/>
                  <w:snapToGrid w:val="0"/>
                  <w:lang w:eastAsia="ja-JP"/>
                  <w:rPrChange w:id="3012" w:author="CR#0481r2" w:date="2024-01-01T00:34:00Z">
                    <w:rPr>
                      <w:rFonts w:eastAsia="Yu Mincho"/>
                      <w:snapToGrid w:val="0"/>
                      <w:lang w:eastAsia="ja-JP"/>
                    </w:rPr>
                  </w:rPrChange>
                </w:rPr>
                <w:t>-</w:t>
              </w:r>
              <w:r w:rsidRPr="00925D54">
                <w:rPr>
                  <w:rFonts w:eastAsia="Yu Mincho"/>
                  <w:b/>
                  <w:bCs/>
                  <w:i/>
                  <w:iCs/>
                  <w:snapToGrid w:val="0"/>
                  <w:rPrChange w:id="3013" w:author="CR#0481r2" w:date="2024-01-01T00:34:00Z">
                    <w:rPr>
                      <w:rFonts w:eastAsia="Yu Mincho"/>
                      <w:snapToGrid w:val="0"/>
                    </w:rPr>
                  </w:rPrChange>
                </w:rPr>
                <w:t>A</w:t>
              </w:r>
              <w:r w:rsidRPr="00925D54">
                <w:rPr>
                  <w:rFonts w:eastAsia="Yu Mincho"/>
                  <w:b/>
                  <w:bCs/>
                  <w:i/>
                  <w:iCs/>
                  <w:snapToGrid w:val="0"/>
                  <w:lang w:eastAsia="ja-JP"/>
                  <w:rPrChange w:id="3014" w:author="CR#0481r2" w:date="2024-01-01T00:34:00Z">
                    <w:rPr>
                      <w:rFonts w:eastAsia="Yu Mincho"/>
                      <w:snapToGrid w:val="0"/>
                      <w:lang w:eastAsia="ja-JP"/>
                    </w:rPr>
                  </w:rPrChange>
                </w:rPr>
                <w:t>ggregation</w:t>
              </w:r>
              <w:r w:rsidRPr="00925D54">
                <w:rPr>
                  <w:rFonts w:eastAsia="Yu Mincho"/>
                  <w:b/>
                  <w:bCs/>
                  <w:i/>
                  <w:iCs/>
                  <w:snapToGrid w:val="0"/>
                  <w:rPrChange w:id="3015" w:author="CR#0481r2" w:date="2024-01-01T00:34:00Z">
                    <w:rPr>
                      <w:rFonts w:eastAsia="Yu Mincho"/>
                      <w:snapToGrid w:val="0"/>
                    </w:rPr>
                  </w:rPrChange>
                </w:rPr>
                <w:t>ID</w:t>
              </w:r>
              <w:r w:rsidRPr="00925D54">
                <w:rPr>
                  <w:rFonts w:eastAsia="DengXian"/>
                  <w:b/>
                  <w:bCs/>
                  <w:i/>
                  <w:iCs/>
                  <w:snapToGrid w:val="0"/>
                  <w:lang w:eastAsia="zh-CN"/>
                  <w:rPrChange w:id="3016" w:author="CR#0481r2" w:date="2024-01-01T00:34:00Z">
                    <w:rPr>
                      <w:rFonts w:eastAsia="DengXian"/>
                      <w:snapToGrid w:val="0"/>
                      <w:lang w:eastAsia="zh-CN"/>
                    </w:rPr>
                  </w:rPrChange>
                </w:rPr>
                <w:t>-</w:t>
              </w:r>
              <w:r w:rsidRPr="00925D54">
                <w:rPr>
                  <w:rFonts w:eastAsia="Yu Mincho"/>
                  <w:b/>
                  <w:bCs/>
                  <w:i/>
                  <w:iCs/>
                  <w:snapToGrid w:val="0"/>
                  <w:lang w:eastAsia="ja-JP"/>
                  <w:rPrChange w:id="3017" w:author="CR#0481r2" w:date="2024-01-01T00:34:00Z">
                    <w:rPr>
                      <w:rFonts w:eastAsia="Yu Mincho"/>
                      <w:snapToGrid w:val="0"/>
                      <w:lang w:eastAsia="ja-JP"/>
                    </w:rPr>
                  </w:rPrChange>
                </w:rPr>
                <w:t>PrefList</w:t>
              </w:r>
            </w:ins>
          </w:p>
          <w:p w14:paraId="68FF8F9E" w14:textId="4535EEE7" w:rsidR="00925D54" w:rsidRPr="00147C45" w:rsidRDefault="00925D54" w:rsidP="00925D54">
            <w:pPr>
              <w:pStyle w:val="TAL"/>
              <w:rPr>
                <w:ins w:id="3018" w:author="CR#0481r2" w:date="2024-01-01T00:34:00Z"/>
                <w:b/>
                <w:bCs/>
                <w:i/>
                <w:iCs/>
                <w:snapToGrid w:val="0"/>
              </w:rPr>
            </w:pPr>
            <w:ins w:id="3019" w:author="CR#0481r2" w:date="2024-01-01T00:34:00Z">
              <w:r w:rsidRPr="000752BC">
                <w:rPr>
                  <w:rFonts w:eastAsia="Yu Mincho" w:cs="Arial"/>
                  <w:szCs w:val="18"/>
                </w:rPr>
                <w:t xml:space="preserve">This field specifies the on-demand DL-PRS aggregated configuration associated with </w:t>
              </w:r>
              <w:r w:rsidRPr="000752BC">
                <w:rPr>
                  <w:rFonts w:eastAsia="Yu Mincho" w:cs="Arial"/>
                  <w:i/>
                  <w:szCs w:val="18"/>
                </w:rPr>
                <w:t>on</w:t>
              </w:r>
              <w:r w:rsidRPr="000752BC">
                <w:rPr>
                  <w:rFonts w:eastAsia="Yu Mincho" w:cs="Arial" w:hint="eastAsia"/>
                  <w:i/>
                  <w:szCs w:val="18"/>
                </w:rPr>
                <w:t>D</w:t>
              </w:r>
              <w:r>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hint="eastAsia"/>
                  <w:i/>
                  <w:szCs w:val="18"/>
                </w:rPr>
                <w:t xml:space="preserve"> </w:t>
              </w:r>
              <w:r w:rsidRPr="000752B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0752BC">
                <w:rPr>
                  <w:rFonts w:eastAsia="Yu Mincho" w:cs="Arial"/>
                  <w:i/>
                  <w:szCs w:val="18"/>
                </w:rPr>
                <w:t>on</w:t>
              </w:r>
              <w:r w:rsidRPr="000752BC">
                <w:rPr>
                  <w:rFonts w:eastAsia="Yu Mincho" w:cs="Arial" w:hint="eastAsia"/>
                  <w:i/>
                  <w:szCs w:val="18"/>
                </w:rPr>
                <w:t>D</w:t>
              </w:r>
              <w:r w:rsidRPr="000752BC">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w:t>
              </w:r>
              <w:r w:rsidRPr="009F32B5">
                <w:rPr>
                  <w:rFonts w:eastAsia="Yu Mincho" w:cs="Arial"/>
                  <w:i/>
                  <w:szCs w:val="18"/>
                </w:rPr>
                <w:t>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szCs w:val="18"/>
                </w:rPr>
                <w:t>.</w:t>
              </w:r>
            </w:ins>
          </w:p>
        </w:tc>
      </w:tr>
      <w:tr w:rsidR="00925D54" w:rsidRPr="00147C45" w14:paraId="2F4852DC" w14:textId="77777777" w:rsidTr="00CD5FD9">
        <w:trPr>
          <w:ins w:id="3020" w:author="CR#0481r2" w:date="2024-01-01T00:34:00Z"/>
        </w:trPr>
        <w:tc>
          <w:tcPr>
            <w:tcW w:w="9639" w:type="dxa"/>
          </w:tcPr>
          <w:p w14:paraId="411ADFF8" w14:textId="77777777" w:rsidR="00925D54" w:rsidRPr="00925D54" w:rsidRDefault="00925D54">
            <w:pPr>
              <w:pStyle w:val="TAL"/>
              <w:rPr>
                <w:ins w:id="3021" w:author="CR#0481r2" w:date="2024-01-01T00:34:00Z"/>
                <w:rFonts w:eastAsia="Yu Mincho"/>
                <w:b/>
                <w:bCs/>
                <w:i/>
                <w:iCs/>
                <w:snapToGrid w:val="0"/>
                <w:rPrChange w:id="3022" w:author="CR#0481r2" w:date="2024-01-01T00:34:00Z">
                  <w:rPr>
                    <w:ins w:id="3023" w:author="CR#0481r2" w:date="2024-01-01T00:34:00Z"/>
                    <w:rFonts w:eastAsia="Yu Mincho"/>
                    <w:snapToGrid w:val="0"/>
                  </w:rPr>
                </w:rPrChange>
              </w:rPr>
              <w:pPrChange w:id="3024" w:author="CR#0481r2" w:date="2024-01-01T00:34:00Z">
                <w:pPr>
                  <w:spacing w:after="0"/>
                </w:pPr>
              </w:pPrChange>
            </w:pPr>
            <w:ins w:id="3025" w:author="CR#0481r2" w:date="2024-01-01T00:34:00Z">
              <w:r w:rsidRPr="00925D54">
                <w:rPr>
                  <w:rFonts w:eastAsia="Yu Mincho"/>
                  <w:b/>
                  <w:bCs/>
                  <w:i/>
                  <w:iCs/>
                  <w:snapToGrid w:val="0"/>
                  <w:rPrChange w:id="3026" w:author="CR#0481r2" w:date="2024-01-01T00:34:00Z">
                    <w:rPr>
                      <w:rFonts w:eastAsia="Yu Mincho"/>
                      <w:snapToGrid w:val="0"/>
                    </w:rPr>
                  </w:rPrChange>
                </w:rPr>
                <w:t>nr-OnDemandDL-PRS-AggregationReqList</w:t>
              </w:r>
            </w:ins>
          </w:p>
          <w:p w14:paraId="7A307012" w14:textId="3F0F14F2" w:rsidR="00925D54" w:rsidRPr="00147C45" w:rsidRDefault="00925D54" w:rsidP="00925D54">
            <w:pPr>
              <w:pStyle w:val="TAL"/>
              <w:rPr>
                <w:ins w:id="3027" w:author="CR#0481r2" w:date="2024-01-01T00:34:00Z"/>
                <w:b/>
                <w:bCs/>
                <w:i/>
                <w:iCs/>
                <w:snapToGrid w:val="0"/>
              </w:rPr>
            </w:pPr>
            <w:ins w:id="3028" w:author="CR#0481r2" w:date="2024-01-01T00:34:00Z">
              <w:r w:rsidRPr="000752BC">
                <w:rPr>
                  <w:rFonts w:eastAsia="Yu Mincho" w:cs="Arial"/>
                  <w:szCs w:val="18"/>
                </w:rPr>
                <w:t xml:space="preserve">This field specifies the aggregated on-demand DL-PRS configuration information requested by the target device in the order of preference. The first </w:t>
              </w:r>
              <w:r>
                <w:rPr>
                  <w:rFonts w:eastAsia="Yu Mincho" w:cs="Arial"/>
                  <w:i/>
                  <w:szCs w:val="18"/>
                </w:rPr>
                <w:t>NR-OnDemand</w:t>
              </w:r>
              <w:r w:rsidRPr="000752BC">
                <w:rPr>
                  <w:rFonts w:eastAsia="Yu Mincho" w:cs="Arial"/>
                  <w:i/>
                  <w:szCs w:val="18"/>
                </w:rPr>
                <w:t>DL-PRS-AggregationReqElement</w:t>
              </w:r>
              <w:r w:rsidRPr="000752BC">
                <w:rPr>
                  <w:rFonts w:eastAsia="Yu Mincho" w:cs="Arial"/>
                  <w:szCs w:val="18"/>
                </w:rPr>
                <w:t xml:space="preserve"> in the list is the most preferred aggregated configuration; the second element in the list is the second most preferred, etc. The integer value in </w:t>
              </w:r>
              <w:r w:rsidRPr="000752BC">
                <w:rPr>
                  <w:rFonts w:eastAsia="Yu Mincho" w:cs="Arial"/>
                  <w:i/>
                  <w:szCs w:val="18"/>
                </w:rPr>
                <w:t>NR-OnDemandDL-PRS-AggregationReqElement</w:t>
              </w:r>
              <w:r w:rsidRPr="000752BC">
                <w:rPr>
                  <w:rFonts w:eastAsia="Yu Mincho" w:cs="Arial"/>
                  <w:szCs w:val="18"/>
                </w:rPr>
                <w:t xml:space="preserve"> corresponds to the entry in the IE </w:t>
              </w:r>
              <w:r w:rsidRPr="000752BC">
                <w:rPr>
                  <w:rFonts w:eastAsia="Yu Mincho" w:cs="Arial"/>
                  <w:i/>
                  <w:szCs w:val="18"/>
                </w:rPr>
                <w:t>NR-On-Demand-DL-PRS-Information</w:t>
              </w:r>
              <w:r w:rsidRPr="000752BC">
                <w:rPr>
                  <w:rFonts w:eastAsia="Yu Mincho" w:cs="Arial"/>
                  <w:szCs w:val="18"/>
                </w:rPr>
                <w:t>.</w:t>
              </w:r>
            </w:ins>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3029" w:name="_Toc146748167"/>
      <w:r w:rsidRPr="00147C45">
        <w:t>–</w:t>
      </w:r>
      <w:r w:rsidRPr="00147C45">
        <w:tab/>
      </w:r>
      <w:r w:rsidRPr="00147C45">
        <w:rPr>
          <w:i/>
        </w:rPr>
        <w:t>NR-On-Demand-DL-PRS-Configurations-Selected-IndexList</w:t>
      </w:r>
      <w:bookmarkEnd w:id="3029"/>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IndexList</w:t>
      </w:r>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ProvideAssistanceData</w:t>
      </w:r>
      <w:r w:rsidRPr="00147C45">
        <w:t xml:space="preserve">, </w:t>
      </w:r>
      <w:r w:rsidRPr="00147C45">
        <w:rPr>
          <w:i/>
          <w:iCs/>
        </w:rPr>
        <w:t>NR-DL-AoD-ProvideAssistanceData</w:t>
      </w:r>
      <w:r w:rsidRPr="00147C45">
        <w:t xml:space="preserve">, or </w:t>
      </w:r>
      <w:r w:rsidRPr="00147C45">
        <w:rPr>
          <w:i/>
          <w:iCs/>
        </w:rPr>
        <w:t>NR-DL-TDOA-ProvideAssistanceData</w:t>
      </w:r>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3030" w:name="_Toc146748168"/>
      <w:r w:rsidRPr="00147C45">
        <w:rPr>
          <w:i/>
          <w:iCs/>
        </w:rPr>
        <w:t>–</w:t>
      </w:r>
      <w:r w:rsidRPr="00147C45">
        <w:rPr>
          <w:i/>
          <w:iCs/>
        </w:rPr>
        <w:tab/>
      </w:r>
      <w:r w:rsidRPr="00147C45">
        <w:rPr>
          <w:i/>
          <w:iCs/>
          <w:noProof/>
        </w:rPr>
        <w:t>NR-On-Demand-DL-PRS-Support</w:t>
      </w:r>
      <w:bookmarkEnd w:id="3030"/>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InformationSup</w:t>
            </w:r>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ConfigurationsSup</w:t>
            </w:r>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 xml:space="preserve">dl-prs-configuration-id-PrefList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Default="00C87327" w:rsidP="00A93840">
      <w:pPr>
        <w:rPr>
          <w:ins w:id="3031" w:author="CR#0481r2" w:date="2024-01-01T00:35:00Z"/>
          <w:rFonts w:eastAsia="MS Mincho"/>
        </w:rPr>
      </w:pPr>
    </w:p>
    <w:p w14:paraId="139E805F" w14:textId="77777777" w:rsidR="00925D54" w:rsidRPr="00147C45" w:rsidRDefault="00925D54" w:rsidP="00925D54">
      <w:pPr>
        <w:pStyle w:val="Heading4"/>
        <w:rPr>
          <w:ins w:id="3032" w:author="CR#0481r2" w:date="2024-01-01T00:35:00Z"/>
          <w:i/>
          <w:iCs/>
        </w:rPr>
      </w:pPr>
      <w:ins w:id="3033" w:author="CR#0481r2" w:date="2024-01-01T00:35:00Z">
        <w:r w:rsidRPr="00147C45">
          <w:rPr>
            <w:i/>
            <w:iCs/>
          </w:rPr>
          <w:t>–</w:t>
        </w:r>
        <w:r w:rsidRPr="00147C45">
          <w:rPr>
            <w:i/>
            <w:iCs/>
          </w:rPr>
          <w:tab/>
          <w:t>NR-</w:t>
        </w:r>
        <w:r w:rsidRPr="00CE50E7">
          <w:rPr>
            <w:i/>
            <w:iCs/>
          </w:rPr>
          <w:t>PeriodicAssistData</w:t>
        </w:r>
      </w:ins>
    </w:p>
    <w:p w14:paraId="42AF880A" w14:textId="77777777" w:rsidR="00925D54" w:rsidRDefault="00925D54" w:rsidP="00925D54">
      <w:pPr>
        <w:rPr>
          <w:ins w:id="3034" w:author="CR#0481r2" w:date="2024-01-01T00:35:00Z"/>
          <w:lang w:eastAsia="zh-CN"/>
        </w:rPr>
      </w:pPr>
      <w:ins w:id="3035" w:author="CR#0481r2" w:date="2024-01-01T00:35:00Z">
        <w:r w:rsidRPr="00147C45">
          <w:t xml:space="preserve">The IE </w:t>
        </w:r>
        <w:r w:rsidRPr="00147C45">
          <w:rPr>
            <w:i/>
            <w:iCs/>
          </w:rPr>
          <w:t>NR-</w:t>
        </w:r>
        <w:r w:rsidRPr="00CE50E7">
          <w:rPr>
            <w:i/>
            <w:iCs/>
          </w:rPr>
          <w:t>PeriodicAssistData</w:t>
        </w:r>
        <w:r w:rsidRPr="00147C45">
          <w:rPr>
            <w:i/>
          </w:rPr>
          <w:t xml:space="preserve"> </w:t>
        </w:r>
        <w:r w:rsidRPr="00147C45">
          <w:rPr>
            <w:noProof/>
          </w:rPr>
          <w:t>is</w:t>
        </w:r>
        <w:r w:rsidRPr="00147C45">
          <w:t xml:space="preserve"> used by the location server to provide control parameters for a periodic assistance data delivery session (e.g., interval and</w:t>
        </w:r>
        <w:r>
          <w:t xml:space="preserve"> duration) to the target device</w:t>
        </w:r>
        <w:r>
          <w:rPr>
            <w:rFonts w:hint="eastAsia"/>
            <w:lang w:eastAsia="zh-CN"/>
          </w:rPr>
          <w:t xml:space="preserve"> for</w:t>
        </w:r>
        <w:r>
          <w:t xml:space="preserve"> </w:t>
        </w:r>
        <w:r w:rsidRPr="00147C45">
          <w:t>UE</w:t>
        </w:r>
        <w:r w:rsidRPr="00147C45">
          <w:noBreakHyphen/>
          <w:t xml:space="preserve">based </w:t>
        </w:r>
        <w:r>
          <w:t>carrier phase</w:t>
        </w:r>
        <w:r w:rsidRPr="00147C45">
          <w:t xml:space="preserve"> positioning.</w:t>
        </w:r>
      </w:ins>
    </w:p>
    <w:p w14:paraId="6302C511" w14:textId="77777777" w:rsidR="00925D54" w:rsidRPr="00147C45" w:rsidRDefault="00925D54" w:rsidP="00925D54">
      <w:pPr>
        <w:pStyle w:val="NO"/>
        <w:rPr>
          <w:ins w:id="3036" w:author="CR#0481r2" w:date="2024-01-01T00:35:00Z"/>
        </w:rPr>
      </w:pPr>
      <w:ins w:id="3037" w:author="CR#0481r2" w:date="2024-01-01T00:35:00Z">
        <w:r w:rsidRPr="00147C45">
          <w:t>NOTE:</w:t>
        </w:r>
        <w:r w:rsidRPr="00147C45">
          <w:tab/>
          <w:t xml:space="preserve">Omission of a particular assistance data type field in IE </w:t>
        </w:r>
        <w:r>
          <w:rPr>
            <w:rFonts w:hint="eastAsia"/>
            <w:i/>
            <w:lang w:eastAsia="zh-CN"/>
          </w:rPr>
          <w:t>NR</w:t>
        </w:r>
        <w:r w:rsidRPr="00147C45">
          <w:rPr>
            <w:i/>
          </w:rPr>
          <w:t xml:space="preserve">-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Pr>
            <w:rFonts w:hint="eastAsia"/>
            <w:i/>
            <w:lang w:eastAsia="zh-CN"/>
          </w:rPr>
          <w:t>NR</w:t>
        </w:r>
        <w:r w:rsidRPr="00147C45">
          <w:rPr>
            <w:i/>
          </w:rPr>
          <w:t xml:space="preserve">-PeriodicAssistData </w:t>
        </w:r>
        <w:r w:rsidRPr="00147C45">
          <w:t>means that a periodic assistance data delivery session is terminated.</w:t>
        </w:r>
      </w:ins>
    </w:p>
    <w:p w14:paraId="7C4F0A6B" w14:textId="77777777" w:rsidR="00925D54" w:rsidRPr="00147C45" w:rsidRDefault="00925D54" w:rsidP="00925D54">
      <w:pPr>
        <w:pStyle w:val="PL"/>
        <w:shd w:val="clear" w:color="auto" w:fill="E6E6E6"/>
        <w:rPr>
          <w:ins w:id="3038" w:author="CR#0481r2" w:date="2024-01-01T00:35:00Z"/>
        </w:rPr>
      </w:pPr>
      <w:ins w:id="3039" w:author="CR#0481r2" w:date="2024-01-01T00:35:00Z">
        <w:r w:rsidRPr="00147C45">
          <w:t>-- ASN1START</w:t>
        </w:r>
      </w:ins>
    </w:p>
    <w:p w14:paraId="7F4FA4A0" w14:textId="77777777" w:rsidR="00925D54" w:rsidRPr="00147C45" w:rsidRDefault="00925D54" w:rsidP="00925D54">
      <w:pPr>
        <w:pStyle w:val="PL"/>
        <w:shd w:val="clear" w:color="auto" w:fill="E6E6E6"/>
        <w:rPr>
          <w:ins w:id="3040" w:author="CR#0481r2" w:date="2024-01-01T00:35:00Z"/>
          <w:snapToGrid w:val="0"/>
        </w:rPr>
      </w:pPr>
    </w:p>
    <w:p w14:paraId="2D6B94C6" w14:textId="77777777" w:rsidR="00925D54" w:rsidRPr="00147C45" w:rsidRDefault="00925D54" w:rsidP="00925D54">
      <w:pPr>
        <w:pStyle w:val="PL"/>
        <w:shd w:val="clear" w:color="auto" w:fill="E6E6E6"/>
        <w:rPr>
          <w:ins w:id="3041" w:author="CR#0481r2" w:date="2024-01-01T00:35:00Z"/>
        </w:rPr>
      </w:pPr>
      <w:ins w:id="3042" w:author="CR#0481r2" w:date="2024-01-01T00:35:00Z">
        <w:r w:rsidRPr="00713A03">
          <w:t>NR-PeriodicAssistData-r18</w:t>
        </w:r>
        <w:r w:rsidRPr="00147C45">
          <w:t xml:space="preserve"> ::= SEQUENCE {</w:t>
        </w:r>
      </w:ins>
    </w:p>
    <w:p w14:paraId="13373325" w14:textId="77777777" w:rsidR="00925D54" w:rsidRDefault="00925D54" w:rsidP="00925D54">
      <w:pPr>
        <w:pStyle w:val="PL"/>
        <w:shd w:val="clear" w:color="auto" w:fill="E6E6E6"/>
        <w:rPr>
          <w:ins w:id="3043" w:author="CR#0481r2" w:date="2024-01-01T00:35:00Z"/>
        </w:rPr>
      </w:pPr>
      <w:ins w:id="3044" w:author="CR#0481r2" w:date="2024-01-01T00:35:00Z">
        <w:r w:rsidRPr="00147C45">
          <w:tab/>
        </w:r>
        <w:r w:rsidRPr="008822AD">
          <w:t>nr-PRU-DL-Info-r18</w:t>
        </w:r>
        <w:r w:rsidRPr="008822AD">
          <w:tab/>
        </w:r>
        <w:r w:rsidRPr="008822AD">
          <w:tab/>
        </w:r>
        <w:r w:rsidRPr="008822AD">
          <w:tab/>
        </w:r>
        <w:r w:rsidRPr="008822AD">
          <w:tab/>
        </w:r>
        <w:r w:rsidRPr="008822AD">
          <w:tab/>
        </w:r>
        <w:r>
          <w:rPr>
            <w:rFonts w:hint="eastAsia"/>
            <w:snapToGrid w:val="0"/>
            <w:lang w:eastAsia="zh-CN"/>
          </w:rPr>
          <w:t>NR</w:t>
        </w:r>
        <w:r w:rsidRPr="00147C45">
          <w:rPr>
            <w:snapToGrid w:val="0"/>
          </w:rPr>
          <w:t>-PeriodicControlParam-r1</w:t>
        </w:r>
        <w:r>
          <w:rPr>
            <w:rFonts w:hint="eastAsia"/>
            <w:snapToGrid w:val="0"/>
            <w:lang w:eastAsia="zh-CN"/>
          </w:rPr>
          <w:t>8</w:t>
        </w:r>
        <w:r w:rsidRPr="008822AD">
          <w:tab/>
        </w:r>
        <w:r w:rsidRPr="008822AD">
          <w:tab/>
        </w:r>
        <w:r w:rsidRPr="008822AD">
          <w:tab/>
          <w:t>OPTIONAL</w:t>
        </w:r>
        <w:r>
          <w:t>,</w:t>
        </w:r>
        <w:r w:rsidRPr="008822AD">
          <w:tab/>
          <w:t>-- Need ON</w:t>
        </w:r>
      </w:ins>
    </w:p>
    <w:p w14:paraId="47B1C34B" w14:textId="77777777" w:rsidR="00925D54" w:rsidRPr="00147C45" w:rsidRDefault="00925D54" w:rsidP="00925D54">
      <w:pPr>
        <w:pStyle w:val="PL"/>
        <w:shd w:val="clear" w:color="auto" w:fill="E6E6E6"/>
        <w:rPr>
          <w:ins w:id="3045" w:author="CR#0481r2" w:date="2024-01-01T00:35:00Z"/>
        </w:rPr>
      </w:pPr>
      <w:ins w:id="3046" w:author="CR#0481r2" w:date="2024-01-01T00:35:00Z">
        <w:r>
          <w:tab/>
          <w:t>...</w:t>
        </w:r>
      </w:ins>
    </w:p>
    <w:p w14:paraId="099DFE93" w14:textId="77777777" w:rsidR="00925D54" w:rsidRDefault="00925D54" w:rsidP="00925D54">
      <w:pPr>
        <w:pStyle w:val="PL"/>
        <w:shd w:val="clear" w:color="auto" w:fill="E6E6E6"/>
        <w:rPr>
          <w:ins w:id="3047" w:author="CR#0481r2" w:date="2024-01-01T00:35:00Z"/>
          <w:rFonts w:eastAsia="DengXian"/>
          <w:lang w:eastAsia="zh-CN"/>
        </w:rPr>
      </w:pPr>
      <w:ins w:id="3048" w:author="CR#0481r2" w:date="2024-01-01T00:35:00Z">
        <w:r w:rsidRPr="00147C45">
          <w:t>}</w:t>
        </w:r>
      </w:ins>
    </w:p>
    <w:p w14:paraId="0D3BF737" w14:textId="77777777" w:rsidR="00925D54" w:rsidRPr="009F32B5" w:rsidRDefault="00925D54" w:rsidP="00925D54">
      <w:pPr>
        <w:pStyle w:val="PL"/>
        <w:shd w:val="clear" w:color="auto" w:fill="E6E6E6"/>
        <w:rPr>
          <w:ins w:id="3049" w:author="CR#0481r2" w:date="2024-01-01T00:35:00Z"/>
          <w:rFonts w:eastAsia="DengXian"/>
          <w:lang w:eastAsia="zh-CN"/>
        </w:rPr>
      </w:pPr>
    </w:p>
    <w:p w14:paraId="5087BA18" w14:textId="77777777" w:rsidR="00925D54" w:rsidRPr="00147C45" w:rsidRDefault="00925D54" w:rsidP="00925D54">
      <w:pPr>
        <w:pStyle w:val="PL"/>
        <w:shd w:val="clear" w:color="auto" w:fill="E6E6E6"/>
        <w:rPr>
          <w:ins w:id="3050" w:author="CR#0481r2" w:date="2024-01-01T00:35:00Z"/>
        </w:rPr>
      </w:pPr>
      <w:ins w:id="3051" w:author="CR#0481r2" w:date="2024-01-01T00:35:00Z">
        <w:r w:rsidRPr="00147C45">
          <w:t>-- ASN1STOP</w:t>
        </w:r>
      </w:ins>
    </w:p>
    <w:p w14:paraId="01FAFEA4" w14:textId="77777777" w:rsidR="00925D54" w:rsidRPr="00147C45" w:rsidRDefault="00925D54" w:rsidP="00925D54">
      <w:pPr>
        <w:rPr>
          <w:ins w:id="3052" w:author="CR#0481r2" w:date="2024-01-01T00:35:00Z"/>
        </w:rPr>
      </w:pPr>
    </w:p>
    <w:p w14:paraId="15079DD7" w14:textId="77777777" w:rsidR="00925D54" w:rsidRPr="00147C45" w:rsidRDefault="00925D54" w:rsidP="00925D54">
      <w:pPr>
        <w:pStyle w:val="Heading4"/>
        <w:rPr>
          <w:ins w:id="3053" w:author="CR#0481r2" w:date="2024-01-01T00:35:00Z"/>
          <w:i/>
          <w:iCs/>
          <w:lang w:eastAsia="zh-CN"/>
        </w:rPr>
      </w:pPr>
      <w:ins w:id="3054" w:author="CR#0481r2" w:date="2024-01-01T00:35:00Z">
        <w:r w:rsidRPr="00147C45">
          <w:rPr>
            <w:i/>
            <w:iCs/>
          </w:rPr>
          <w:t>–</w:t>
        </w:r>
        <w:r w:rsidRPr="00147C45">
          <w:rPr>
            <w:i/>
            <w:iCs/>
          </w:rPr>
          <w:tab/>
          <w:t>NR-</w:t>
        </w:r>
        <w:r w:rsidRPr="00CE50E7">
          <w:rPr>
            <w:i/>
            <w:iCs/>
          </w:rPr>
          <w:t>PeriodicAssistData</w:t>
        </w:r>
        <w:r>
          <w:rPr>
            <w:rFonts w:hint="eastAsia"/>
            <w:i/>
            <w:iCs/>
            <w:lang w:eastAsia="zh-CN"/>
          </w:rPr>
          <w:t>Req</w:t>
        </w:r>
      </w:ins>
    </w:p>
    <w:p w14:paraId="603F06CA" w14:textId="77777777" w:rsidR="00925D54" w:rsidRDefault="00925D54" w:rsidP="00925D54">
      <w:pPr>
        <w:rPr>
          <w:ins w:id="3055" w:author="CR#0481r2" w:date="2024-01-01T00:35:00Z"/>
          <w:lang w:eastAsia="zh-CN"/>
        </w:rPr>
      </w:pPr>
      <w:ins w:id="3056" w:author="CR#0481r2" w:date="2024-01-01T00:35:00Z">
        <w:r w:rsidRPr="00DA60E5">
          <w:t xml:space="preserve">The IE </w:t>
        </w:r>
        <w:r w:rsidRPr="00DA60E5">
          <w:rPr>
            <w:rFonts w:hint="eastAsia"/>
            <w:i/>
            <w:lang w:eastAsia="zh-CN"/>
          </w:rPr>
          <w:t>NR</w:t>
        </w:r>
        <w:r w:rsidRPr="00DA60E5">
          <w:rPr>
            <w:i/>
          </w:rPr>
          <w:t>-PeriodicAssistDataReq</w:t>
        </w:r>
        <w:r w:rsidRPr="00DA60E5">
          <w:t xml:space="preserve"> is used by the target device to request periodic assistance data delivery from a location server.</w:t>
        </w:r>
      </w:ins>
    </w:p>
    <w:p w14:paraId="6CF46160" w14:textId="77777777" w:rsidR="00925D54" w:rsidRPr="00147C45" w:rsidRDefault="00925D54" w:rsidP="00925D54">
      <w:pPr>
        <w:pStyle w:val="PL"/>
        <w:shd w:val="clear" w:color="auto" w:fill="E6E6E6"/>
        <w:rPr>
          <w:ins w:id="3057" w:author="CR#0481r2" w:date="2024-01-01T00:35:00Z"/>
        </w:rPr>
      </w:pPr>
      <w:ins w:id="3058" w:author="CR#0481r2" w:date="2024-01-01T00:35:00Z">
        <w:r w:rsidRPr="00147C45">
          <w:t>-- ASN1START</w:t>
        </w:r>
      </w:ins>
    </w:p>
    <w:p w14:paraId="76489296" w14:textId="77777777" w:rsidR="00925D54" w:rsidRPr="00147C45" w:rsidRDefault="00925D54" w:rsidP="00925D54">
      <w:pPr>
        <w:pStyle w:val="PL"/>
        <w:shd w:val="clear" w:color="auto" w:fill="E6E6E6"/>
        <w:rPr>
          <w:ins w:id="3059" w:author="CR#0481r2" w:date="2024-01-01T00:35:00Z"/>
          <w:snapToGrid w:val="0"/>
        </w:rPr>
      </w:pPr>
    </w:p>
    <w:p w14:paraId="592C884A" w14:textId="77777777" w:rsidR="00925D54" w:rsidRPr="00147C45" w:rsidRDefault="00925D54" w:rsidP="00925D54">
      <w:pPr>
        <w:pStyle w:val="PL"/>
        <w:shd w:val="clear" w:color="auto" w:fill="E6E6E6"/>
        <w:rPr>
          <w:ins w:id="3060" w:author="CR#0481r2" w:date="2024-01-01T00:35:00Z"/>
        </w:rPr>
      </w:pPr>
      <w:ins w:id="3061" w:author="CR#0481r2" w:date="2024-01-01T00:35:00Z">
        <w:r>
          <w:rPr>
            <w:rFonts w:hint="eastAsia"/>
            <w:snapToGrid w:val="0"/>
            <w:lang w:eastAsia="zh-CN"/>
          </w:rPr>
          <w:t>NR</w:t>
        </w:r>
        <w:r w:rsidRPr="00147C45">
          <w:rPr>
            <w:snapToGrid w:val="0"/>
          </w:rPr>
          <w:t>-PeriodicAssistDataReq-r1</w:t>
        </w:r>
        <w:r>
          <w:rPr>
            <w:rFonts w:hint="eastAsia"/>
            <w:snapToGrid w:val="0"/>
            <w:lang w:eastAsia="zh-CN"/>
          </w:rPr>
          <w:t>8</w:t>
        </w:r>
        <w:r w:rsidRPr="00147C45">
          <w:rPr>
            <w:snapToGrid w:val="0"/>
          </w:rPr>
          <w:t xml:space="preserve"> ::= SEQUENCE {</w:t>
        </w:r>
      </w:ins>
    </w:p>
    <w:p w14:paraId="1C756C35" w14:textId="77777777" w:rsidR="00925D54" w:rsidRPr="00147C45" w:rsidRDefault="00925D54" w:rsidP="00925D54">
      <w:pPr>
        <w:pStyle w:val="PL"/>
        <w:shd w:val="clear" w:color="auto" w:fill="E6E6E6"/>
        <w:rPr>
          <w:ins w:id="3062" w:author="CR#0481r2" w:date="2024-01-01T00:35:00Z"/>
          <w:snapToGrid w:val="0"/>
        </w:rPr>
      </w:pPr>
      <w:ins w:id="3063" w:author="CR#0481r2" w:date="2024-01-01T00:35:00Z">
        <w:r w:rsidRPr="00147C45">
          <w:rPr>
            <w:snapToGrid w:val="0"/>
            <w:lang w:eastAsia="zh-CN"/>
          </w:rPr>
          <w:tab/>
        </w:r>
        <w:r>
          <w:rPr>
            <w:rFonts w:hint="eastAsia"/>
            <w:snapToGrid w:val="0"/>
            <w:lang w:eastAsia="zh-CN"/>
          </w:rPr>
          <w:t>nr-PRU-DL-InfoReq</w:t>
        </w:r>
        <w:r w:rsidRPr="00147C45">
          <w:rPr>
            <w:snapToGrid w:val="0"/>
          </w:rPr>
          <w:t>-r</w:t>
        </w:r>
        <w:r>
          <w:rPr>
            <w:rFonts w:hint="eastAsia"/>
            <w:snapToGrid w:val="0"/>
            <w:lang w:eastAsia="zh-CN"/>
          </w:rPr>
          <w:t>18</w:t>
        </w:r>
        <w:r w:rsidRPr="00147C45">
          <w:rPr>
            <w:snapToGrid w:val="0"/>
          </w:rPr>
          <w:tab/>
        </w:r>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ab/>
          <w:t xml:space="preserve">OPTIONAL, </w:t>
        </w:r>
        <w:r w:rsidRPr="00147C45">
          <w:rPr>
            <w:snapToGrid w:val="0"/>
            <w:lang w:eastAsia="zh-CN"/>
          </w:rPr>
          <w:t>-- Cond p</w:t>
        </w:r>
        <w:r>
          <w:rPr>
            <w:rFonts w:hint="eastAsia"/>
            <w:snapToGrid w:val="0"/>
            <w:lang w:eastAsia="zh-CN"/>
          </w:rPr>
          <w:t>PRU</w:t>
        </w:r>
      </w:ins>
    </w:p>
    <w:p w14:paraId="5FC4E141" w14:textId="77777777" w:rsidR="00925D54" w:rsidRPr="00147C45" w:rsidRDefault="00925D54" w:rsidP="00925D54">
      <w:pPr>
        <w:pStyle w:val="PL"/>
        <w:shd w:val="clear" w:color="auto" w:fill="E6E6E6"/>
        <w:rPr>
          <w:ins w:id="3064" w:author="CR#0481r2" w:date="2024-01-01T00:35:00Z"/>
        </w:rPr>
      </w:pPr>
      <w:ins w:id="3065" w:author="CR#0481r2" w:date="2024-01-01T00:35:00Z">
        <w:r>
          <w:tab/>
          <w:t>...</w:t>
        </w:r>
      </w:ins>
    </w:p>
    <w:p w14:paraId="1F0256B4" w14:textId="77777777" w:rsidR="00925D54" w:rsidRDefault="00925D54" w:rsidP="00925D54">
      <w:pPr>
        <w:pStyle w:val="PL"/>
        <w:shd w:val="clear" w:color="auto" w:fill="E6E6E6"/>
        <w:rPr>
          <w:ins w:id="3066" w:author="CR#0481r2" w:date="2024-01-01T00:35:00Z"/>
          <w:rFonts w:eastAsia="DengXian"/>
          <w:lang w:eastAsia="zh-CN"/>
        </w:rPr>
      </w:pPr>
      <w:ins w:id="3067" w:author="CR#0481r2" w:date="2024-01-01T00:35:00Z">
        <w:r w:rsidRPr="00147C45">
          <w:t>}</w:t>
        </w:r>
      </w:ins>
    </w:p>
    <w:p w14:paraId="37C4F3EF" w14:textId="77777777" w:rsidR="00925D54" w:rsidRPr="009F32B5" w:rsidRDefault="00925D54" w:rsidP="00925D54">
      <w:pPr>
        <w:pStyle w:val="PL"/>
        <w:shd w:val="clear" w:color="auto" w:fill="E6E6E6"/>
        <w:rPr>
          <w:ins w:id="3068" w:author="CR#0481r2" w:date="2024-01-01T00:35:00Z"/>
          <w:rFonts w:eastAsia="DengXian"/>
          <w:lang w:eastAsia="zh-CN"/>
        </w:rPr>
      </w:pPr>
    </w:p>
    <w:p w14:paraId="19CEE8AD" w14:textId="77777777" w:rsidR="00925D54" w:rsidRPr="00147C45" w:rsidRDefault="00925D54" w:rsidP="00925D54">
      <w:pPr>
        <w:pStyle w:val="PL"/>
        <w:shd w:val="clear" w:color="auto" w:fill="E6E6E6"/>
        <w:rPr>
          <w:ins w:id="3069" w:author="CR#0481r2" w:date="2024-01-01T00:35:00Z"/>
        </w:rPr>
      </w:pPr>
      <w:ins w:id="3070" w:author="CR#0481r2" w:date="2024-01-01T00:35:00Z">
        <w:r w:rsidRPr="00147C45">
          <w:t>-- ASN1STOP</w:t>
        </w:r>
      </w:ins>
    </w:p>
    <w:p w14:paraId="31C0E7F3" w14:textId="77777777" w:rsidR="00925D54" w:rsidRDefault="00925D54" w:rsidP="00925D54">
      <w:pPr>
        <w:rPr>
          <w:ins w:id="3071" w:author="CR#0481r2" w:date="2024-01-01T00:35: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147C45" w14:paraId="545E0C35" w14:textId="77777777" w:rsidTr="004F1197">
        <w:trPr>
          <w:cantSplit/>
          <w:tblHeader/>
          <w:ins w:id="3072" w:author="CR#0481r2" w:date="2024-01-01T00:35:00Z"/>
        </w:trPr>
        <w:tc>
          <w:tcPr>
            <w:tcW w:w="2268" w:type="dxa"/>
          </w:tcPr>
          <w:p w14:paraId="508F2A78" w14:textId="77777777" w:rsidR="00925D54" w:rsidRPr="00147C45" w:rsidRDefault="00925D54" w:rsidP="004F1197">
            <w:pPr>
              <w:pStyle w:val="TAH"/>
              <w:rPr>
                <w:ins w:id="3073" w:author="CR#0481r2" w:date="2024-01-01T00:35:00Z"/>
                <w:i/>
              </w:rPr>
            </w:pPr>
            <w:ins w:id="3074" w:author="CR#0481r2" w:date="2024-01-01T00:35:00Z">
              <w:r w:rsidRPr="00147C45">
                <w:rPr>
                  <w:i/>
                </w:rPr>
                <w:t>Conditional presence</w:t>
              </w:r>
            </w:ins>
          </w:p>
        </w:tc>
        <w:tc>
          <w:tcPr>
            <w:tcW w:w="7371" w:type="dxa"/>
          </w:tcPr>
          <w:p w14:paraId="1F5D2B97" w14:textId="77777777" w:rsidR="00925D54" w:rsidRPr="00147C45" w:rsidRDefault="00925D54" w:rsidP="004F1197">
            <w:pPr>
              <w:pStyle w:val="TAH"/>
              <w:rPr>
                <w:ins w:id="3075" w:author="CR#0481r2" w:date="2024-01-01T00:35:00Z"/>
              </w:rPr>
            </w:pPr>
            <w:ins w:id="3076" w:author="CR#0481r2" w:date="2024-01-01T00:35:00Z">
              <w:r w:rsidRPr="00147C45">
                <w:t>Explanation</w:t>
              </w:r>
            </w:ins>
          </w:p>
        </w:tc>
      </w:tr>
      <w:tr w:rsidR="00925D54" w:rsidRPr="00147C45" w14:paraId="34246794" w14:textId="77777777" w:rsidTr="004F1197">
        <w:trPr>
          <w:cantSplit/>
          <w:ins w:id="3077" w:author="CR#0481r2" w:date="2024-01-01T00:35:00Z"/>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147C45" w:rsidRDefault="00925D54" w:rsidP="004F1197">
            <w:pPr>
              <w:pStyle w:val="TAC"/>
              <w:jc w:val="left"/>
              <w:rPr>
                <w:ins w:id="3078" w:author="CR#0481r2" w:date="2024-01-01T00:35:00Z"/>
                <w:i/>
                <w:lang w:eastAsia="zh-CN"/>
              </w:rPr>
            </w:pPr>
            <w:ins w:id="3079" w:author="CR#0481r2" w:date="2024-01-01T00:35:00Z">
              <w:r w:rsidRPr="00147C45">
                <w:rPr>
                  <w:i/>
                </w:rPr>
                <w:t>p</w:t>
              </w:r>
              <w:r>
                <w:rPr>
                  <w:rFonts w:hint="eastAsia"/>
                  <w:i/>
                  <w:lang w:eastAsia="zh-CN"/>
                </w:rPr>
                <w:t>PRU</w:t>
              </w:r>
            </w:ins>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147C45" w:rsidRDefault="00925D54" w:rsidP="004F1197">
            <w:pPr>
              <w:pStyle w:val="TAC"/>
              <w:jc w:val="left"/>
              <w:rPr>
                <w:ins w:id="3080" w:author="CR#0481r2" w:date="2024-01-01T00:35:00Z"/>
              </w:rPr>
            </w:pPr>
            <w:ins w:id="3081" w:author="CR#0481r2" w:date="2024-01-01T00:35:00Z">
              <w:r w:rsidRPr="00147C45">
                <w:t xml:space="preserve">The field is mandatory present </w:t>
              </w:r>
              <w:r w:rsidRPr="00147C45">
                <w:rPr>
                  <w:bCs/>
                  <w:noProof/>
                </w:rPr>
                <w:t xml:space="preserve">if the target device requests periodic </w:t>
              </w:r>
              <w:r>
                <w:rPr>
                  <w:rFonts w:hint="eastAsia"/>
                  <w:i/>
                  <w:snapToGrid w:val="0"/>
                  <w:lang w:eastAsia="zh-CN"/>
                </w:rPr>
                <w:t>NR-PRU-DL-Info</w:t>
              </w:r>
              <w:r w:rsidRPr="00147C45">
                <w:t>; otherwise it is not present.</w:t>
              </w:r>
            </w:ins>
          </w:p>
        </w:tc>
      </w:tr>
    </w:tbl>
    <w:p w14:paraId="73A67899" w14:textId="77777777" w:rsidR="00925D54" w:rsidRDefault="00925D54" w:rsidP="00925D54">
      <w:pPr>
        <w:rPr>
          <w:ins w:id="3082" w:author="CR#0481r2" w:date="2024-01-01T00:35:00Z"/>
          <w:rFonts w:eastAsia="DengXian"/>
          <w:lang w:eastAsia="zh-CN"/>
        </w:rPr>
      </w:pPr>
    </w:p>
    <w:p w14:paraId="546D6BA2" w14:textId="77777777" w:rsidR="00925D54" w:rsidRPr="00147C45" w:rsidRDefault="00925D54" w:rsidP="00925D54">
      <w:pPr>
        <w:pStyle w:val="Heading4"/>
        <w:rPr>
          <w:ins w:id="3083" w:author="CR#0481r2" w:date="2024-01-01T00:35:00Z"/>
        </w:rPr>
      </w:pPr>
      <w:ins w:id="3084" w:author="CR#0481r2" w:date="2024-01-01T00:35:00Z">
        <w:r w:rsidRPr="00147C45">
          <w:t>–</w:t>
        </w:r>
        <w:r w:rsidRPr="00147C45">
          <w:tab/>
        </w:r>
        <w:r>
          <w:rPr>
            <w:rFonts w:hint="eastAsia"/>
            <w:i/>
            <w:snapToGrid w:val="0"/>
            <w:lang w:eastAsia="zh-CN"/>
          </w:rPr>
          <w:t>NR</w:t>
        </w:r>
        <w:r w:rsidRPr="00147C45">
          <w:rPr>
            <w:i/>
            <w:snapToGrid w:val="0"/>
          </w:rPr>
          <w:t>-PeriodicControlParam</w:t>
        </w:r>
      </w:ins>
    </w:p>
    <w:p w14:paraId="04C70EFB" w14:textId="77777777" w:rsidR="00925D54" w:rsidRPr="00147C45" w:rsidRDefault="00925D54" w:rsidP="00925D54">
      <w:pPr>
        <w:keepLines/>
        <w:rPr>
          <w:ins w:id="3085" w:author="CR#0481r2" w:date="2024-01-01T00:35:00Z"/>
        </w:rPr>
      </w:pPr>
      <w:ins w:id="3086" w:author="CR#0481r2" w:date="2024-01-01T00:35:00Z">
        <w:r w:rsidRPr="00147C45">
          <w:t xml:space="preserve">The IE </w:t>
        </w:r>
        <w:r>
          <w:rPr>
            <w:rFonts w:hint="eastAsia"/>
            <w:i/>
            <w:snapToGrid w:val="0"/>
            <w:lang w:eastAsia="zh-CN"/>
          </w:rPr>
          <w:t>NR</w:t>
        </w:r>
        <w:r w:rsidRPr="00147C45">
          <w:rPr>
            <w:i/>
            <w:snapToGrid w:val="0"/>
          </w:rPr>
          <w:t xml:space="preserve">-PeriodicControlParam </w:t>
        </w:r>
        <w:r w:rsidRPr="00147C45">
          <w:rPr>
            <w:noProof/>
          </w:rPr>
          <w:t>is</w:t>
        </w:r>
        <w:r w:rsidRPr="00147C45">
          <w:t xml:space="preserve"> used to specify control parameters for a periodic assistance data delivery.</w:t>
        </w:r>
      </w:ins>
    </w:p>
    <w:p w14:paraId="63966097" w14:textId="77777777" w:rsidR="00925D54" w:rsidRPr="00147C45" w:rsidRDefault="00925D54" w:rsidP="00925D54">
      <w:pPr>
        <w:pStyle w:val="PL"/>
        <w:shd w:val="clear" w:color="auto" w:fill="E6E6E6"/>
        <w:rPr>
          <w:ins w:id="3087" w:author="CR#0481r2" w:date="2024-01-01T00:35:00Z"/>
        </w:rPr>
      </w:pPr>
      <w:ins w:id="3088" w:author="CR#0481r2" w:date="2024-01-01T00:35:00Z">
        <w:r w:rsidRPr="00147C45">
          <w:t>-- ASN1START</w:t>
        </w:r>
      </w:ins>
    </w:p>
    <w:p w14:paraId="1B045D8B" w14:textId="77777777" w:rsidR="00925D54" w:rsidRPr="00147C45" w:rsidRDefault="00925D54" w:rsidP="00925D54">
      <w:pPr>
        <w:pStyle w:val="PL"/>
        <w:shd w:val="clear" w:color="auto" w:fill="E6E6E6"/>
        <w:rPr>
          <w:ins w:id="3089" w:author="CR#0481r2" w:date="2024-01-01T00:35:00Z"/>
          <w:snapToGrid w:val="0"/>
        </w:rPr>
      </w:pPr>
    </w:p>
    <w:p w14:paraId="11856B6D" w14:textId="77777777" w:rsidR="00925D54" w:rsidRPr="00147C45" w:rsidRDefault="00925D54" w:rsidP="00925D54">
      <w:pPr>
        <w:pStyle w:val="PL"/>
        <w:shd w:val="clear" w:color="auto" w:fill="E6E6E6"/>
        <w:rPr>
          <w:ins w:id="3090" w:author="CR#0481r2" w:date="2024-01-01T00:35:00Z"/>
          <w:snapToGrid w:val="0"/>
        </w:rPr>
      </w:pPr>
      <w:ins w:id="3091" w:author="CR#0481r2" w:date="2024-01-01T00:35:00Z">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 xml:space="preserve"> ::= SEQUENCE {</w:t>
        </w:r>
      </w:ins>
    </w:p>
    <w:p w14:paraId="4676E47A" w14:textId="77777777" w:rsidR="00925D54" w:rsidRPr="00147C45" w:rsidRDefault="00925D54" w:rsidP="00925D54">
      <w:pPr>
        <w:pStyle w:val="PL"/>
        <w:shd w:val="clear" w:color="auto" w:fill="E6E6E6"/>
        <w:rPr>
          <w:ins w:id="3092" w:author="CR#0481r2" w:date="2024-01-01T00:35:00Z"/>
          <w:snapToGrid w:val="0"/>
        </w:rPr>
      </w:pPr>
      <w:ins w:id="3093" w:author="CR#0481r2" w:date="2024-01-01T00:35:00Z">
        <w:r w:rsidRPr="00147C45">
          <w:rPr>
            <w:snapToGrid w:val="0"/>
          </w:rPr>
          <w:tab/>
          <w:t>deliveryAmount-r1</w:t>
        </w:r>
        <w:r>
          <w:rPr>
            <w:rFonts w:hint="eastAsia"/>
            <w:snapToGrid w:val="0"/>
            <w:lang w:eastAsia="zh-CN"/>
          </w:rPr>
          <w:t>8</w:t>
        </w:r>
        <w:r w:rsidRPr="00147C45">
          <w:rPr>
            <w:snapToGrid w:val="0"/>
          </w:rPr>
          <w:tab/>
        </w:r>
        <w:r w:rsidRPr="00147C45">
          <w:rPr>
            <w:snapToGrid w:val="0"/>
          </w:rPr>
          <w:tab/>
        </w:r>
        <w:r w:rsidRPr="00147C45">
          <w:rPr>
            <w:snapToGrid w:val="0"/>
          </w:rPr>
          <w:tab/>
          <w:t>INTEGER (1..32),</w:t>
        </w:r>
      </w:ins>
    </w:p>
    <w:p w14:paraId="5A27F8C8" w14:textId="77777777" w:rsidR="00925D54" w:rsidRPr="00147C45" w:rsidRDefault="00925D54" w:rsidP="00925D54">
      <w:pPr>
        <w:pStyle w:val="PL"/>
        <w:shd w:val="clear" w:color="auto" w:fill="E6E6E6"/>
        <w:rPr>
          <w:ins w:id="3094" w:author="CR#0481r2" w:date="2024-01-01T00:35:00Z"/>
          <w:snapToGrid w:val="0"/>
        </w:rPr>
      </w:pPr>
      <w:ins w:id="3095" w:author="CR#0481r2" w:date="2024-01-01T00:35:00Z">
        <w:r w:rsidRPr="00147C45">
          <w:rPr>
            <w:snapToGrid w:val="0"/>
          </w:rPr>
          <w:tab/>
          <w:t>deliveryInterval-r1</w:t>
        </w:r>
        <w:r>
          <w:rPr>
            <w:rFonts w:hint="eastAsia"/>
            <w:snapToGrid w:val="0"/>
            <w:lang w:eastAsia="zh-CN"/>
          </w:rPr>
          <w:t>8</w:t>
        </w:r>
        <w:r w:rsidRPr="00147C45">
          <w:rPr>
            <w:snapToGrid w:val="0"/>
          </w:rPr>
          <w:tab/>
        </w:r>
        <w:r w:rsidRPr="00147C45">
          <w:rPr>
            <w:snapToGrid w:val="0"/>
          </w:rPr>
          <w:tab/>
          <w:t>INTEGER (</w:t>
        </w:r>
        <w:r>
          <w:rPr>
            <w:rFonts w:hint="eastAsia"/>
            <w:snapToGrid w:val="0"/>
            <w:lang w:eastAsia="zh-CN"/>
          </w:rPr>
          <w:t>4</w:t>
        </w:r>
        <w:r w:rsidRPr="00147C45">
          <w:rPr>
            <w:snapToGrid w:val="0"/>
          </w:rPr>
          <w:t>..819</w:t>
        </w:r>
        <w:r>
          <w:rPr>
            <w:rFonts w:hint="eastAsia"/>
            <w:snapToGrid w:val="0"/>
            <w:lang w:eastAsia="zh-CN"/>
          </w:rPr>
          <w:t>20</w:t>
        </w:r>
        <w:r w:rsidRPr="00147C45">
          <w:rPr>
            <w:snapToGrid w:val="0"/>
          </w:rPr>
          <w:t>),</w:t>
        </w:r>
      </w:ins>
    </w:p>
    <w:p w14:paraId="4A7FF00A" w14:textId="77777777" w:rsidR="00925D54" w:rsidRPr="00147C45" w:rsidRDefault="00925D54" w:rsidP="00925D54">
      <w:pPr>
        <w:pStyle w:val="PL"/>
        <w:shd w:val="clear" w:color="auto" w:fill="E6E6E6"/>
        <w:rPr>
          <w:ins w:id="3096" w:author="CR#0481r2" w:date="2024-01-01T00:35:00Z"/>
          <w:snapToGrid w:val="0"/>
        </w:rPr>
      </w:pPr>
      <w:ins w:id="3097" w:author="CR#0481r2" w:date="2024-01-01T00:35:00Z">
        <w:r w:rsidRPr="00147C45">
          <w:rPr>
            <w:snapToGrid w:val="0"/>
          </w:rPr>
          <w:tab/>
          <w:t>...</w:t>
        </w:r>
      </w:ins>
    </w:p>
    <w:p w14:paraId="2928923D" w14:textId="77777777" w:rsidR="00925D54" w:rsidRPr="00147C45" w:rsidRDefault="00925D54" w:rsidP="00925D54">
      <w:pPr>
        <w:pStyle w:val="PL"/>
        <w:shd w:val="clear" w:color="auto" w:fill="E6E6E6"/>
        <w:rPr>
          <w:ins w:id="3098" w:author="CR#0481r2" w:date="2024-01-01T00:35:00Z"/>
          <w:snapToGrid w:val="0"/>
        </w:rPr>
      </w:pPr>
      <w:ins w:id="3099" w:author="CR#0481r2" w:date="2024-01-01T00:35:00Z">
        <w:r w:rsidRPr="00147C45">
          <w:rPr>
            <w:snapToGrid w:val="0"/>
          </w:rPr>
          <w:t>}</w:t>
        </w:r>
      </w:ins>
    </w:p>
    <w:p w14:paraId="147F0980" w14:textId="77777777" w:rsidR="00925D54" w:rsidRPr="00147C45" w:rsidRDefault="00925D54" w:rsidP="00925D54">
      <w:pPr>
        <w:pStyle w:val="PL"/>
        <w:shd w:val="clear" w:color="auto" w:fill="E6E6E6"/>
        <w:rPr>
          <w:ins w:id="3100" w:author="CR#0481r2" w:date="2024-01-01T00:35:00Z"/>
        </w:rPr>
      </w:pPr>
    </w:p>
    <w:p w14:paraId="689C3715" w14:textId="77777777" w:rsidR="00925D54" w:rsidRPr="00147C45" w:rsidRDefault="00925D54" w:rsidP="00925D54">
      <w:pPr>
        <w:pStyle w:val="PL"/>
        <w:shd w:val="clear" w:color="auto" w:fill="E6E6E6"/>
        <w:rPr>
          <w:ins w:id="3101" w:author="CR#0481r2" w:date="2024-01-01T00:35:00Z"/>
        </w:rPr>
      </w:pPr>
      <w:ins w:id="3102" w:author="CR#0481r2" w:date="2024-01-01T00:35:00Z">
        <w:r w:rsidRPr="00147C45">
          <w:t>-- ASN1STOP</w:t>
        </w:r>
      </w:ins>
    </w:p>
    <w:p w14:paraId="4BFA1AB0" w14:textId="77777777" w:rsidR="00925D54" w:rsidRPr="00147C45" w:rsidRDefault="00925D54" w:rsidP="00925D54">
      <w:pPr>
        <w:rPr>
          <w:ins w:id="3103" w:author="CR#0481r2" w:date="2024-01-01T00:35: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147C45" w14:paraId="7CD2AA13" w14:textId="77777777" w:rsidTr="004F1197">
        <w:trPr>
          <w:cantSplit/>
          <w:tblHeader/>
          <w:ins w:id="3104" w:author="CR#0481r2" w:date="2024-01-01T00:35:00Z"/>
        </w:trPr>
        <w:tc>
          <w:tcPr>
            <w:tcW w:w="9639" w:type="dxa"/>
          </w:tcPr>
          <w:p w14:paraId="54DEA7A8" w14:textId="77777777" w:rsidR="00925D54" w:rsidRPr="00147C45" w:rsidRDefault="00925D54" w:rsidP="004F1197">
            <w:pPr>
              <w:pStyle w:val="TAH"/>
              <w:keepNext w:val="0"/>
              <w:keepLines w:val="0"/>
              <w:widowControl w:val="0"/>
              <w:rPr>
                <w:ins w:id="3105" w:author="CR#0481r2" w:date="2024-01-01T00:35:00Z"/>
              </w:rPr>
            </w:pPr>
            <w:ins w:id="3106" w:author="CR#0481r2" w:date="2024-01-01T00:35:00Z">
              <w:r>
                <w:rPr>
                  <w:rFonts w:hint="eastAsia"/>
                  <w:i/>
                  <w:snapToGrid w:val="0"/>
                  <w:lang w:eastAsia="zh-CN"/>
                </w:rPr>
                <w:t>NR</w:t>
              </w:r>
              <w:r w:rsidRPr="00147C45">
                <w:rPr>
                  <w:i/>
                  <w:snapToGrid w:val="0"/>
                </w:rPr>
                <w:t xml:space="preserve">-PeriodicControlParam </w:t>
              </w:r>
              <w:r w:rsidRPr="00147C45">
                <w:rPr>
                  <w:iCs/>
                  <w:noProof/>
                </w:rPr>
                <w:t>field descriptions</w:t>
              </w:r>
            </w:ins>
          </w:p>
        </w:tc>
      </w:tr>
      <w:tr w:rsidR="00925D54" w:rsidRPr="00147C45" w14:paraId="1913179D" w14:textId="77777777" w:rsidTr="004F1197">
        <w:trPr>
          <w:cantSplit/>
          <w:ins w:id="3107" w:author="CR#0481r2" w:date="2024-01-01T00:35:00Z"/>
        </w:trPr>
        <w:tc>
          <w:tcPr>
            <w:tcW w:w="9639" w:type="dxa"/>
          </w:tcPr>
          <w:p w14:paraId="38D39722" w14:textId="77777777" w:rsidR="00925D54" w:rsidRPr="00147C45" w:rsidRDefault="00925D54" w:rsidP="004F1197">
            <w:pPr>
              <w:pStyle w:val="TAL"/>
              <w:keepNext w:val="0"/>
              <w:keepLines w:val="0"/>
              <w:widowControl w:val="0"/>
              <w:rPr>
                <w:ins w:id="3108" w:author="CR#0481r2" w:date="2024-01-01T00:35:00Z"/>
                <w:b/>
                <w:i/>
                <w:snapToGrid w:val="0"/>
              </w:rPr>
            </w:pPr>
            <w:ins w:id="3109" w:author="CR#0481r2" w:date="2024-01-01T00:35:00Z">
              <w:r w:rsidRPr="00147C45">
                <w:rPr>
                  <w:b/>
                  <w:i/>
                  <w:snapToGrid w:val="0"/>
                </w:rPr>
                <w:t>deliveryAmount</w:t>
              </w:r>
            </w:ins>
          </w:p>
          <w:p w14:paraId="2859D37D" w14:textId="77777777" w:rsidR="00925D54" w:rsidRPr="00147C45" w:rsidRDefault="00925D54" w:rsidP="004F1197">
            <w:pPr>
              <w:pStyle w:val="TAL"/>
              <w:keepNext w:val="0"/>
              <w:keepLines w:val="0"/>
              <w:widowControl w:val="0"/>
              <w:rPr>
                <w:ins w:id="3110" w:author="CR#0481r2" w:date="2024-01-01T00:35:00Z"/>
                <w:snapToGrid w:val="0"/>
              </w:rPr>
            </w:pPr>
            <w:ins w:id="3111" w:author="CR#0481r2" w:date="2024-01-01T00:35:00Z">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infinite/indefinite' amount, which means that the assistance data delivery should continue until a LPP </w:t>
              </w:r>
              <w:r w:rsidRPr="00147C45">
                <w:rPr>
                  <w:i/>
                  <w:snapToGrid w:val="0"/>
                </w:rPr>
                <w:t>Abort</w:t>
              </w:r>
              <w:r w:rsidRPr="00147C45">
                <w:rPr>
                  <w:snapToGrid w:val="0"/>
                </w:rPr>
                <w:t xml:space="preserve"> message is received. </w:t>
              </w:r>
            </w:ins>
          </w:p>
        </w:tc>
      </w:tr>
      <w:tr w:rsidR="00925D54" w:rsidRPr="00147C45" w14:paraId="369A35B3" w14:textId="77777777" w:rsidTr="004F1197">
        <w:trPr>
          <w:cantSplit/>
          <w:ins w:id="3112" w:author="CR#0481r2" w:date="2024-01-01T00:35:00Z"/>
        </w:trPr>
        <w:tc>
          <w:tcPr>
            <w:tcW w:w="9639" w:type="dxa"/>
          </w:tcPr>
          <w:p w14:paraId="0C7D942A" w14:textId="77777777" w:rsidR="00925D54" w:rsidRPr="00147C45" w:rsidRDefault="00925D54" w:rsidP="004F1197">
            <w:pPr>
              <w:pStyle w:val="TAL"/>
              <w:keepNext w:val="0"/>
              <w:keepLines w:val="0"/>
              <w:widowControl w:val="0"/>
              <w:rPr>
                <w:ins w:id="3113" w:author="CR#0481r2" w:date="2024-01-01T00:35:00Z"/>
                <w:b/>
                <w:i/>
                <w:snapToGrid w:val="0"/>
              </w:rPr>
            </w:pPr>
            <w:ins w:id="3114" w:author="CR#0481r2" w:date="2024-01-01T00:35:00Z">
              <w:r w:rsidRPr="00147C45">
                <w:rPr>
                  <w:b/>
                  <w:i/>
                  <w:snapToGrid w:val="0"/>
                </w:rPr>
                <w:t>deliveryInterval</w:t>
              </w:r>
            </w:ins>
          </w:p>
          <w:p w14:paraId="48A9D697" w14:textId="77777777" w:rsidR="00925D54" w:rsidRPr="00147C45" w:rsidRDefault="00925D54" w:rsidP="004F1197">
            <w:pPr>
              <w:pStyle w:val="TAL"/>
              <w:keepNext w:val="0"/>
              <w:keepLines w:val="0"/>
              <w:widowControl w:val="0"/>
              <w:rPr>
                <w:ins w:id="3115" w:author="CR#0481r2" w:date="2024-01-01T00:35:00Z"/>
                <w:snapToGrid w:val="0"/>
              </w:rPr>
            </w:pPr>
            <w:ins w:id="3116" w:author="CR#0481r2" w:date="2024-01-01T00:35:00Z">
              <w:r w:rsidRPr="00147C45">
                <w:rPr>
                  <w:snapToGrid w:val="0"/>
                </w:rPr>
                <w:t>This field specifies the interval between assistance data deliveries in</w:t>
              </w:r>
              <w:r>
                <w:rPr>
                  <w:rFonts w:hint="eastAsia"/>
                  <w:snapToGrid w:val="0"/>
                  <w:lang w:eastAsia="zh-CN"/>
                </w:rPr>
                <w:t xml:space="preserve"> </w:t>
              </w:r>
              <w:r w:rsidRPr="00CF6364">
                <w:rPr>
                  <w:snapToGrid w:val="0"/>
                  <w:lang w:eastAsia="zh-CN"/>
                </w:rPr>
                <w:t>millisecond</w:t>
              </w:r>
              <w:r>
                <w:rPr>
                  <w:rFonts w:hint="eastAsia"/>
                  <w:snapToGrid w:val="0"/>
                  <w:lang w:eastAsia="zh-CN"/>
                </w:rPr>
                <w:t>s</w:t>
              </w:r>
              <w:r w:rsidRPr="00147C45">
                <w:rPr>
                  <w:snapToGrid w:val="0"/>
                </w:rPr>
                <w:t xml:space="preserve">. </w:t>
              </w:r>
            </w:ins>
          </w:p>
        </w:tc>
      </w:tr>
    </w:tbl>
    <w:p w14:paraId="06B18598" w14:textId="77777777" w:rsidR="00925D54" w:rsidRPr="00147C45" w:rsidRDefault="00925D54" w:rsidP="00A93840">
      <w:pPr>
        <w:rPr>
          <w:rFonts w:eastAsia="MS Mincho"/>
        </w:rPr>
      </w:pPr>
    </w:p>
    <w:p w14:paraId="4D6282B3" w14:textId="77777777" w:rsidR="00A93840" w:rsidRPr="00147C45" w:rsidRDefault="00A93840" w:rsidP="00A93840">
      <w:pPr>
        <w:pStyle w:val="Heading4"/>
        <w:rPr>
          <w:i/>
          <w:iCs/>
        </w:rPr>
      </w:pPr>
      <w:bookmarkStart w:id="3117" w:name="_Toc46486427"/>
      <w:bookmarkStart w:id="3118" w:name="_Toc52546772"/>
      <w:bookmarkStart w:id="3119" w:name="_Toc52547302"/>
      <w:bookmarkStart w:id="3120" w:name="_Toc52547832"/>
      <w:bookmarkStart w:id="3121" w:name="_Toc52548362"/>
      <w:bookmarkStart w:id="3122" w:name="_Toc146748169"/>
      <w:r w:rsidRPr="00147C45">
        <w:rPr>
          <w:i/>
          <w:iCs/>
        </w:rPr>
        <w:t>–</w:t>
      </w:r>
      <w:r w:rsidRPr="00147C45">
        <w:rPr>
          <w:i/>
          <w:iCs/>
        </w:rPr>
        <w:tab/>
        <w:t>NR-PositionCalculationAssistance</w:t>
      </w:r>
      <w:bookmarkEnd w:id="3117"/>
      <w:bookmarkEnd w:id="3118"/>
      <w:bookmarkEnd w:id="3119"/>
      <w:bookmarkEnd w:id="3120"/>
      <w:bookmarkEnd w:id="3121"/>
      <w:bookmarkEnd w:id="3122"/>
    </w:p>
    <w:p w14:paraId="573CE6DE" w14:textId="77777777" w:rsidR="00A93840" w:rsidRPr="00147C45" w:rsidRDefault="00A93840" w:rsidP="00A93840">
      <w:r w:rsidRPr="00147C45">
        <w:t xml:space="preserve">The IE </w:t>
      </w:r>
      <w:r w:rsidRPr="00147C45">
        <w:rPr>
          <w:i/>
          <w:iCs/>
        </w:rPr>
        <w:t>NR-</w:t>
      </w:r>
      <w:r w:rsidRPr="00147C45">
        <w:rPr>
          <w:i/>
        </w:rPr>
        <w:t xml:space="preserve">PositionCalculationAssistanc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10671246" w14:textId="15C79496" w:rsidR="00925D54" w:rsidRDefault="00C87327" w:rsidP="00925D54">
      <w:pPr>
        <w:pStyle w:val="PL"/>
        <w:shd w:val="clear" w:color="auto" w:fill="E6E6E6"/>
        <w:rPr>
          <w:ins w:id="3123" w:author="CR#0481r2" w:date="2024-01-01T00:36:00Z"/>
        </w:rPr>
      </w:pPr>
      <w:r w:rsidRPr="00147C45">
        <w:tab/>
        <w:t>]]</w:t>
      </w:r>
      <w:ins w:id="3124" w:author="CR#0481r2" w:date="2024-01-01T00:36:00Z">
        <w:del w:id="3125" w:author="Draft v2" w:date="2024-01-10T21:57:00Z">
          <w:r w:rsidR="00925D54" w:rsidRPr="00925D54" w:rsidDel="00F15B74">
            <w:delText xml:space="preserve"> </w:delText>
          </w:r>
        </w:del>
        <w:r w:rsidR="00925D54">
          <w:t>,</w:t>
        </w:r>
      </w:ins>
    </w:p>
    <w:p w14:paraId="5D34D37B" w14:textId="77777777" w:rsidR="00925D54" w:rsidRDefault="00925D54" w:rsidP="00925D54">
      <w:pPr>
        <w:pStyle w:val="PL"/>
        <w:shd w:val="clear" w:color="auto" w:fill="E6E6E6"/>
        <w:rPr>
          <w:ins w:id="3126" w:author="CR#0481r2" w:date="2024-01-01T00:36:00Z"/>
        </w:rPr>
      </w:pPr>
      <w:ins w:id="3127" w:author="CR#0481r2" w:date="2024-01-01T00:36:00Z">
        <w:r>
          <w:tab/>
          <w:t>[[</w:t>
        </w:r>
      </w:ins>
    </w:p>
    <w:p w14:paraId="4EA1FD89" w14:textId="77777777" w:rsidR="00925D54" w:rsidRDefault="00925D54" w:rsidP="00925D54">
      <w:pPr>
        <w:pStyle w:val="PL"/>
        <w:shd w:val="clear" w:color="auto" w:fill="E6E6E6"/>
        <w:rPr>
          <w:ins w:id="3128" w:author="CR#0481r2" w:date="2024-01-01T00:36:00Z"/>
        </w:rPr>
      </w:pPr>
      <w:ins w:id="3129" w:author="CR#0481r2" w:date="2024-01-01T00:36:00Z">
        <w:r>
          <w:tab/>
          <w:t>nr-IntegrityServiceParameters-r18</w:t>
        </w:r>
        <w:r>
          <w:tab/>
          <w:t>NR-IntegrityServiceParameters-r18</w:t>
        </w:r>
        <w:r>
          <w:tab/>
          <w:t>OPTIONAL,</w:t>
        </w:r>
        <w:r>
          <w:tab/>
          <w:t>-- Need OR</w:t>
        </w:r>
      </w:ins>
    </w:p>
    <w:p w14:paraId="3788412B" w14:textId="77777777" w:rsidR="00925D54" w:rsidRDefault="00925D54" w:rsidP="00925D54">
      <w:pPr>
        <w:pStyle w:val="PL"/>
        <w:shd w:val="clear" w:color="auto" w:fill="E6E6E6"/>
        <w:rPr>
          <w:ins w:id="3130" w:author="CR#0481r2" w:date="2024-01-01T00:36:00Z"/>
        </w:rPr>
      </w:pPr>
      <w:ins w:id="3131" w:author="CR#0481r2" w:date="2024-01-01T00:36:00Z">
        <w:r>
          <w:tab/>
          <w:t>nr-IntegrityServiceAlert-r18</w:t>
        </w:r>
        <w:r>
          <w:tab/>
        </w:r>
        <w:r>
          <w:tab/>
          <w:t>NR-IntegrityServiceAlert-r18</w:t>
        </w:r>
        <w:r>
          <w:tab/>
        </w:r>
        <w:r>
          <w:tab/>
          <w:t>OPTIONAL,</w:t>
        </w:r>
        <w:r>
          <w:tab/>
          <w:t>-- Need OR</w:t>
        </w:r>
      </w:ins>
    </w:p>
    <w:p w14:paraId="0138E4A5" w14:textId="77777777" w:rsidR="00925D54" w:rsidRDefault="00925D54" w:rsidP="00925D54">
      <w:pPr>
        <w:pStyle w:val="PL"/>
        <w:shd w:val="clear" w:color="auto" w:fill="E6E6E6"/>
        <w:rPr>
          <w:ins w:id="3132" w:author="CR#0481r2" w:date="2024-01-01T00:36:00Z"/>
        </w:rPr>
      </w:pPr>
      <w:ins w:id="3133" w:author="CR#0481r2" w:date="2024-01-01T00:36:00Z">
        <w:r>
          <w:tab/>
          <w:t>nr-IntegrityRiskParameters-r18</w:t>
        </w:r>
        <w:r>
          <w:tab/>
        </w:r>
        <w:r>
          <w:tab/>
          <w:t>NR-IntegrityRiskParameters-r18</w:t>
        </w:r>
        <w:r>
          <w:tab/>
        </w:r>
        <w:r>
          <w:tab/>
          <w:t>OPTIONAL,</w:t>
        </w:r>
        <w:r>
          <w:tab/>
          <w:t>-- Need OR</w:t>
        </w:r>
      </w:ins>
    </w:p>
    <w:p w14:paraId="5D3F93EE" w14:textId="77777777" w:rsidR="00925D54" w:rsidRDefault="00925D54" w:rsidP="00925D54">
      <w:pPr>
        <w:pStyle w:val="PL"/>
        <w:shd w:val="clear" w:color="auto" w:fill="E6E6E6"/>
        <w:rPr>
          <w:ins w:id="3134" w:author="CR#0481r2" w:date="2024-01-01T00:36:00Z"/>
        </w:rPr>
      </w:pPr>
      <w:ins w:id="3135" w:author="CR#0481r2" w:date="2024-01-01T00:36:00Z">
        <w:r>
          <w:tab/>
          <w:t>nr-IntegrityParametersTRP-LocationInfo-r18</w:t>
        </w:r>
        <w:r>
          <w:tab/>
        </w:r>
        <w:r>
          <w:tab/>
        </w:r>
        <w:r>
          <w:tab/>
        </w:r>
        <w:r>
          <w:tab/>
        </w:r>
        <w:r>
          <w:tab/>
        </w:r>
        <w:r>
          <w:tab/>
        </w:r>
        <w:r>
          <w:tab/>
        </w:r>
        <w:r>
          <w:tab/>
        </w:r>
        <w:r>
          <w:tab/>
        </w:r>
        <w:r>
          <w:tab/>
        </w:r>
        <w:r>
          <w:tab/>
        </w:r>
        <w:r>
          <w:tab/>
        </w:r>
        <w:r>
          <w:tab/>
        </w:r>
        <w:r>
          <w:tab/>
        </w:r>
        <w:r>
          <w:tab/>
        </w:r>
        <w:r>
          <w:tab/>
        </w:r>
        <w:r>
          <w:tab/>
        </w:r>
        <w:r>
          <w:tab/>
        </w:r>
        <w:r>
          <w:tab/>
          <w:t>NR-IntegrityParametersTRP-LocationInfo-r18</w:t>
        </w:r>
        <w:r>
          <w:tab/>
        </w:r>
        <w:r>
          <w:tab/>
          <w:t xml:space="preserve">OPTIONAL, </w:t>
        </w:r>
        <w:r>
          <w:tab/>
          <w:t>-- Cond Integrity1</w:t>
        </w:r>
      </w:ins>
    </w:p>
    <w:p w14:paraId="7EA82F22" w14:textId="2B07972E" w:rsidR="00925D54" w:rsidRDefault="00925D54" w:rsidP="00925D54">
      <w:pPr>
        <w:pStyle w:val="PL"/>
        <w:shd w:val="clear" w:color="auto" w:fill="E6E6E6"/>
        <w:rPr>
          <w:ins w:id="3136" w:author="CR#0481r2" w:date="2024-01-01T00:36:00Z"/>
        </w:rPr>
      </w:pPr>
      <w:ins w:id="3137" w:author="CR#0481r2" w:date="2024-01-01T00:36:00Z">
        <w:r>
          <w:tab/>
          <w:t>nr-IntegrityParametersDL-PRS-BeamInfo-r18</w:t>
        </w:r>
      </w:ins>
    </w:p>
    <w:p w14:paraId="1525171A" w14:textId="77777777" w:rsidR="00925D54" w:rsidRDefault="00925D54" w:rsidP="00925D54">
      <w:pPr>
        <w:pStyle w:val="PL"/>
        <w:shd w:val="clear" w:color="auto" w:fill="E6E6E6"/>
        <w:rPr>
          <w:ins w:id="3138" w:author="CR#0481r2" w:date="2024-01-01T00:36:00Z"/>
        </w:rPr>
      </w:pPr>
      <w:ins w:id="3139" w:author="CR#0481r2" w:date="2024-01-01T00:36:00Z">
        <w:r>
          <w:tab/>
        </w:r>
        <w:r>
          <w:tab/>
        </w:r>
        <w:r>
          <w:tab/>
        </w:r>
        <w:r>
          <w:tab/>
        </w:r>
        <w:r>
          <w:tab/>
          <w:t>NR-IntegrityParametersDL-PRS-BeamInfo-r18</w:t>
        </w:r>
        <w:r>
          <w:tab/>
        </w:r>
        <w:r>
          <w:tab/>
          <w:t>OPTIONAL,</w:t>
        </w:r>
        <w:r>
          <w:tab/>
          <w:t>-- Cond Integrity2</w:t>
        </w:r>
      </w:ins>
    </w:p>
    <w:p w14:paraId="4AF4071A" w14:textId="77777777" w:rsidR="00925D54" w:rsidRDefault="00925D54" w:rsidP="00925D54">
      <w:pPr>
        <w:pStyle w:val="PL"/>
        <w:shd w:val="clear" w:color="auto" w:fill="E6E6E6"/>
        <w:rPr>
          <w:ins w:id="3140" w:author="CR#0481r2" w:date="2024-01-01T00:36:00Z"/>
        </w:rPr>
      </w:pPr>
      <w:ins w:id="3141" w:author="CR#0481r2" w:date="2024-01-01T00:36:00Z">
        <w:r>
          <w:tab/>
          <w:t>nr-IntegrityParametersRTD-Info-r18</w:t>
        </w:r>
        <w:r>
          <w:tab/>
        </w:r>
        <w:r>
          <w:tab/>
        </w:r>
        <w:r>
          <w:tab/>
        </w:r>
        <w:r>
          <w:tab/>
        </w:r>
        <w:r>
          <w:tab/>
        </w:r>
        <w:r>
          <w:tab/>
        </w:r>
        <w:r>
          <w:tab/>
        </w:r>
        <w:r>
          <w:tab/>
        </w:r>
        <w:r>
          <w:tab/>
        </w:r>
        <w:r>
          <w:tab/>
        </w:r>
        <w:r>
          <w:tab/>
        </w:r>
        <w:r>
          <w:tab/>
        </w:r>
        <w:r>
          <w:tab/>
        </w:r>
        <w:r>
          <w:tab/>
        </w:r>
        <w:r>
          <w:tab/>
        </w:r>
        <w:r>
          <w:tab/>
        </w:r>
        <w:r>
          <w:tab/>
        </w:r>
        <w:r>
          <w:tab/>
        </w:r>
        <w:r>
          <w:tab/>
        </w:r>
        <w:r>
          <w:tab/>
        </w:r>
        <w:r>
          <w:tab/>
          <w:t>NR-IntegrityParametersRTD-Info-r18</w:t>
        </w:r>
        <w:r>
          <w:tab/>
        </w:r>
        <w:r>
          <w:tab/>
        </w:r>
        <w:r>
          <w:tab/>
        </w:r>
        <w:r>
          <w:tab/>
          <w:t>OPTIONAL,</w:t>
        </w:r>
        <w:r>
          <w:tab/>
          <w:t>-- Cond Integrity3</w:t>
        </w:r>
      </w:ins>
    </w:p>
    <w:p w14:paraId="0EC1554D" w14:textId="77777777" w:rsidR="00925D54" w:rsidRDefault="00925D54" w:rsidP="00925D54">
      <w:pPr>
        <w:pStyle w:val="PL"/>
        <w:shd w:val="clear" w:color="auto" w:fill="E6E6E6"/>
        <w:rPr>
          <w:ins w:id="3142" w:author="CR#0481r2" w:date="2024-01-01T00:36:00Z"/>
        </w:rPr>
      </w:pPr>
      <w:ins w:id="3143" w:author="CR#0481r2" w:date="2024-01-01T00:36:00Z">
        <w:r>
          <w:tab/>
          <w:t>nr-IntegrityParametersTRP-BeamAntennaInfo-r18</w:t>
        </w:r>
        <w:r>
          <w:tab/>
        </w:r>
        <w:r>
          <w:tab/>
        </w:r>
        <w:r>
          <w:tab/>
        </w:r>
        <w:r>
          <w:tab/>
        </w:r>
        <w:r>
          <w:tab/>
        </w:r>
        <w:r>
          <w:tab/>
        </w:r>
        <w:r>
          <w:tab/>
        </w:r>
        <w:r>
          <w:tab/>
        </w:r>
        <w:r>
          <w:tab/>
        </w:r>
        <w:r>
          <w:tab/>
        </w:r>
        <w:r>
          <w:tab/>
        </w:r>
        <w:r>
          <w:tab/>
        </w:r>
        <w:r>
          <w:tab/>
        </w:r>
        <w:r>
          <w:tab/>
        </w:r>
        <w:r>
          <w:tab/>
        </w:r>
        <w:r>
          <w:tab/>
        </w:r>
        <w:r>
          <w:tab/>
        </w:r>
        <w:r>
          <w:tab/>
          <w:t>NR-IntegrityParametersTRP-BeamAntennaInfo-r18</w:t>
        </w:r>
        <w:r>
          <w:tab/>
          <w:t>OPTIONAL,</w:t>
        </w:r>
        <w:r>
          <w:tab/>
          <w:t>-- Cond Integrity4</w:t>
        </w:r>
      </w:ins>
    </w:p>
    <w:p w14:paraId="29F2312F" w14:textId="77777777" w:rsidR="00925D54" w:rsidRDefault="00925D54" w:rsidP="00925D54">
      <w:pPr>
        <w:pStyle w:val="PL"/>
        <w:shd w:val="clear" w:color="auto" w:fill="E6E6E6"/>
        <w:rPr>
          <w:ins w:id="3144" w:author="CR#0481r2" w:date="2024-01-01T00:36:00Z"/>
        </w:rPr>
      </w:pPr>
      <w:ins w:id="3145" w:author="CR#0481r2" w:date="2024-01-01T00:36:00Z">
        <w:r>
          <w:tab/>
          <w:t>nr-PRU-DL-Info-r18</w:t>
        </w:r>
        <w:r>
          <w:tab/>
        </w:r>
        <w:r>
          <w:tab/>
        </w:r>
        <w:r>
          <w:tab/>
        </w:r>
        <w:r>
          <w:tab/>
        </w:r>
        <w:r>
          <w:tab/>
          <w:t>NR-PRU-DL-Info-r18</w:t>
        </w:r>
        <w:r>
          <w:tab/>
        </w:r>
        <w:r>
          <w:tab/>
        </w:r>
        <w:r>
          <w:tab/>
          <w:t>OPTIONAL</w:t>
        </w:r>
        <w:r>
          <w:tab/>
          <w:t>-- Need ON</w:t>
        </w:r>
      </w:ins>
    </w:p>
    <w:p w14:paraId="4B55931E" w14:textId="77777777" w:rsidR="00925D54" w:rsidRDefault="00925D54" w:rsidP="00925D54">
      <w:pPr>
        <w:pStyle w:val="PL"/>
        <w:shd w:val="clear" w:color="auto" w:fill="E6E6E6"/>
        <w:rPr>
          <w:ins w:id="3146" w:author="CR#0481r2" w:date="2024-01-01T00:36:00Z"/>
        </w:rPr>
      </w:pPr>
      <w:ins w:id="3147" w:author="CR#0481r2" w:date="2024-01-01T00:36:00Z">
        <w:r>
          <w:tab/>
          <w:t>]]</w:t>
        </w:r>
      </w:ins>
    </w:p>
    <w:p w14:paraId="2CF9C4D6" w14:textId="77777777" w:rsidR="00925D54" w:rsidRDefault="00925D54" w:rsidP="00925D54">
      <w:pPr>
        <w:pStyle w:val="PL"/>
        <w:shd w:val="clear" w:color="auto" w:fill="E6E6E6"/>
        <w:rPr>
          <w:ins w:id="3148" w:author="CR#0481r2" w:date="2024-01-01T00:36:00Z"/>
        </w:rPr>
      </w:pPr>
      <w:ins w:id="3149" w:author="CR#0481r2" w:date="2024-01-01T00:36:00Z">
        <w:r>
          <w:t>}</w:t>
        </w:r>
      </w:ins>
    </w:p>
    <w:p w14:paraId="0500FE8B" w14:textId="77777777" w:rsidR="00925D54" w:rsidRDefault="00925D54" w:rsidP="00925D54">
      <w:pPr>
        <w:pStyle w:val="PL"/>
        <w:shd w:val="clear" w:color="auto" w:fill="E6E6E6"/>
        <w:rPr>
          <w:ins w:id="3150" w:author="CR#0481r2" w:date="2024-01-01T00:36:00Z"/>
        </w:rPr>
      </w:pPr>
    </w:p>
    <w:p w14:paraId="1231C1D6" w14:textId="77777777" w:rsidR="00925D54" w:rsidRDefault="00925D54" w:rsidP="00925D54">
      <w:pPr>
        <w:pStyle w:val="PL"/>
        <w:shd w:val="clear" w:color="auto" w:fill="E6E6E6"/>
        <w:rPr>
          <w:ins w:id="3151" w:author="CR#0481r2" w:date="2024-01-01T00:36:00Z"/>
        </w:rPr>
      </w:pPr>
      <w:ins w:id="3152" w:author="CR#0481r2" w:date="2024-01-01T00:36:00Z">
        <w:r>
          <w:t>NR-IntegrityParametersTRP-LocationInfo-r18 ::= SEQUENCE {</w:t>
        </w:r>
      </w:ins>
    </w:p>
    <w:p w14:paraId="19E5F015" w14:textId="77777777" w:rsidR="00925D54" w:rsidRDefault="00925D54" w:rsidP="00925D54">
      <w:pPr>
        <w:pStyle w:val="PL"/>
        <w:shd w:val="clear" w:color="auto" w:fill="E6E6E6"/>
        <w:rPr>
          <w:ins w:id="3153" w:author="CR#0481r2" w:date="2024-01-01T00:36:00Z"/>
        </w:rPr>
      </w:pPr>
      <w:ins w:id="3154" w:author="CR#0481r2" w:date="2024-01-01T00:36:00Z">
        <w:r>
          <w:tab/>
          <w:t>trp-ErrorCorrelationTime-r18</w:t>
        </w:r>
        <w:r>
          <w:tab/>
        </w:r>
        <w:r>
          <w:tab/>
          <w:t>INTEGER(0..255),</w:t>
        </w:r>
      </w:ins>
    </w:p>
    <w:p w14:paraId="25381818" w14:textId="77777777" w:rsidR="00925D54" w:rsidRDefault="00925D54" w:rsidP="00925D54">
      <w:pPr>
        <w:pStyle w:val="PL"/>
        <w:shd w:val="clear" w:color="auto" w:fill="E6E6E6"/>
        <w:rPr>
          <w:ins w:id="3155" w:author="CR#0481r2" w:date="2024-01-01T00:36:00Z"/>
        </w:rPr>
      </w:pPr>
      <w:ins w:id="3156" w:author="CR#0481r2" w:date="2024-01-01T00:36:00Z">
        <w:r>
          <w:tab/>
          <w:t>...</w:t>
        </w:r>
      </w:ins>
    </w:p>
    <w:p w14:paraId="7401089D" w14:textId="77777777" w:rsidR="00925D54" w:rsidRDefault="00925D54" w:rsidP="00925D54">
      <w:pPr>
        <w:pStyle w:val="PL"/>
        <w:shd w:val="clear" w:color="auto" w:fill="E6E6E6"/>
        <w:rPr>
          <w:ins w:id="3157" w:author="CR#0481r2" w:date="2024-01-01T00:36:00Z"/>
        </w:rPr>
      </w:pPr>
      <w:ins w:id="3158" w:author="CR#0481r2" w:date="2024-01-01T00:36:00Z">
        <w:r>
          <w:t>}</w:t>
        </w:r>
      </w:ins>
    </w:p>
    <w:p w14:paraId="66B45C34" w14:textId="77777777" w:rsidR="00925D54" w:rsidRDefault="00925D54" w:rsidP="00925D54">
      <w:pPr>
        <w:pStyle w:val="PL"/>
        <w:shd w:val="clear" w:color="auto" w:fill="E6E6E6"/>
        <w:rPr>
          <w:ins w:id="3159" w:author="CR#0481r2" w:date="2024-01-01T00:36:00Z"/>
        </w:rPr>
      </w:pPr>
    </w:p>
    <w:p w14:paraId="304229C2" w14:textId="77777777" w:rsidR="00925D54" w:rsidRDefault="00925D54" w:rsidP="00925D54">
      <w:pPr>
        <w:pStyle w:val="PL"/>
        <w:shd w:val="clear" w:color="auto" w:fill="E6E6E6"/>
        <w:rPr>
          <w:ins w:id="3160" w:author="CR#0481r2" w:date="2024-01-01T00:36:00Z"/>
        </w:rPr>
      </w:pPr>
      <w:ins w:id="3161" w:author="CR#0481r2" w:date="2024-01-01T00:36:00Z">
        <w:r>
          <w:t>NR-IntegrityParametersDL-PRS-BeamInfo-r18 ::= SEQUENCE {</w:t>
        </w:r>
      </w:ins>
    </w:p>
    <w:p w14:paraId="7548BC68" w14:textId="77777777" w:rsidR="00925D54" w:rsidRDefault="00925D54" w:rsidP="00925D54">
      <w:pPr>
        <w:pStyle w:val="PL"/>
        <w:shd w:val="clear" w:color="auto" w:fill="E6E6E6"/>
        <w:rPr>
          <w:ins w:id="3162" w:author="CR#0481r2" w:date="2024-01-01T00:36:00Z"/>
        </w:rPr>
      </w:pPr>
      <w:ins w:id="3163" w:author="CR#0481r2" w:date="2024-01-01T00:36:00Z">
        <w:r>
          <w:tab/>
          <w:t>dl-PRS-BeamInfoErrorCorrelationTime-r18</w:t>
        </w:r>
        <w:r>
          <w:tab/>
        </w:r>
        <w:r>
          <w:tab/>
          <w:t>INTEGER (0..255),</w:t>
        </w:r>
      </w:ins>
    </w:p>
    <w:p w14:paraId="0270E62F" w14:textId="77777777" w:rsidR="00925D54" w:rsidRDefault="00925D54" w:rsidP="00925D54">
      <w:pPr>
        <w:pStyle w:val="PL"/>
        <w:shd w:val="clear" w:color="auto" w:fill="E6E6E6"/>
        <w:rPr>
          <w:ins w:id="3164" w:author="CR#0481r2" w:date="2024-01-01T00:36:00Z"/>
        </w:rPr>
      </w:pPr>
      <w:ins w:id="3165" w:author="CR#0481r2" w:date="2024-01-01T00:36:00Z">
        <w:r>
          <w:tab/>
          <w:t>...</w:t>
        </w:r>
      </w:ins>
    </w:p>
    <w:p w14:paraId="403B4B0D" w14:textId="77777777" w:rsidR="00925D54" w:rsidRDefault="00925D54" w:rsidP="00925D54">
      <w:pPr>
        <w:pStyle w:val="PL"/>
        <w:shd w:val="clear" w:color="auto" w:fill="E6E6E6"/>
        <w:rPr>
          <w:ins w:id="3166" w:author="CR#0481r2" w:date="2024-01-01T00:36:00Z"/>
        </w:rPr>
      </w:pPr>
      <w:ins w:id="3167" w:author="CR#0481r2" w:date="2024-01-01T00:36:00Z">
        <w:r>
          <w:t>}</w:t>
        </w:r>
      </w:ins>
    </w:p>
    <w:p w14:paraId="3DBB117C" w14:textId="77777777" w:rsidR="00925D54" w:rsidRDefault="00925D54" w:rsidP="00925D54">
      <w:pPr>
        <w:pStyle w:val="PL"/>
        <w:shd w:val="clear" w:color="auto" w:fill="E6E6E6"/>
        <w:rPr>
          <w:ins w:id="3168" w:author="CR#0481r2" w:date="2024-01-01T00:36:00Z"/>
        </w:rPr>
      </w:pPr>
    </w:p>
    <w:p w14:paraId="4C9A91C5" w14:textId="77777777" w:rsidR="00925D54" w:rsidRDefault="00925D54" w:rsidP="00925D54">
      <w:pPr>
        <w:pStyle w:val="PL"/>
        <w:shd w:val="clear" w:color="auto" w:fill="E6E6E6"/>
        <w:rPr>
          <w:ins w:id="3169" w:author="CR#0481r2" w:date="2024-01-01T00:36:00Z"/>
        </w:rPr>
      </w:pPr>
      <w:ins w:id="3170" w:author="CR#0481r2" w:date="2024-01-01T00:36:00Z">
        <w:r>
          <w:t>NR-IntegrityParametersRTD-Info-r18 ::= SEQUENCE {</w:t>
        </w:r>
      </w:ins>
    </w:p>
    <w:p w14:paraId="60D71698" w14:textId="77777777" w:rsidR="00925D54" w:rsidRDefault="00925D54" w:rsidP="00925D54">
      <w:pPr>
        <w:pStyle w:val="PL"/>
        <w:shd w:val="clear" w:color="auto" w:fill="E6E6E6"/>
        <w:rPr>
          <w:ins w:id="3171" w:author="CR#0481r2" w:date="2024-01-01T00:36:00Z"/>
        </w:rPr>
      </w:pPr>
      <w:ins w:id="3172" w:author="CR#0481r2" w:date="2024-01-01T00:36:00Z">
        <w:r>
          <w:tab/>
          <w:t>rtd-ErrorCorrelationTime-r18</w:t>
        </w:r>
        <w:r>
          <w:tab/>
        </w:r>
        <w:r>
          <w:tab/>
          <w:t>INTEGER (0..255),</w:t>
        </w:r>
      </w:ins>
    </w:p>
    <w:p w14:paraId="368AB1DE" w14:textId="77777777" w:rsidR="00925D54" w:rsidRDefault="00925D54" w:rsidP="00925D54">
      <w:pPr>
        <w:pStyle w:val="PL"/>
        <w:shd w:val="clear" w:color="auto" w:fill="E6E6E6"/>
        <w:rPr>
          <w:ins w:id="3173" w:author="CR#0481r2" w:date="2024-01-01T00:36:00Z"/>
        </w:rPr>
      </w:pPr>
      <w:ins w:id="3174" w:author="CR#0481r2" w:date="2024-01-01T00:36:00Z">
        <w:r>
          <w:tab/>
          <w:t>...</w:t>
        </w:r>
      </w:ins>
    </w:p>
    <w:p w14:paraId="01D653AA" w14:textId="77777777" w:rsidR="00925D54" w:rsidRDefault="00925D54" w:rsidP="00925D54">
      <w:pPr>
        <w:pStyle w:val="PL"/>
        <w:shd w:val="clear" w:color="auto" w:fill="E6E6E6"/>
        <w:rPr>
          <w:ins w:id="3175" w:author="CR#0481r2" w:date="2024-01-01T00:36:00Z"/>
        </w:rPr>
      </w:pPr>
      <w:ins w:id="3176" w:author="CR#0481r2" w:date="2024-01-01T00:36:00Z">
        <w:r>
          <w:t>}</w:t>
        </w:r>
      </w:ins>
    </w:p>
    <w:p w14:paraId="16545536" w14:textId="77777777" w:rsidR="00925D54" w:rsidRDefault="00925D54" w:rsidP="00925D54">
      <w:pPr>
        <w:pStyle w:val="PL"/>
        <w:shd w:val="clear" w:color="auto" w:fill="E6E6E6"/>
        <w:rPr>
          <w:ins w:id="3177" w:author="CR#0481r2" w:date="2024-01-01T00:36:00Z"/>
        </w:rPr>
      </w:pPr>
    </w:p>
    <w:p w14:paraId="3C55B1CA" w14:textId="77777777" w:rsidR="00925D54" w:rsidRDefault="00925D54" w:rsidP="00925D54">
      <w:pPr>
        <w:pStyle w:val="PL"/>
        <w:shd w:val="clear" w:color="auto" w:fill="E6E6E6"/>
        <w:rPr>
          <w:ins w:id="3178" w:author="CR#0481r2" w:date="2024-01-01T00:36:00Z"/>
        </w:rPr>
      </w:pPr>
      <w:ins w:id="3179" w:author="CR#0481r2" w:date="2024-01-01T00:36:00Z">
        <w:r>
          <w:t>NR-IntegrityParametersTRP-BeamAntennaInfo-r18 ::= SEQUENCE {</w:t>
        </w:r>
      </w:ins>
    </w:p>
    <w:p w14:paraId="3E927391" w14:textId="77777777" w:rsidR="00925D54" w:rsidRDefault="00925D54" w:rsidP="00925D54">
      <w:pPr>
        <w:pStyle w:val="PL"/>
        <w:shd w:val="clear" w:color="auto" w:fill="E6E6E6"/>
        <w:rPr>
          <w:ins w:id="3180" w:author="CR#0481r2" w:date="2024-01-01T00:36:00Z"/>
        </w:rPr>
      </w:pPr>
      <w:ins w:id="3181" w:author="CR#0481r2" w:date="2024-01-01T00:36:00Z">
        <w:r>
          <w:tab/>
          <w:t>trp-BeamAntennaInfoErrorCorrelationTime-r18</w:t>
        </w:r>
        <w:r>
          <w:tab/>
        </w:r>
        <w:r>
          <w:tab/>
          <w:t>INTEGER (0..255),</w:t>
        </w:r>
      </w:ins>
    </w:p>
    <w:p w14:paraId="13684BB5" w14:textId="77777777" w:rsidR="00925D54" w:rsidRDefault="00925D54" w:rsidP="00925D54">
      <w:pPr>
        <w:pStyle w:val="PL"/>
        <w:shd w:val="clear" w:color="auto" w:fill="E6E6E6"/>
        <w:rPr>
          <w:ins w:id="3182" w:author="CR#0481r2" w:date="2024-01-01T00:36:00Z"/>
        </w:rPr>
      </w:pPr>
      <w:ins w:id="3183" w:author="CR#0481r2" w:date="2024-01-01T00:36:00Z">
        <w:r>
          <w:tab/>
          <w:t>...</w:t>
        </w:r>
      </w:ins>
    </w:p>
    <w:p w14:paraId="4A335F5C" w14:textId="52FE6F71" w:rsidR="00A93840" w:rsidRPr="00147C45" w:rsidRDefault="00A93840" w:rsidP="00925D54">
      <w:pPr>
        <w:pStyle w:val="PL"/>
        <w:shd w:val="clear" w:color="auto" w:fill="E6E6E6"/>
      </w:pP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569FDA0E" w14:textId="77777777" w:rsidR="00925D54" w:rsidRDefault="00925D54" w:rsidP="00925D54">
      <w:pPr>
        <w:rPr>
          <w:ins w:id="3184" w:author="CR#0481r2" w:date="2024-01-01T00:37: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B15D13" w14:paraId="3AC32A4B" w14:textId="77777777" w:rsidTr="004F1197">
        <w:trPr>
          <w:cantSplit/>
          <w:tblHeader/>
          <w:ins w:id="3185" w:author="CR#0481r2" w:date="2024-01-01T00:37:00Z"/>
        </w:trPr>
        <w:tc>
          <w:tcPr>
            <w:tcW w:w="2268" w:type="dxa"/>
          </w:tcPr>
          <w:p w14:paraId="4D7D37E2" w14:textId="77777777" w:rsidR="00925D54" w:rsidRPr="00B15D13" w:rsidRDefault="00925D54" w:rsidP="004F1197">
            <w:pPr>
              <w:pStyle w:val="TAH"/>
              <w:rPr>
                <w:ins w:id="3186" w:author="CR#0481r2" w:date="2024-01-01T00:37:00Z"/>
              </w:rPr>
            </w:pPr>
            <w:ins w:id="3187" w:author="CR#0481r2" w:date="2024-01-01T00:37:00Z">
              <w:r w:rsidRPr="00B15D13">
                <w:t>Conditional presence</w:t>
              </w:r>
            </w:ins>
          </w:p>
        </w:tc>
        <w:tc>
          <w:tcPr>
            <w:tcW w:w="7371" w:type="dxa"/>
          </w:tcPr>
          <w:p w14:paraId="57D5A90D" w14:textId="77777777" w:rsidR="00925D54" w:rsidRPr="00B15D13" w:rsidRDefault="00925D54" w:rsidP="004F1197">
            <w:pPr>
              <w:pStyle w:val="TAH"/>
              <w:rPr>
                <w:ins w:id="3188" w:author="CR#0481r2" w:date="2024-01-01T00:37:00Z"/>
              </w:rPr>
            </w:pPr>
            <w:ins w:id="3189" w:author="CR#0481r2" w:date="2024-01-01T00:37:00Z">
              <w:r w:rsidRPr="00B15D13">
                <w:t>Explanation</w:t>
              </w:r>
            </w:ins>
          </w:p>
        </w:tc>
      </w:tr>
      <w:tr w:rsidR="00925D54" w:rsidRPr="00B15D13" w14:paraId="547B4FBE" w14:textId="77777777" w:rsidTr="004F1197">
        <w:trPr>
          <w:cantSplit/>
          <w:ins w:id="3190" w:author="CR#0481r2" w:date="2024-01-01T00:37:00Z"/>
        </w:trPr>
        <w:tc>
          <w:tcPr>
            <w:tcW w:w="2268" w:type="dxa"/>
          </w:tcPr>
          <w:p w14:paraId="6C3A5F87" w14:textId="77777777" w:rsidR="00925D54" w:rsidRPr="0056377D" w:rsidRDefault="00925D54" w:rsidP="004F1197">
            <w:pPr>
              <w:pStyle w:val="TAL"/>
              <w:rPr>
                <w:ins w:id="3191" w:author="CR#0481r2" w:date="2024-01-01T00:37:00Z"/>
                <w:i/>
                <w:iCs/>
              </w:rPr>
            </w:pPr>
            <w:ins w:id="3192" w:author="CR#0481r2" w:date="2024-01-01T00:37:00Z">
              <w:r w:rsidRPr="00116F7C">
                <w:rPr>
                  <w:i/>
                  <w:iCs/>
                </w:rPr>
                <w:t>Integrity</w:t>
              </w:r>
              <w:r>
                <w:rPr>
                  <w:i/>
                  <w:iCs/>
                </w:rPr>
                <w:t>1</w:t>
              </w:r>
            </w:ins>
          </w:p>
        </w:tc>
        <w:tc>
          <w:tcPr>
            <w:tcW w:w="7371" w:type="dxa"/>
          </w:tcPr>
          <w:p w14:paraId="166FA78B" w14:textId="77777777" w:rsidR="00925D54" w:rsidRPr="00B15D13" w:rsidRDefault="00925D54" w:rsidP="004F1197">
            <w:pPr>
              <w:pStyle w:val="TAL"/>
              <w:rPr>
                <w:ins w:id="3193" w:author="CR#0481r2" w:date="2024-01-01T00:37:00Z"/>
              </w:rPr>
            </w:pPr>
            <w:ins w:id="3194"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1559D1">
                <w:rPr>
                  <w:rFonts w:eastAsia="Courier New" w:cs="Courier New"/>
                  <w:i/>
                  <w:iCs/>
                  <w:szCs w:val="16"/>
                </w:rPr>
                <w:t xml:space="preserve">NR-TRP-LocationInfo </w:t>
              </w:r>
              <w:r w:rsidRPr="00B15D13">
                <w:rPr>
                  <w:bCs/>
                  <w:noProof/>
                </w:rPr>
                <w:t>is present</w:t>
              </w:r>
              <w:r>
                <w:rPr>
                  <w:bCs/>
                  <w:noProof/>
                </w:rPr>
                <w:t xml:space="preserve"> and </w:t>
              </w:r>
              <w:r w:rsidRPr="00032A04">
                <w:rPr>
                  <w:bCs/>
                  <w:i/>
                  <w:noProof/>
                </w:rPr>
                <w:t>integrityReferencePointLocationBounds</w:t>
              </w:r>
              <w:r>
                <w:rPr>
                  <w:rFonts w:hint="eastAsia"/>
                  <w:bCs/>
                  <w:noProof/>
                  <w:lang w:eastAsia="zh-CN"/>
                </w:rPr>
                <w:t xml:space="preserve">, </w:t>
              </w:r>
              <w:r>
                <w:rPr>
                  <w:i/>
                  <w:iCs/>
                  <w:lang w:val="sv-SE"/>
                </w:rPr>
                <w:t>IntegrityLocationBounds</w:t>
              </w:r>
              <w:r>
                <w:t xml:space="preserve"> is present in IE </w:t>
              </w:r>
              <w:r w:rsidRPr="001559D1">
                <w:rPr>
                  <w:rFonts w:eastAsia="Courier New" w:cs="Courier New"/>
                  <w:i/>
                  <w:iCs/>
                  <w:szCs w:val="16"/>
                </w:rPr>
                <w:t>NR-TRP-LocationInfo</w:t>
              </w:r>
              <w:r w:rsidRPr="00B15D13">
                <w:rPr>
                  <w:i/>
                  <w:iCs/>
                  <w:snapToGrid w:val="0"/>
                </w:rPr>
                <w:t>;</w:t>
              </w:r>
              <w:r w:rsidRPr="00B15D13">
                <w:t xml:space="preserve"> otherwise it is not present.</w:t>
              </w:r>
            </w:ins>
          </w:p>
        </w:tc>
      </w:tr>
      <w:tr w:rsidR="00925D54" w:rsidRPr="00B15D13" w14:paraId="5E1B1053" w14:textId="77777777" w:rsidTr="004F1197">
        <w:trPr>
          <w:cantSplit/>
          <w:ins w:id="3195" w:author="CR#0481r2" w:date="2024-01-01T00:37:00Z"/>
        </w:trPr>
        <w:tc>
          <w:tcPr>
            <w:tcW w:w="2268" w:type="dxa"/>
          </w:tcPr>
          <w:p w14:paraId="19AF1A78" w14:textId="77777777" w:rsidR="00925D54" w:rsidRPr="00575F28" w:rsidRDefault="00925D54" w:rsidP="004F1197">
            <w:pPr>
              <w:pStyle w:val="TAL"/>
              <w:rPr>
                <w:ins w:id="3196" w:author="CR#0481r2" w:date="2024-01-01T00:37:00Z"/>
                <w:i/>
                <w:iCs/>
              </w:rPr>
            </w:pPr>
            <w:ins w:id="3197" w:author="CR#0481r2" w:date="2024-01-01T00:37:00Z">
              <w:r w:rsidRPr="000A67BE">
                <w:rPr>
                  <w:i/>
                  <w:iCs/>
                </w:rPr>
                <w:t>Integrity</w:t>
              </w:r>
              <w:r>
                <w:rPr>
                  <w:i/>
                  <w:iCs/>
                </w:rPr>
                <w:t>2</w:t>
              </w:r>
            </w:ins>
          </w:p>
        </w:tc>
        <w:tc>
          <w:tcPr>
            <w:tcW w:w="7371" w:type="dxa"/>
          </w:tcPr>
          <w:p w14:paraId="6D973D64" w14:textId="77777777" w:rsidR="00925D54" w:rsidRPr="00B15D13" w:rsidRDefault="00925D54" w:rsidP="004F1197">
            <w:pPr>
              <w:pStyle w:val="TAL"/>
              <w:rPr>
                <w:ins w:id="3198" w:author="CR#0481r2" w:date="2024-01-01T00:37:00Z"/>
              </w:rPr>
            </w:pPr>
            <w:ins w:id="3199"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6377D">
                <w:rPr>
                  <w:rFonts w:eastAsia="Courier New" w:cs="Courier New"/>
                  <w:i/>
                  <w:iCs/>
                  <w:szCs w:val="16"/>
                </w:rPr>
                <w:t>NR-DL-PRS-BeamInfo</w:t>
              </w:r>
              <w:r w:rsidRPr="00B15D13">
                <w:rPr>
                  <w:bCs/>
                  <w:noProof/>
                </w:rPr>
                <w:t xml:space="preserve"> is present</w:t>
              </w:r>
              <w:r>
                <w:rPr>
                  <w:bCs/>
                  <w:noProof/>
                </w:rPr>
                <w:t xml:space="preserve"> and </w:t>
              </w:r>
              <w:r w:rsidRPr="00116F7C">
                <w:rPr>
                  <w:i/>
                  <w:iCs/>
                </w:rPr>
                <w:t>IntegrityBeamInfoBounds</w:t>
              </w:r>
              <w:r>
                <w:t xml:space="preserve"> is present in IE </w:t>
              </w:r>
              <w:r w:rsidRPr="00116F7C">
                <w:rPr>
                  <w:i/>
                  <w:iCs/>
                </w:rPr>
                <w:t>NR-DL-PRS-BeamInfo</w:t>
              </w:r>
              <w:r w:rsidRPr="00B15D13">
                <w:rPr>
                  <w:i/>
                  <w:iCs/>
                  <w:snapToGrid w:val="0"/>
                </w:rPr>
                <w:t>;</w:t>
              </w:r>
              <w:r w:rsidRPr="00B15D13">
                <w:t xml:space="preserve"> otherwise it is not present.</w:t>
              </w:r>
            </w:ins>
          </w:p>
        </w:tc>
      </w:tr>
      <w:tr w:rsidR="00925D54" w:rsidRPr="00B15D13" w14:paraId="0BC28DE1" w14:textId="77777777" w:rsidTr="004F1197">
        <w:trPr>
          <w:cantSplit/>
          <w:ins w:id="3200" w:author="CR#0481r2" w:date="2024-01-01T00:37:00Z"/>
        </w:trPr>
        <w:tc>
          <w:tcPr>
            <w:tcW w:w="2268" w:type="dxa"/>
          </w:tcPr>
          <w:p w14:paraId="4F4E28AD" w14:textId="77777777" w:rsidR="00925D54" w:rsidRPr="0056377D" w:rsidRDefault="00925D54" w:rsidP="004F1197">
            <w:pPr>
              <w:pStyle w:val="TAL"/>
              <w:rPr>
                <w:ins w:id="3201" w:author="CR#0481r2" w:date="2024-01-01T00:37:00Z"/>
                <w:i/>
                <w:iCs/>
                <w:lang w:eastAsia="zh-CN"/>
              </w:rPr>
            </w:pPr>
            <w:ins w:id="3202" w:author="CR#0481r2" w:date="2024-01-01T00:37:00Z">
              <w:r w:rsidRPr="00116F7C">
                <w:rPr>
                  <w:i/>
                  <w:iCs/>
                </w:rPr>
                <w:t>Integrity</w:t>
              </w:r>
              <w:r>
                <w:rPr>
                  <w:rFonts w:hint="eastAsia"/>
                  <w:i/>
                  <w:iCs/>
                  <w:lang w:eastAsia="zh-CN"/>
                </w:rPr>
                <w:t>3</w:t>
              </w:r>
            </w:ins>
          </w:p>
        </w:tc>
        <w:tc>
          <w:tcPr>
            <w:tcW w:w="7371" w:type="dxa"/>
          </w:tcPr>
          <w:p w14:paraId="047B5D9A" w14:textId="77777777" w:rsidR="00925D54" w:rsidRPr="00B15D13" w:rsidRDefault="00925D54" w:rsidP="004F1197">
            <w:pPr>
              <w:pStyle w:val="TAL"/>
              <w:rPr>
                <w:ins w:id="3203" w:author="CR#0481r2" w:date="2024-01-01T00:37:00Z"/>
              </w:rPr>
            </w:pPr>
            <w:ins w:id="3204"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E813AF">
                <w:rPr>
                  <w:i/>
                  <w:iCs/>
                </w:rPr>
                <w:t>NR-</w:t>
              </w:r>
              <w:r w:rsidRPr="00E813AF">
                <w:rPr>
                  <w:i/>
                </w:rPr>
                <w:t>RTD</w:t>
              </w:r>
              <w:r w:rsidRPr="00E813AF">
                <w:rPr>
                  <w:i/>
                  <w:noProof/>
                </w:rPr>
                <w:t>-Info</w:t>
              </w:r>
              <w:r w:rsidRPr="00E813AF">
                <w:rPr>
                  <w:noProof/>
                </w:rPr>
                <w:t xml:space="preserve"> </w:t>
              </w:r>
              <w:r w:rsidRPr="00B15D13">
                <w:rPr>
                  <w:bCs/>
                  <w:noProof/>
                </w:rPr>
                <w:t>is present</w:t>
              </w:r>
              <w:r>
                <w:rPr>
                  <w:bCs/>
                  <w:noProof/>
                </w:rPr>
                <w:t xml:space="preserve"> and </w:t>
              </w:r>
              <w:r w:rsidRPr="000E3807">
                <w:rPr>
                  <w:i/>
                  <w:iCs/>
                </w:rPr>
                <w:t>IntegrityRTD-InfoBounds</w:t>
              </w:r>
              <w:r>
                <w:t xml:space="preserve"> is present in IE</w:t>
              </w:r>
              <w:r w:rsidRPr="00E813AF">
                <w:rPr>
                  <w:i/>
                  <w:iCs/>
                </w:rPr>
                <w:t xml:space="preserve"> NR-</w:t>
              </w:r>
              <w:r w:rsidRPr="00E813AF">
                <w:rPr>
                  <w:i/>
                </w:rPr>
                <w:t>RTD</w:t>
              </w:r>
              <w:r w:rsidRPr="00E813AF">
                <w:rPr>
                  <w:i/>
                  <w:noProof/>
                </w:rPr>
                <w:t>-Info</w:t>
              </w:r>
              <w:r w:rsidRPr="00B15D13">
                <w:rPr>
                  <w:i/>
                  <w:iCs/>
                  <w:snapToGrid w:val="0"/>
                </w:rPr>
                <w:t>;</w:t>
              </w:r>
              <w:r w:rsidRPr="00B15D13">
                <w:t xml:space="preserve"> otherwise it is not present.</w:t>
              </w:r>
            </w:ins>
          </w:p>
        </w:tc>
      </w:tr>
      <w:tr w:rsidR="00925D54" w:rsidRPr="00B15D13" w14:paraId="3AAFC6D1" w14:textId="77777777" w:rsidTr="004F1197">
        <w:trPr>
          <w:cantSplit/>
          <w:ins w:id="3205" w:author="CR#0481r2" w:date="2024-01-01T00:37:00Z"/>
        </w:trPr>
        <w:tc>
          <w:tcPr>
            <w:tcW w:w="2268" w:type="dxa"/>
          </w:tcPr>
          <w:p w14:paraId="41C9954E" w14:textId="77777777" w:rsidR="00925D54" w:rsidRPr="00575F28" w:rsidRDefault="00925D54" w:rsidP="004F1197">
            <w:pPr>
              <w:pStyle w:val="TAL"/>
              <w:rPr>
                <w:ins w:id="3206" w:author="CR#0481r2" w:date="2024-01-01T00:37:00Z"/>
                <w:i/>
                <w:iCs/>
                <w:lang w:eastAsia="zh-CN"/>
              </w:rPr>
            </w:pPr>
            <w:ins w:id="3207" w:author="CR#0481r2" w:date="2024-01-01T00:37:00Z">
              <w:r w:rsidRPr="000A67BE">
                <w:rPr>
                  <w:i/>
                  <w:iCs/>
                </w:rPr>
                <w:t>Integrity</w:t>
              </w:r>
              <w:r>
                <w:rPr>
                  <w:rFonts w:hint="eastAsia"/>
                  <w:i/>
                  <w:iCs/>
                  <w:lang w:eastAsia="zh-CN"/>
                </w:rPr>
                <w:t>4</w:t>
              </w:r>
            </w:ins>
          </w:p>
        </w:tc>
        <w:tc>
          <w:tcPr>
            <w:tcW w:w="7371" w:type="dxa"/>
          </w:tcPr>
          <w:p w14:paraId="6D719D63" w14:textId="77777777" w:rsidR="00925D54" w:rsidRPr="00B15D13" w:rsidRDefault="00925D54" w:rsidP="004F1197">
            <w:pPr>
              <w:pStyle w:val="TAL"/>
              <w:rPr>
                <w:ins w:id="3208" w:author="CR#0481r2" w:date="2024-01-01T00:37:00Z"/>
              </w:rPr>
            </w:pPr>
            <w:ins w:id="3209"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75F28">
                <w:rPr>
                  <w:rFonts w:eastAsia="Courier New" w:cs="Courier New"/>
                  <w:i/>
                  <w:iCs/>
                  <w:szCs w:val="16"/>
                </w:rPr>
                <w:t>NR-TRP-BeamAntennaInfo</w:t>
              </w:r>
              <w:r w:rsidRPr="00B15D13">
                <w:rPr>
                  <w:bCs/>
                  <w:noProof/>
                </w:rPr>
                <w:t xml:space="preserve"> is present</w:t>
              </w:r>
              <w:r>
                <w:rPr>
                  <w:bCs/>
                  <w:noProof/>
                </w:rPr>
                <w:t xml:space="preserve"> and </w:t>
              </w:r>
              <w:r w:rsidRPr="00575F28">
                <w:rPr>
                  <w:i/>
                  <w:iCs/>
                </w:rPr>
                <w:t>IntegrityBeamPowerBounds</w:t>
              </w:r>
              <w:r>
                <w:t xml:space="preserve"> is present in IE </w:t>
              </w:r>
              <w:r w:rsidRPr="004A3EC4">
                <w:rPr>
                  <w:i/>
                  <w:iCs/>
                </w:rPr>
                <w:t>NR-TRP-BeamAntennaInfo</w:t>
              </w:r>
              <w:r w:rsidRPr="00B15D13">
                <w:rPr>
                  <w:i/>
                  <w:iCs/>
                  <w:snapToGrid w:val="0"/>
                </w:rPr>
                <w:t>;</w:t>
              </w:r>
              <w:r w:rsidRPr="00B15D13">
                <w:t xml:space="preserve"> otherwise it is not present.</w:t>
              </w:r>
            </w:ins>
          </w:p>
        </w:tc>
      </w:tr>
    </w:tbl>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t>NR-PositionCalculationAssistance</w:t>
            </w:r>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BeamInfo</w:t>
            </w:r>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BeamAntennaInfo</w:t>
            </w:r>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ExpectedLOS-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r w:rsidR="00925D54" w:rsidRPr="00147C45" w14:paraId="61B8A825" w14:textId="77777777" w:rsidTr="00557BF2">
        <w:trPr>
          <w:tblHeader/>
          <w:ins w:id="3210"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Default="00925D54" w:rsidP="00925D54">
            <w:pPr>
              <w:pStyle w:val="TAL"/>
              <w:keepNext w:val="0"/>
              <w:keepLines w:val="0"/>
              <w:widowControl w:val="0"/>
              <w:rPr>
                <w:ins w:id="3211" w:author="CR#0481r2" w:date="2024-01-01T00:37:00Z"/>
                <w:rFonts w:eastAsia="DengXian"/>
                <w:b/>
                <w:bCs/>
                <w:i/>
                <w:iCs/>
                <w:snapToGrid w:val="0"/>
                <w:lang w:eastAsia="zh-CN"/>
              </w:rPr>
            </w:pPr>
            <w:ins w:id="3212" w:author="CR#0481r2" w:date="2024-01-01T00:37:00Z">
              <w:r w:rsidRPr="00F1336A">
                <w:rPr>
                  <w:rFonts w:hint="eastAsia"/>
                  <w:b/>
                  <w:bCs/>
                  <w:i/>
                  <w:iCs/>
                  <w:snapToGrid w:val="0"/>
                </w:rPr>
                <w:t>nr</w:t>
              </w:r>
              <w:r w:rsidRPr="00F1336A">
                <w:rPr>
                  <w:b/>
                  <w:bCs/>
                  <w:i/>
                  <w:iCs/>
                  <w:snapToGrid w:val="0"/>
                </w:rPr>
                <w:t>-IntegrityServiceParameters</w:t>
              </w:r>
            </w:ins>
          </w:p>
          <w:p w14:paraId="2BBBE122" w14:textId="57D96B25" w:rsidR="00925D54" w:rsidRPr="00147C45" w:rsidRDefault="00925D54" w:rsidP="00925D54">
            <w:pPr>
              <w:pStyle w:val="TAL"/>
              <w:keepNext w:val="0"/>
              <w:keepLines w:val="0"/>
              <w:widowControl w:val="0"/>
              <w:rPr>
                <w:ins w:id="3213" w:author="CR#0481r2" w:date="2024-01-01T00:37:00Z"/>
                <w:b/>
                <w:bCs/>
                <w:i/>
                <w:iCs/>
              </w:rPr>
            </w:pPr>
            <w:ins w:id="3214" w:author="CR#0481r2" w:date="2024-01-01T00:37:00Z">
              <w:r w:rsidRPr="00E813AF">
                <w:rPr>
                  <w:snapToGrid w:val="0"/>
                </w:rPr>
                <w:t>This field specifies</w:t>
              </w:r>
              <w:r w:rsidRPr="00E813AF">
                <w:rPr>
                  <w:i/>
                </w:rPr>
                <w:t xml:space="preserve"> </w:t>
              </w:r>
              <w:r w:rsidRPr="00E813AF">
                <w:rPr>
                  <w:lang w:eastAsia="ja-JP"/>
                </w:rPr>
                <w:t>the range of Integrity Risk (IR) for which the integrity assistance data are valid.</w:t>
              </w:r>
            </w:ins>
          </w:p>
        </w:tc>
      </w:tr>
      <w:tr w:rsidR="00925D54" w:rsidRPr="00147C45" w14:paraId="0100DA22" w14:textId="77777777" w:rsidTr="00557BF2">
        <w:trPr>
          <w:tblHeader/>
          <w:ins w:id="3215"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Default="00925D54" w:rsidP="00925D54">
            <w:pPr>
              <w:pStyle w:val="TAL"/>
              <w:keepNext w:val="0"/>
              <w:keepLines w:val="0"/>
              <w:widowControl w:val="0"/>
              <w:rPr>
                <w:ins w:id="3216" w:author="CR#0481r2" w:date="2024-01-01T00:37:00Z"/>
                <w:b/>
                <w:bCs/>
                <w:i/>
                <w:iCs/>
                <w:snapToGrid w:val="0"/>
                <w:lang w:eastAsia="zh-CN"/>
              </w:rPr>
            </w:pPr>
            <w:ins w:id="3217" w:author="CR#0481r2" w:date="2024-01-01T00:37:00Z">
              <w:r w:rsidRPr="00274DCA">
                <w:rPr>
                  <w:b/>
                  <w:bCs/>
                  <w:i/>
                  <w:iCs/>
                  <w:snapToGrid w:val="0"/>
                  <w:lang w:eastAsia="zh-CN"/>
                </w:rPr>
                <w:t>nr-IntegrityServiceAlert</w:t>
              </w:r>
            </w:ins>
          </w:p>
          <w:p w14:paraId="6612F9AA" w14:textId="7E6FB036" w:rsidR="00925D54" w:rsidRPr="00147C45" w:rsidRDefault="00925D54" w:rsidP="00925D54">
            <w:pPr>
              <w:pStyle w:val="TAL"/>
              <w:keepNext w:val="0"/>
              <w:keepLines w:val="0"/>
              <w:widowControl w:val="0"/>
              <w:rPr>
                <w:ins w:id="3218" w:author="CR#0481r2" w:date="2024-01-01T00:37:00Z"/>
                <w:b/>
                <w:bCs/>
                <w:i/>
                <w:iCs/>
              </w:rPr>
            </w:pPr>
            <w:ins w:id="3219" w:author="CR#0481r2" w:date="2024-01-01T00:37:00Z">
              <w:r w:rsidRPr="00E813AF">
                <w:rPr>
                  <w:snapToGrid w:val="0"/>
                </w:rPr>
                <w:t xml:space="preserve">This field </w:t>
              </w:r>
              <w:r w:rsidRPr="00274DCA">
                <w:rPr>
                  <w:bCs/>
                  <w:iCs/>
                  <w:snapToGrid w:val="0"/>
                </w:rPr>
                <w:t>indicate</w:t>
              </w:r>
              <w:r>
                <w:rPr>
                  <w:rFonts w:hint="eastAsia"/>
                  <w:bCs/>
                  <w:iCs/>
                  <w:snapToGrid w:val="0"/>
                  <w:lang w:eastAsia="zh-CN"/>
                </w:rPr>
                <w:t>s</w:t>
              </w:r>
              <w:r w:rsidRPr="00274DCA">
                <w:rPr>
                  <w:bCs/>
                  <w:iCs/>
                  <w:snapToGrid w:val="0"/>
                </w:rPr>
                <w:t xml:space="preserve"> whether the corresponding assistance data can be used for integrity related applications.</w:t>
              </w:r>
            </w:ins>
          </w:p>
        </w:tc>
      </w:tr>
      <w:tr w:rsidR="00925D54" w:rsidRPr="00147C45" w14:paraId="1A4B996E" w14:textId="77777777" w:rsidTr="00557BF2">
        <w:trPr>
          <w:tblHeader/>
          <w:ins w:id="3220"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Default="00925D54" w:rsidP="00925D54">
            <w:pPr>
              <w:pStyle w:val="TAL"/>
              <w:keepNext w:val="0"/>
              <w:keepLines w:val="0"/>
              <w:widowControl w:val="0"/>
              <w:rPr>
                <w:ins w:id="3221" w:author="CR#0481r2" w:date="2024-01-01T00:37:00Z"/>
                <w:b/>
                <w:bCs/>
                <w:i/>
                <w:iCs/>
                <w:snapToGrid w:val="0"/>
                <w:lang w:eastAsia="zh-CN"/>
              </w:rPr>
            </w:pPr>
            <w:ins w:id="3222" w:author="CR#0481r2" w:date="2024-01-01T00:37:00Z">
              <w:r w:rsidRPr="00383AAD">
                <w:rPr>
                  <w:b/>
                  <w:bCs/>
                  <w:i/>
                  <w:iCs/>
                  <w:snapToGrid w:val="0"/>
                  <w:lang w:eastAsia="zh-CN"/>
                </w:rPr>
                <w:t>trp-ErrorCorrelationTime</w:t>
              </w:r>
            </w:ins>
          </w:p>
          <w:p w14:paraId="1FA9E08D" w14:textId="77777777" w:rsidR="00925D54" w:rsidRPr="00B15D13" w:rsidRDefault="00925D54" w:rsidP="00925D54">
            <w:pPr>
              <w:pStyle w:val="TAL"/>
              <w:rPr>
                <w:ins w:id="3223" w:author="CR#0481r2" w:date="2024-01-01T00:37:00Z"/>
                <w:bCs/>
                <w:iCs/>
              </w:rPr>
            </w:pPr>
            <w:ins w:id="3224" w:author="CR#0481r2" w:date="2024-01-01T00:37:00Z">
              <w:r w:rsidRPr="00B15D13">
                <w:rPr>
                  <w:bCs/>
                  <w:iCs/>
                </w:rPr>
                <w:t xml:space="preserve">This field specifies the </w:t>
              </w:r>
              <w:r>
                <w:rPr>
                  <w:rFonts w:hint="eastAsia"/>
                  <w:bCs/>
                  <w:iCs/>
                  <w:lang w:eastAsia="zh-CN"/>
                </w:rPr>
                <w:t xml:space="preserve">TRP </w:t>
              </w:r>
              <w:r w:rsidRPr="00B15D13">
                <w:rPr>
                  <w:bCs/>
                  <w:iCs/>
                </w:rPr>
                <w:t xml:space="preserve">Error Correlation Time which is the upper bound of the correlation time of the </w:t>
              </w:r>
              <w:r>
                <w:rPr>
                  <w:rFonts w:hint="eastAsia"/>
                  <w:bCs/>
                  <w:iCs/>
                  <w:lang w:eastAsia="zh-CN"/>
                </w:rPr>
                <w:t xml:space="preserve">TRP </w:t>
              </w:r>
              <w:r w:rsidRPr="00B15D13">
                <w:rPr>
                  <w:bCs/>
                  <w:iCs/>
                </w:rPr>
                <w:t>error.</w:t>
              </w:r>
              <w:r>
                <w:rPr>
                  <w:bCs/>
                  <w:iCs/>
                </w:rPr>
                <w:t xml:space="preserve"> </w:t>
              </w:r>
              <w:r w:rsidRPr="00B15D13">
                <w:rPr>
                  <w:bCs/>
                  <w:iCs/>
                </w:rPr>
                <w:t>The time is calculated using:</w:t>
              </w:r>
            </w:ins>
          </w:p>
          <w:p w14:paraId="53183F1D" w14:textId="77777777" w:rsidR="00925D54" w:rsidRPr="00B15D13" w:rsidRDefault="00925D54" w:rsidP="00925D54">
            <w:pPr>
              <w:pStyle w:val="TAL"/>
              <w:rPr>
                <w:ins w:id="3225" w:author="CR#0481r2" w:date="2024-01-01T00:37:00Z"/>
                <w:bCs/>
                <w:iCs/>
              </w:rPr>
            </w:pPr>
            <m:oMathPara>
              <m:oMath>
                <m:r>
                  <w:ins w:id="3226" w:author="CR#0481r2" w:date="2024-01-01T00:37:00Z">
                    <w:rPr>
                      <w:rFonts w:ascii="Cambria Math" w:eastAsia="Arial" w:hAnsi="Cambria Math" w:cs="Arial"/>
                      <w:szCs w:val="18"/>
                    </w:rPr>
                    <m:t>t=</m:t>
                  </w:ins>
                </m:r>
                <m:d>
                  <m:dPr>
                    <m:begChr m:val="{"/>
                    <m:endChr m:val=""/>
                    <m:ctrlPr>
                      <w:ins w:id="3227" w:author="CR#0481r2" w:date="2024-01-01T00:37:00Z">
                        <w:rPr>
                          <w:rFonts w:ascii="Cambria Math" w:eastAsia="Arial" w:hAnsi="Cambria Math" w:cs="Arial"/>
                          <w:i/>
                          <w:szCs w:val="18"/>
                        </w:rPr>
                      </w:ins>
                    </m:ctrlPr>
                  </m:dPr>
                  <m:e>
                    <m:eqArr>
                      <m:eqArrPr>
                        <m:objDist m:val="1"/>
                        <m:ctrlPr>
                          <w:ins w:id="3228" w:author="CR#0481r2" w:date="2024-01-01T00:37:00Z">
                            <w:rPr>
                              <w:rFonts w:ascii="Cambria Math" w:eastAsia="Arial" w:hAnsi="Cambria Math" w:cs="Arial"/>
                              <w:i/>
                              <w:szCs w:val="18"/>
                            </w:rPr>
                          </w:ins>
                        </m:ctrlPr>
                      </m:eqArrPr>
                      <m:e>
                        <m:r>
                          <w:ins w:id="3229" w:author="CR#0481r2" w:date="2024-01-01T00:37:00Z">
                            <w:rPr>
                              <w:rFonts w:ascii="Cambria Math" w:eastAsia="Arial" w:hAnsi="Cambria Math" w:cs="Arial"/>
                              <w:szCs w:val="18"/>
                            </w:rPr>
                            <m:t>10i,                                                         &amp;i≤180</m:t>
                          </w:ins>
                        </m:r>
                      </m:e>
                      <m:e>
                        <m:r>
                          <w:ins w:id="3230" w:author="CR#0481r2" w:date="2024-01-01T00:37:00Z">
                            <w:rPr>
                              <w:rFonts w:ascii="Cambria Math" w:eastAsia="Arial" w:hAnsi="Cambria Math" w:cs="Arial"/>
                              <w:szCs w:val="18"/>
                            </w:rPr>
                            <m:t xml:space="preserve">1800+100(i-180),  180&lt;&amp;i≤234 </m:t>
                          </w:ins>
                        </m:r>
                        <m:ctrlPr>
                          <w:ins w:id="3231" w:author="CR#0481r2" w:date="2024-01-01T00:37:00Z">
                            <w:rPr>
                              <w:rFonts w:ascii="Cambria Math" w:eastAsia="Cambria Math" w:hAnsi="Cambria Math" w:cs="Cambria Math"/>
                              <w:i/>
                              <w:szCs w:val="18"/>
                            </w:rPr>
                          </w:ins>
                        </m:ctrlPr>
                      </m:e>
                      <m:e>
                        <m:r>
                          <w:ins w:id="3232" w:author="CR#0481r2" w:date="2024-01-01T00:37:00Z">
                            <w:rPr>
                              <w:rFonts w:ascii="Cambria Math" w:eastAsia="Arial" w:hAnsi="Cambria Math" w:cs="Arial"/>
                              <w:szCs w:val="18"/>
                            </w:rPr>
                            <m:t>7200+1000</m:t>
                          </w:ins>
                        </m:r>
                        <m:d>
                          <m:dPr>
                            <m:ctrlPr>
                              <w:ins w:id="3233" w:author="CR#0481r2" w:date="2024-01-01T00:37:00Z">
                                <w:rPr>
                                  <w:rFonts w:ascii="Cambria Math" w:eastAsia="Arial" w:hAnsi="Cambria Math" w:cs="Arial"/>
                                  <w:i/>
                                  <w:szCs w:val="18"/>
                                </w:rPr>
                              </w:ins>
                            </m:ctrlPr>
                          </m:dPr>
                          <m:e>
                            <m:r>
                              <w:ins w:id="3234" w:author="CR#0481r2" w:date="2024-01-01T00:37:00Z">
                                <w:rPr>
                                  <w:rFonts w:ascii="Cambria Math" w:eastAsia="Arial" w:hAnsi="Cambria Math" w:cs="Arial"/>
                                  <w:szCs w:val="18"/>
                                </w:rPr>
                                <m:t>i-234</m:t>
                              </w:ins>
                            </m:r>
                          </m:e>
                        </m:d>
                        <m:r>
                          <w:ins w:id="3235" w:author="CR#0481r2" w:date="2024-01-01T00:37:00Z">
                            <w:rPr>
                              <w:rFonts w:ascii="Cambria Math" w:eastAsia="Arial" w:hAnsi="Cambria Math" w:cs="Arial"/>
                              <w:szCs w:val="18"/>
                            </w:rPr>
                            <m:t>,                    &amp;i&gt;234</m:t>
                          </w:ins>
                        </m:r>
                      </m:e>
                    </m:eqArr>
                    <m:r>
                      <w:ins w:id="3236" w:author="CR#0481r2" w:date="2024-01-01T00:37:00Z">
                        <w:rPr>
                          <w:rFonts w:ascii="Cambria Math" w:eastAsia="Arial" w:hAnsi="Cambria Math" w:cs="Arial"/>
                          <w:szCs w:val="18"/>
                        </w:rPr>
                        <m:t xml:space="preserve"> [s]</m:t>
                      </w:ins>
                    </m:r>
                  </m:e>
                </m:d>
              </m:oMath>
            </m:oMathPara>
          </w:p>
          <w:p w14:paraId="30968A7D" w14:textId="643A16B9" w:rsidR="00925D54" w:rsidRPr="00147C45" w:rsidRDefault="00925D54" w:rsidP="00925D54">
            <w:pPr>
              <w:pStyle w:val="TAL"/>
              <w:keepNext w:val="0"/>
              <w:keepLines w:val="0"/>
              <w:widowControl w:val="0"/>
              <w:rPr>
                <w:ins w:id="3237" w:author="CR#0481r2" w:date="2024-01-01T00:37:00Z"/>
                <w:b/>
                <w:bCs/>
                <w:i/>
                <w:iCs/>
              </w:rPr>
            </w:pPr>
            <w:ins w:id="3238" w:author="CR#0481r2" w:date="2024-01-01T00:37:00Z">
              <w:r>
                <w:t>Range is 1-28,200 s</w:t>
              </w:r>
              <w:r>
                <w:rPr>
                  <w:rFonts w:hint="eastAsia"/>
                  <w:lang w:eastAsia="zh-CN"/>
                </w:rPr>
                <w:t>.</w:t>
              </w:r>
            </w:ins>
          </w:p>
        </w:tc>
      </w:tr>
      <w:tr w:rsidR="00925D54" w:rsidRPr="00147C45" w14:paraId="5F8AE562" w14:textId="77777777" w:rsidTr="00557BF2">
        <w:trPr>
          <w:tblHeader/>
          <w:ins w:id="3239"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Default="00925D54" w:rsidP="00925D54">
            <w:pPr>
              <w:pStyle w:val="TAL"/>
              <w:keepNext w:val="0"/>
              <w:keepLines w:val="0"/>
              <w:widowControl w:val="0"/>
              <w:rPr>
                <w:ins w:id="3240" w:author="CR#0481r2" w:date="2024-01-01T00:37:00Z"/>
                <w:rFonts w:eastAsia="DengXian" w:cs="Arial"/>
                <w:b/>
                <w:i/>
                <w:szCs w:val="18"/>
                <w:lang w:eastAsia="zh-CN"/>
              </w:rPr>
            </w:pPr>
            <w:ins w:id="3241" w:author="CR#0481r2" w:date="2024-01-01T00:37:00Z">
              <w:r>
                <w:rPr>
                  <w:rFonts w:eastAsia="DengXian" w:cs="Arial" w:hint="eastAsia"/>
                  <w:b/>
                  <w:i/>
                  <w:szCs w:val="18"/>
                  <w:lang w:eastAsia="zh-CN"/>
                </w:rPr>
                <w:t>r</w:t>
              </w:r>
              <w:r w:rsidRPr="00482427">
                <w:rPr>
                  <w:rFonts w:eastAsia="DengXian" w:cs="Arial"/>
                  <w:b/>
                  <w:i/>
                  <w:szCs w:val="18"/>
                  <w:lang w:eastAsia="zh-CN"/>
                </w:rPr>
                <w:t>td</w:t>
              </w:r>
              <w:r>
                <w:rPr>
                  <w:rFonts w:eastAsia="DengXian" w:cs="Arial" w:hint="eastAsia"/>
                  <w:b/>
                  <w:i/>
                  <w:szCs w:val="18"/>
                  <w:lang w:eastAsia="zh-CN"/>
                </w:rPr>
                <w:t>-</w:t>
              </w:r>
              <w:r w:rsidRPr="00482427">
                <w:rPr>
                  <w:rFonts w:eastAsia="DengXian" w:cs="Arial"/>
                  <w:b/>
                  <w:i/>
                  <w:szCs w:val="18"/>
                  <w:lang w:eastAsia="zh-CN"/>
                </w:rPr>
                <w:t>ErrorCorrelationTime</w:t>
              </w:r>
            </w:ins>
          </w:p>
          <w:p w14:paraId="7CCAA747" w14:textId="77777777" w:rsidR="00925D54" w:rsidRPr="00482427" w:rsidRDefault="00925D54" w:rsidP="00925D54">
            <w:pPr>
              <w:pStyle w:val="TAL"/>
              <w:rPr>
                <w:ins w:id="3242" w:author="CR#0481r2" w:date="2024-01-01T00:37:00Z"/>
                <w:rFonts w:eastAsia="Yu Mincho"/>
                <w:bCs/>
                <w:iCs/>
              </w:rPr>
            </w:pPr>
            <w:ins w:id="3243" w:author="CR#0481r2" w:date="2024-01-01T00:37:00Z">
              <w:r w:rsidRPr="00086BB0">
                <w:t>This</w:t>
              </w:r>
              <w:r w:rsidRPr="00482427">
                <w:rPr>
                  <w:rFonts w:eastAsia="Yu Mincho"/>
                  <w:bCs/>
                  <w:iCs/>
                </w:rPr>
                <w:t xml:space="preserve"> field specifies the </w:t>
              </w:r>
              <w:r>
                <w:rPr>
                  <w:rFonts w:eastAsia="Yu Mincho"/>
                  <w:bCs/>
                  <w:iCs/>
                </w:rPr>
                <w:t>c</w:t>
              </w:r>
              <w:r w:rsidRPr="00482427">
                <w:rPr>
                  <w:rFonts w:eastAsia="Yu Mincho"/>
                  <w:bCs/>
                  <w:iCs/>
                </w:rPr>
                <w:t xml:space="preserve">orrelation </w:t>
              </w:r>
              <w:r>
                <w:rPr>
                  <w:rFonts w:eastAsia="Yu Mincho"/>
                  <w:bCs/>
                  <w:iCs/>
                </w:rPr>
                <w:t>t</w:t>
              </w:r>
              <w:r w:rsidRPr="00482427">
                <w:rPr>
                  <w:rFonts w:eastAsia="Yu Mincho"/>
                  <w:bCs/>
                  <w:iCs/>
                </w:rPr>
                <w:t xml:space="preserve">ime </w:t>
              </w:r>
              <w:r>
                <w:rPr>
                  <w:rFonts w:eastAsia="Yu Mincho" w:hint="eastAsia"/>
                  <w:bCs/>
                  <w:iCs/>
                  <w:lang w:eastAsia="zh-CN"/>
                </w:rPr>
                <w:t xml:space="preserve">of the </w:t>
              </w:r>
              <w:r w:rsidRPr="00614FD6">
                <w:rPr>
                  <w:rFonts w:eastAsia="Yu Mincho"/>
                  <w:bCs/>
                  <w:iCs/>
                  <w:lang w:eastAsia="zh-CN"/>
                </w:rPr>
                <w:t>inter-TRP synchronization error</w:t>
              </w:r>
              <w:r>
                <w:rPr>
                  <w:rFonts w:eastAsia="Yu Mincho"/>
                  <w:bCs/>
                  <w:iCs/>
                </w:rPr>
                <w:t xml:space="preserve">. </w:t>
              </w:r>
              <w:r w:rsidRPr="00482427">
                <w:rPr>
                  <w:rFonts w:eastAsia="Yu Mincho"/>
                  <w:bCs/>
                  <w:iCs/>
                </w:rPr>
                <w:t xml:space="preserve">The </w:t>
              </w:r>
              <w:r>
                <w:rPr>
                  <w:rFonts w:eastAsia="Yu Mincho"/>
                  <w:bCs/>
                  <w:iCs/>
                </w:rPr>
                <w:t>c</w:t>
              </w:r>
              <w:r w:rsidRPr="00482427">
                <w:rPr>
                  <w:rFonts w:eastAsia="Yu Mincho"/>
                  <w:bCs/>
                  <w:iCs/>
                </w:rPr>
                <w:t>orrelation time is calculated using:</w:t>
              </w:r>
            </w:ins>
          </w:p>
          <w:p w14:paraId="05804A21" w14:textId="77777777" w:rsidR="00925D54" w:rsidRPr="00482427" w:rsidRDefault="00925D54" w:rsidP="00925D54">
            <w:pPr>
              <w:keepNext/>
              <w:keepLines/>
              <w:spacing w:after="0"/>
              <w:rPr>
                <w:ins w:id="3244" w:author="CR#0481r2" w:date="2024-01-01T00:37:00Z"/>
                <w:rFonts w:ascii="Arial" w:eastAsia="Yu Mincho" w:hAnsi="Arial"/>
                <w:bCs/>
                <w:iCs/>
                <w:sz w:val="18"/>
              </w:rPr>
            </w:pPr>
            <m:oMathPara>
              <m:oMath>
                <m:r>
                  <w:ins w:id="3245" w:author="CR#0481r2" w:date="2024-01-01T00:37:00Z">
                    <w:rPr>
                      <w:rFonts w:ascii="Cambria Math" w:eastAsia="Arial" w:hAnsi="Cambria Math" w:cs="Arial"/>
                      <w:sz w:val="18"/>
                      <w:szCs w:val="18"/>
                    </w:rPr>
                    <m:t>t=</m:t>
                  </w:ins>
                </m:r>
                <m:d>
                  <m:dPr>
                    <m:begChr m:val="{"/>
                    <m:endChr m:val=""/>
                    <m:ctrlPr>
                      <w:ins w:id="3246" w:author="CR#0481r2" w:date="2024-01-01T00:37:00Z">
                        <w:rPr>
                          <w:rFonts w:ascii="Cambria Math" w:eastAsia="Arial" w:hAnsi="Cambria Math" w:cs="Arial"/>
                          <w:i/>
                          <w:sz w:val="18"/>
                          <w:szCs w:val="18"/>
                        </w:rPr>
                      </w:ins>
                    </m:ctrlPr>
                  </m:dPr>
                  <m:e>
                    <m:eqArr>
                      <m:eqArrPr>
                        <m:objDist m:val="1"/>
                        <m:ctrlPr>
                          <w:ins w:id="3247" w:author="CR#0481r2" w:date="2024-01-01T00:37:00Z">
                            <w:rPr>
                              <w:rFonts w:ascii="Cambria Math" w:eastAsia="Arial" w:hAnsi="Cambria Math" w:cs="Arial"/>
                              <w:i/>
                              <w:sz w:val="18"/>
                              <w:szCs w:val="18"/>
                            </w:rPr>
                          </w:ins>
                        </m:ctrlPr>
                      </m:eqArrPr>
                      <m:e>
                        <m:r>
                          <w:ins w:id="3248" w:author="CR#0481r2" w:date="2024-01-01T00:37:00Z">
                            <w:rPr>
                              <w:rFonts w:ascii="Cambria Math" w:eastAsia="Arial" w:hAnsi="Cambria Math" w:cs="Arial"/>
                              <w:sz w:val="18"/>
                              <w:szCs w:val="18"/>
                            </w:rPr>
                            <m:t>10i,                                                         1≤&amp;i≤180</m:t>
                          </w:ins>
                        </m:r>
                      </m:e>
                      <m:e>
                        <m:r>
                          <w:ins w:id="3249" w:author="CR#0481r2" w:date="2024-01-01T00:37:00Z">
                            <w:rPr>
                              <w:rFonts w:ascii="Cambria Math" w:eastAsia="Arial" w:hAnsi="Cambria Math" w:cs="Arial"/>
                              <w:sz w:val="18"/>
                              <w:szCs w:val="18"/>
                            </w:rPr>
                            <m:t xml:space="preserve">1800+100(i-180),  180&lt;&amp;i≤234 </m:t>
                          </w:ins>
                        </m:r>
                        <m:ctrlPr>
                          <w:ins w:id="3250" w:author="CR#0481r2" w:date="2024-01-01T00:37:00Z">
                            <w:rPr>
                              <w:rFonts w:ascii="Cambria Math" w:eastAsia="Cambria Math" w:hAnsi="Cambria Math" w:cs="Cambria Math"/>
                              <w:i/>
                              <w:sz w:val="18"/>
                              <w:szCs w:val="18"/>
                            </w:rPr>
                          </w:ins>
                        </m:ctrlPr>
                      </m:e>
                      <m:e>
                        <m:r>
                          <w:ins w:id="3251" w:author="CR#0481r2" w:date="2024-01-01T00:37:00Z">
                            <w:rPr>
                              <w:rFonts w:ascii="Cambria Math" w:eastAsia="Arial" w:hAnsi="Cambria Math" w:cs="Arial"/>
                              <w:sz w:val="18"/>
                              <w:szCs w:val="18"/>
                            </w:rPr>
                            <m:t>7200+1000</m:t>
                          </w:ins>
                        </m:r>
                        <m:d>
                          <m:dPr>
                            <m:ctrlPr>
                              <w:ins w:id="3252" w:author="CR#0481r2" w:date="2024-01-01T00:37:00Z">
                                <w:rPr>
                                  <w:rFonts w:ascii="Cambria Math" w:eastAsia="Arial" w:hAnsi="Cambria Math" w:cs="Arial"/>
                                  <w:i/>
                                  <w:sz w:val="18"/>
                                  <w:szCs w:val="18"/>
                                </w:rPr>
                              </w:ins>
                            </m:ctrlPr>
                          </m:dPr>
                          <m:e>
                            <m:r>
                              <w:ins w:id="3253" w:author="CR#0481r2" w:date="2024-01-01T00:37:00Z">
                                <w:rPr>
                                  <w:rFonts w:ascii="Cambria Math" w:eastAsia="Arial" w:hAnsi="Cambria Math" w:cs="Arial"/>
                                  <w:sz w:val="18"/>
                                  <w:szCs w:val="18"/>
                                </w:rPr>
                                <m:t>i-234</m:t>
                              </w:ins>
                            </m:r>
                          </m:e>
                        </m:d>
                        <m:r>
                          <w:ins w:id="3254" w:author="CR#0481r2" w:date="2024-01-01T00:37:00Z">
                            <w:rPr>
                              <w:rFonts w:ascii="Cambria Math" w:eastAsia="Arial" w:hAnsi="Cambria Math" w:cs="Arial"/>
                              <w:sz w:val="18"/>
                              <w:szCs w:val="18"/>
                            </w:rPr>
                            <m:t xml:space="preserve">,                   234&lt;i </m:t>
                          </w:ins>
                        </m:r>
                      </m:e>
                    </m:eqArr>
                    <m:r>
                      <w:ins w:id="3255" w:author="CR#0481r2" w:date="2024-01-01T00:37:00Z">
                        <w:rPr>
                          <w:rFonts w:ascii="Cambria Math" w:eastAsia="Arial" w:hAnsi="Cambria Math" w:cs="Arial"/>
                          <w:sz w:val="18"/>
                          <w:szCs w:val="18"/>
                        </w:rPr>
                        <m:t xml:space="preserve"> [s]</m:t>
                      </w:ins>
                    </m:r>
                  </m:e>
                </m:d>
              </m:oMath>
            </m:oMathPara>
          </w:p>
          <w:p w14:paraId="2BCC8158" w14:textId="25A886DE" w:rsidR="00925D54" w:rsidRPr="00147C45" w:rsidRDefault="00925D54" w:rsidP="00925D54">
            <w:pPr>
              <w:pStyle w:val="TAL"/>
              <w:keepNext w:val="0"/>
              <w:keepLines w:val="0"/>
              <w:widowControl w:val="0"/>
              <w:rPr>
                <w:ins w:id="3256" w:author="CR#0481r2" w:date="2024-01-01T00:37:00Z"/>
                <w:b/>
                <w:bCs/>
                <w:i/>
                <w:iCs/>
              </w:rPr>
            </w:pPr>
            <w:ins w:id="3257" w:author="CR#0481r2" w:date="2024-01-01T00:37:00Z">
              <w:r w:rsidRPr="001D1DA5">
                <w:t xml:space="preserve">Where </w:t>
              </w:r>
              <w:r w:rsidRPr="004244F5">
                <w:rPr>
                  <w:rFonts w:hint="eastAsia"/>
                  <w:i/>
                  <w:lang w:eastAsia="zh-CN"/>
                </w:rPr>
                <w:t>i</w:t>
              </w:r>
              <w:r>
                <w:rPr>
                  <w:rFonts w:hint="eastAsia"/>
                  <w:lang w:eastAsia="zh-CN"/>
                </w:rPr>
                <w:t xml:space="preserve"> is </w:t>
              </w:r>
              <w:r w:rsidRPr="004244F5">
                <w:t>t</w:t>
              </w:r>
              <w:r w:rsidRPr="001D1DA5">
                <w:t xml:space="preserve">he value given by </w:t>
              </w:r>
              <w:r w:rsidRPr="005B7556">
                <w:rPr>
                  <w:i/>
                </w:rPr>
                <w:t>rtdErrorCorrelationTime</w:t>
              </w:r>
              <w:r w:rsidRPr="001D1DA5">
                <w:t>. Range is 1-28,200 s.</w:t>
              </w:r>
            </w:ins>
          </w:p>
        </w:tc>
      </w:tr>
      <w:tr w:rsidR="00925D54" w:rsidRPr="00147C45" w14:paraId="7DE06D18" w14:textId="77777777" w:rsidTr="00557BF2">
        <w:trPr>
          <w:tblHeader/>
          <w:ins w:id="325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Default="00925D54" w:rsidP="00925D54">
            <w:pPr>
              <w:pStyle w:val="TAL"/>
              <w:keepNext w:val="0"/>
              <w:keepLines w:val="0"/>
              <w:widowControl w:val="0"/>
              <w:rPr>
                <w:ins w:id="3259" w:author="CR#0481r2" w:date="2024-01-01T00:37:00Z"/>
                <w:b/>
                <w:bCs/>
                <w:i/>
                <w:iCs/>
                <w:noProof/>
              </w:rPr>
            </w:pPr>
            <w:ins w:id="3260" w:author="CR#0481r2" w:date="2024-01-01T00:37:00Z">
              <w:r w:rsidRPr="00060F83">
                <w:rPr>
                  <w:b/>
                  <w:bCs/>
                  <w:i/>
                  <w:iCs/>
                  <w:noProof/>
                </w:rPr>
                <w:t>dl-PRS-BeamInfoErrorCorrelationTime</w:t>
              </w:r>
            </w:ins>
          </w:p>
          <w:p w14:paraId="45BF752F" w14:textId="77777777" w:rsidR="00925D54" w:rsidRPr="00B15D13" w:rsidRDefault="00925D54" w:rsidP="00925D54">
            <w:pPr>
              <w:pStyle w:val="TAL"/>
              <w:rPr>
                <w:ins w:id="3261" w:author="CR#0481r2" w:date="2024-01-01T00:37:00Z"/>
                <w:bCs/>
                <w:iCs/>
              </w:rPr>
            </w:pPr>
            <w:ins w:id="3262" w:author="CR#0481r2" w:date="2024-01-01T00:37:00Z">
              <w:r w:rsidRPr="00B15D13">
                <w:rPr>
                  <w:bCs/>
                  <w:iCs/>
                </w:rPr>
                <w:t xml:space="preserve">This field specifies the </w:t>
              </w:r>
              <w:r>
                <w:rPr>
                  <w:bCs/>
                  <w:iCs/>
                </w:rPr>
                <w:t>Beam Boresight Direction Angle</w:t>
              </w:r>
              <w:r w:rsidRPr="00B15D13">
                <w:rPr>
                  <w:bCs/>
                  <w:iCs/>
                </w:rPr>
                <w:t xml:space="preserve"> Error Correlation Time which is the upper bound of the correlation time of the </w:t>
              </w:r>
              <w:r>
                <w:rPr>
                  <w:bCs/>
                  <w:iCs/>
                </w:rPr>
                <w:t>DL-PRS Resource angle</w:t>
              </w:r>
              <w:r w:rsidRPr="00B15D13">
                <w:rPr>
                  <w:bCs/>
                  <w:iCs/>
                </w:rPr>
                <w:t xml:space="preserve"> error.</w:t>
              </w:r>
              <w:r>
                <w:rPr>
                  <w:bCs/>
                  <w:iCs/>
                </w:rPr>
                <w:t xml:space="preserve"> </w:t>
              </w:r>
              <w:r w:rsidRPr="00B15D13">
                <w:rPr>
                  <w:bCs/>
                  <w:iCs/>
                </w:rPr>
                <w:t>The time is calculated using:</w:t>
              </w:r>
            </w:ins>
          </w:p>
          <w:p w14:paraId="5CFF574D" w14:textId="77777777" w:rsidR="00925D54" w:rsidRPr="00B15D13" w:rsidRDefault="00925D54" w:rsidP="00925D54">
            <w:pPr>
              <w:pStyle w:val="TAL"/>
              <w:rPr>
                <w:ins w:id="3263" w:author="CR#0481r2" w:date="2024-01-01T00:37:00Z"/>
                <w:bCs/>
                <w:iCs/>
              </w:rPr>
            </w:pPr>
            <m:oMathPara>
              <m:oMath>
                <m:r>
                  <w:ins w:id="3264" w:author="CR#0481r2" w:date="2024-01-01T00:37:00Z">
                    <w:rPr>
                      <w:rFonts w:ascii="Cambria Math" w:eastAsia="Arial" w:hAnsi="Cambria Math" w:cs="Arial"/>
                      <w:szCs w:val="18"/>
                    </w:rPr>
                    <m:t>t=</m:t>
                  </w:ins>
                </m:r>
                <m:d>
                  <m:dPr>
                    <m:begChr m:val="{"/>
                    <m:endChr m:val=""/>
                    <m:ctrlPr>
                      <w:ins w:id="3265" w:author="CR#0481r2" w:date="2024-01-01T00:37:00Z">
                        <w:rPr>
                          <w:rFonts w:ascii="Cambria Math" w:eastAsia="Arial" w:hAnsi="Cambria Math" w:cs="Arial"/>
                          <w:i/>
                          <w:szCs w:val="18"/>
                        </w:rPr>
                      </w:ins>
                    </m:ctrlPr>
                  </m:dPr>
                  <m:e>
                    <m:eqArr>
                      <m:eqArrPr>
                        <m:objDist m:val="1"/>
                        <m:ctrlPr>
                          <w:ins w:id="3266" w:author="CR#0481r2" w:date="2024-01-01T00:37:00Z">
                            <w:rPr>
                              <w:rFonts w:ascii="Cambria Math" w:eastAsia="Arial" w:hAnsi="Cambria Math" w:cs="Arial"/>
                              <w:i/>
                              <w:szCs w:val="18"/>
                            </w:rPr>
                          </w:ins>
                        </m:ctrlPr>
                      </m:eqArrPr>
                      <m:e>
                        <m:r>
                          <w:ins w:id="3267" w:author="CR#0481r2" w:date="2024-01-01T00:37:00Z">
                            <w:rPr>
                              <w:rFonts w:ascii="Cambria Math" w:eastAsia="Arial" w:hAnsi="Cambria Math" w:cs="Arial"/>
                              <w:szCs w:val="18"/>
                            </w:rPr>
                            <m:t>10i,                                                         &amp;i≤180</m:t>
                          </w:ins>
                        </m:r>
                      </m:e>
                      <m:e>
                        <m:r>
                          <w:ins w:id="3268" w:author="CR#0481r2" w:date="2024-01-01T00:37:00Z">
                            <w:rPr>
                              <w:rFonts w:ascii="Cambria Math" w:eastAsia="Arial" w:hAnsi="Cambria Math" w:cs="Arial"/>
                              <w:szCs w:val="18"/>
                            </w:rPr>
                            <m:t xml:space="preserve">1800+100(i-180),  180&lt;&amp;i≤234 </m:t>
                          </w:ins>
                        </m:r>
                        <m:ctrlPr>
                          <w:ins w:id="3269" w:author="CR#0481r2" w:date="2024-01-01T00:37:00Z">
                            <w:rPr>
                              <w:rFonts w:ascii="Cambria Math" w:eastAsia="Cambria Math" w:hAnsi="Cambria Math" w:cs="Cambria Math"/>
                              <w:i/>
                              <w:szCs w:val="18"/>
                            </w:rPr>
                          </w:ins>
                        </m:ctrlPr>
                      </m:e>
                      <m:e>
                        <m:r>
                          <w:ins w:id="3270" w:author="CR#0481r2" w:date="2024-01-01T00:37:00Z">
                            <w:rPr>
                              <w:rFonts w:ascii="Cambria Math" w:eastAsia="Arial" w:hAnsi="Cambria Math" w:cs="Arial"/>
                              <w:szCs w:val="18"/>
                            </w:rPr>
                            <m:t>7200+1000</m:t>
                          </w:ins>
                        </m:r>
                        <m:d>
                          <m:dPr>
                            <m:ctrlPr>
                              <w:ins w:id="3271" w:author="CR#0481r2" w:date="2024-01-01T00:37:00Z">
                                <w:rPr>
                                  <w:rFonts w:ascii="Cambria Math" w:eastAsia="Arial" w:hAnsi="Cambria Math" w:cs="Arial"/>
                                  <w:i/>
                                  <w:szCs w:val="18"/>
                                </w:rPr>
                              </w:ins>
                            </m:ctrlPr>
                          </m:dPr>
                          <m:e>
                            <m:r>
                              <w:ins w:id="3272" w:author="CR#0481r2" w:date="2024-01-01T00:37:00Z">
                                <w:rPr>
                                  <w:rFonts w:ascii="Cambria Math" w:eastAsia="Arial" w:hAnsi="Cambria Math" w:cs="Arial"/>
                                  <w:szCs w:val="18"/>
                                </w:rPr>
                                <m:t>i-234</m:t>
                              </w:ins>
                            </m:r>
                          </m:e>
                        </m:d>
                        <m:r>
                          <w:ins w:id="3273" w:author="CR#0481r2" w:date="2024-01-01T00:37:00Z">
                            <w:rPr>
                              <w:rFonts w:ascii="Cambria Math" w:eastAsia="Arial" w:hAnsi="Cambria Math" w:cs="Arial"/>
                              <w:szCs w:val="18"/>
                            </w:rPr>
                            <m:t>,                    &amp;i&gt;234</m:t>
                          </w:ins>
                        </m:r>
                      </m:e>
                    </m:eqArr>
                    <m:r>
                      <w:ins w:id="3274" w:author="CR#0481r2" w:date="2024-01-01T00:37:00Z">
                        <w:rPr>
                          <w:rFonts w:ascii="Cambria Math" w:eastAsia="Arial" w:hAnsi="Cambria Math" w:cs="Arial"/>
                          <w:szCs w:val="18"/>
                        </w:rPr>
                        <m:t xml:space="preserve"> [s]</m:t>
                      </w:ins>
                    </m:r>
                  </m:e>
                </m:d>
              </m:oMath>
            </m:oMathPara>
          </w:p>
          <w:p w14:paraId="5DB4D872" w14:textId="4AC50CE6" w:rsidR="00925D54" w:rsidRPr="00147C45" w:rsidRDefault="00925D54" w:rsidP="00925D54">
            <w:pPr>
              <w:pStyle w:val="TAL"/>
              <w:keepNext w:val="0"/>
              <w:keepLines w:val="0"/>
              <w:widowControl w:val="0"/>
              <w:rPr>
                <w:ins w:id="3275" w:author="CR#0481r2" w:date="2024-01-01T00:37:00Z"/>
                <w:b/>
                <w:bCs/>
                <w:i/>
                <w:iCs/>
              </w:rPr>
            </w:pPr>
            <w:ins w:id="3276" w:author="CR#0481r2" w:date="2024-01-01T00:37:00Z">
              <w:r>
                <w:t>Range is 1-28,200 s</w:t>
              </w:r>
              <w:r>
                <w:rPr>
                  <w:rFonts w:hint="eastAsia"/>
                  <w:lang w:eastAsia="zh-CN"/>
                </w:rPr>
                <w:t>.</w:t>
              </w:r>
            </w:ins>
          </w:p>
        </w:tc>
      </w:tr>
      <w:tr w:rsidR="00925D54" w:rsidRPr="00147C45" w14:paraId="3C6270BA" w14:textId="77777777" w:rsidTr="00557BF2">
        <w:trPr>
          <w:tblHeader/>
          <w:ins w:id="3277"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Default="00925D54" w:rsidP="00925D54">
            <w:pPr>
              <w:pStyle w:val="TAL"/>
              <w:keepNext w:val="0"/>
              <w:keepLines w:val="0"/>
              <w:widowControl w:val="0"/>
              <w:rPr>
                <w:ins w:id="3278" w:author="CR#0481r2" w:date="2024-01-01T00:37:00Z"/>
                <w:b/>
                <w:bCs/>
                <w:i/>
                <w:iCs/>
                <w:snapToGrid w:val="0"/>
                <w:lang w:eastAsia="zh-CN"/>
              </w:rPr>
            </w:pPr>
            <w:ins w:id="3279" w:author="CR#0481r2" w:date="2024-01-01T00:37:00Z">
              <w:r w:rsidRPr="00EE001E">
                <w:rPr>
                  <w:b/>
                  <w:bCs/>
                  <w:i/>
                  <w:iCs/>
                  <w:snapToGrid w:val="0"/>
                  <w:lang w:eastAsia="zh-CN"/>
                </w:rPr>
                <w:t>trp-BeamAntennaInfoErrorCorrelationTime</w:t>
              </w:r>
            </w:ins>
          </w:p>
          <w:p w14:paraId="2385F1A2" w14:textId="77777777" w:rsidR="00925D54" w:rsidRPr="00B15D13" w:rsidRDefault="00925D54" w:rsidP="00925D54">
            <w:pPr>
              <w:pStyle w:val="TAL"/>
              <w:rPr>
                <w:ins w:id="3280" w:author="CR#0481r2" w:date="2024-01-01T00:37:00Z"/>
              </w:rPr>
            </w:pPr>
            <w:ins w:id="3281" w:author="CR#0481r2" w:date="2024-01-01T00:37:00Z">
              <w:r w:rsidRPr="00B15D13">
                <w:t xml:space="preserve">This field specifies th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Error</w:t>
              </w:r>
              <w:r w:rsidRPr="00B15D13">
                <w:t xml:space="preserve"> Correlation Time which is the upper bound of the correlation time of the </w:t>
              </w:r>
              <w:r>
                <w:t>mean beam power</w:t>
              </w:r>
              <w:r w:rsidRPr="00B15D13">
                <w:t xml:space="preserve"> error.</w:t>
              </w:r>
            </w:ins>
          </w:p>
          <w:p w14:paraId="64939BC8" w14:textId="77777777" w:rsidR="00925D54" w:rsidRPr="00B15D13" w:rsidRDefault="00925D54" w:rsidP="00925D54">
            <w:pPr>
              <w:pStyle w:val="TAL"/>
              <w:rPr>
                <w:ins w:id="3282" w:author="CR#0481r2" w:date="2024-01-01T00:37:00Z"/>
              </w:rPr>
            </w:pPr>
            <w:ins w:id="3283" w:author="CR#0481r2" w:date="2024-01-01T00:37:00Z">
              <w:r w:rsidRPr="00B15D13">
                <w:t>The time is calculated using:</w:t>
              </w:r>
            </w:ins>
          </w:p>
          <w:p w14:paraId="0DCC2FE3" w14:textId="77777777" w:rsidR="00925D54" w:rsidRPr="00B15D13" w:rsidRDefault="00925D54" w:rsidP="00925D54">
            <w:pPr>
              <w:pStyle w:val="TAL"/>
              <w:rPr>
                <w:ins w:id="3284" w:author="CR#0481r2" w:date="2024-01-01T00:37:00Z"/>
              </w:rPr>
            </w:pPr>
            <m:oMathPara>
              <m:oMath>
                <m:r>
                  <w:ins w:id="3285" w:author="CR#0481r2" w:date="2024-01-01T00:37:00Z">
                    <w:rPr>
                      <w:rFonts w:ascii="Cambria Math" w:eastAsia="Arial" w:hAnsi="Cambria Math" w:cs="Arial"/>
                      <w:szCs w:val="18"/>
                    </w:rPr>
                    <m:t>t=</m:t>
                  </w:ins>
                </m:r>
                <m:d>
                  <m:dPr>
                    <m:begChr m:val="{"/>
                    <m:endChr m:val=""/>
                    <m:ctrlPr>
                      <w:ins w:id="3286" w:author="CR#0481r2" w:date="2024-01-01T00:37:00Z">
                        <w:rPr>
                          <w:rFonts w:ascii="Cambria Math" w:eastAsia="Arial" w:hAnsi="Cambria Math" w:cs="Arial"/>
                          <w:i/>
                          <w:szCs w:val="18"/>
                        </w:rPr>
                      </w:ins>
                    </m:ctrlPr>
                  </m:dPr>
                  <m:e>
                    <m:eqArr>
                      <m:eqArrPr>
                        <m:objDist m:val="1"/>
                        <m:ctrlPr>
                          <w:ins w:id="3287" w:author="CR#0481r2" w:date="2024-01-01T00:37:00Z">
                            <w:rPr>
                              <w:rFonts w:ascii="Cambria Math" w:eastAsia="Arial" w:hAnsi="Cambria Math" w:cs="Arial"/>
                              <w:i/>
                              <w:szCs w:val="18"/>
                            </w:rPr>
                          </w:ins>
                        </m:ctrlPr>
                      </m:eqArrPr>
                      <m:e>
                        <m:r>
                          <w:ins w:id="3288" w:author="CR#0481r2" w:date="2024-01-01T00:37:00Z">
                            <w:rPr>
                              <w:rFonts w:ascii="Cambria Math" w:eastAsia="Arial" w:hAnsi="Cambria Math" w:cs="Arial"/>
                              <w:szCs w:val="18"/>
                            </w:rPr>
                            <m:t>10i,                                                         &amp;i≤180</m:t>
                          </w:ins>
                        </m:r>
                      </m:e>
                      <m:e>
                        <m:r>
                          <w:ins w:id="3289" w:author="CR#0481r2" w:date="2024-01-01T00:37:00Z">
                            <w:rPr>
                              <w:rFonts w:ascii="Cambria Math" w:eastAsia="Arial" w:hAnsi="Cambria Math" w:cs="Arial"/>
                              <w:szCs w:val="18"/>
                            </w:rPr>
                            <m:t xml:space="preserve">1800+100(i-180),  180&lt;&amp;i≤234 </m:t>
                          </w:ins>
                        </m:r>
                        <m:ctrlPr>
                          <w:ins w:id="3290" w:author="CR#0481r2" w:date="2024-01-01T00:37:00Z">
                            <w:rPr>
                              <w:rFonts w:ascii="Cambria Math" w:eastAsia="Cambria Math" w:hAnsi="Cambria Math" w:cs="Cambria Math"/>
                              <w:i/>
                              <w:szCs w:val="18"/>
                            </w:rPr>
                          </w:ins>
                        </m:ctrlPr>
                      </m:e>
                      <m:e>
                        <m:r>
                          <w:ins w:id="3291" w:author="CR#0481r2" w:date="2024-01-01T00:37:00Z">
                            <w:rPr>
                              <w:rFonts w:ascii="Cambria Math" w:eastAsia="Arial" w:hAnsi="Cambria Math" w:cs="Arial"/>
                              <w:szCs w:val="18"/>
                            </w:rPr>
                            <m:t>7200+1000</m:t>
                          </w:ins>
                        </m:r>
                        <m:d>
                          <m:dPr>
                            <m:ctrlPr>
                              <w:ins w:id="3292" w:author="CR#0481r2" w:date="2024-01-01T00:37:00Z">
                                <w:rPr>
                                  <w:rFonts w:ascii="Cambria Math" w:eastAsia="Arial" w:hAnsi="Cambria Math" w:cs="Arial"/>
                                  <w:i/>
                                  <w:szCs w:val="18"/>
                                </w:rPr>
                              </w:ins>
                            </m:ctrlPr>
                          </m:dPr>
                          <m:e>
                            <m:r>
                              <w:ins w:id="3293" w:author="CR#0481r2" w:date="2024-01-01T00:37:00Z">
                                <w:rPr>
                                  <w:rFonts w:ascii="Cambria Math" w:eastAsia="Arial" w:hAnsi="Cambria Math" w:cs="Arial"/>
                                  <w:szCs w:val="18"/>
                                </w:rPr>
                                <m:t>i-234</m:t>
                              </w:ins>
                            </m:r>
                          </m:e>
                        </m:d>
                        <m:r>
                          <w:ins w:id="3294" w:author="CR#0481r2" w:date="2024-01-01T00:37:00Z">
                            <w:rPr>
                              <w:rFonts w:ascii="Cambria Math" w:eastAsia="Arial" w:hAnsi="Cambria Math" w:cs="Arial"/>
                              <w:szCs w:val="18"/>
                            </w:rPr>
                            <m:t>,                    &amp;i&gt;234</m:t>
                          </w:ins>
                        </m:r>
                      </m:e>
                    </m:eqArr>
                    <m:r>
                      <w:ins w:id="3295" w:author="CR#0481r2" w:date="2024-01-01T00:37:00Z">
                        <w:rPr>
                          <w:rFonts w:ascii="Cambria Math" w:eastAsia="Arial" w:hAnsi="Cambria Math" w:cs="Arial"/>
                          <w:szCs w:val="18"/>
                        </w:rPr>
                        <m:t xml:space="preserve"> [s]</m:t>
                      </w:ins>
                    </m:r>
                  </m:e>
                </m:d>
              </m:oMath>
            </m:oMathPara>
          </w:p>
          <w:p w14:paraId="6CB37A29" w14:textId="6D55BDFA" w:rsidR="00925D54" w:rsidRPr="00147C45" w:rsidRDefault="00925D54" w:rsidP="00925D54">
            <w:pPr>
              <w:pStyle w:val="TAL"/>
              <w:keepNext w:val="0"/>
              <w:keepLines w:val="0"/>
              <w:widowControl w:val="0"/>
              <w:rPr>
                <w:ins w:id="3296" w:author="CR#0481r2" w:date="2024-01-01T00:37:00Z"/>
                <w:b/>
                <w:bCs/>
                <w:i/>
                <w:iCs/>
              </w:rPr>
            </w:pPr>
            <w:ins w:id="3297" w:author="CR#0481r2" w:date="2024-01-01T00:37:00Z">
              <w:r w:rsidRPr="00B15D13">
                <w:rPr>
                  <w:rFonts w:eastAsia="Arial" w:cs="Arial"/>
                  <w:szCs w:val="18"/>
                </w:rPr>
                <w:t>Range is 1-28,200 s.</w:t>
              </w:r>
            </w:ins>
          </w:p>
        </w:tc>
      </w:tr>
      <w:tr w:rsidR="00925D54" w:rsidRPr="00147C45" w14:paraId="15026630" w14:textId="77777777" w:rsidTr="00557BF2">
        <w:trPr>
          <w:tblHeader/>
          <w:ins w:id="329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Default="00925D54" w:rsidP="00925D54">
            <w:pPr>
              <w:pStyle w:val="TAL"/>
              <w:keepNext w:val="0"/>
              <w:keepLines w:val="0"/>
              <w:widowControl w:val="0"/>
              <w:rPr>
                <w:ins w:id="3299" w:author="CR#0481r2" w:date="2024-01-01T00:37:00Z"/>
                <w:b/>
                <w:bCs/>
                <w:i/>
                <w:iCs/>
                <w:lang w:eastAsia="zh-CN"/>
              </w:rPr>
            </w:pPr>
            <w:ins w:id="3300" w:author="CR#0481r2" w:date="2024-01-01T00:37:00Z">
              <w:r w:rsidRPr="00C9256F">
                <w:rPr>
                  <w:b/>
                  <w:bCs/>
                  <w:i/>
                  <w:iCs/>
                </w:rPr>
                <w:t>nr-PRU-DL-Info</w:t>
              </w:r>
            </w:ins>
          </w:p>
          <w:p w14:paraId="79BAF97F" w14:textId="1E3E4217" w:rsidR="00925D54" w:rsidRPr="00147C45" w:rsidRDefault="00925D54" w:rsidP="00925D54">
            <w:pPr>
              <w:pStyle w:val="TAL"/>
              <w:keepNext w:val="0"/>
              <w:keepLines w:val="0"/>
              <w:widowControl w:val="0"/>
              <w:rPr>
                <w:ins w:id="3301" w:author="CR#0481r2" w:date="2024-01-01T00:37:00Z"/>
                <w:b/>
                <w:bCs/>
                <w:i/>
                <w:iCs/>
              </w:rPr>
            </w:pPr>
            <w:ins w:id="3302" w:author="CR#0481r2" w:date="2024-01-01T00:37:00Z">
              <w:r>
                <w:rPr>
                  <w:rFonts w:hint="eastAsia"/>
                  <w:lang w:eastAsia="zh-CN"/>
                </w:rPr>
                <w:t>T</w:t>
              </w:r>
              <w:r w:rsidRPr="00B15D13">
                <w:t xml:space="preserve">his field provides the </w:t>
              </w:r>
              <w:r w:rsidRPr="00C9256F">
                <w:t>measurement reported by a PRU to the target UE</w:t>
              </w:r>
              <w:r>
                <w:t>.</w:t>
              </w:r>
            </w:ins>
          </w:p>
        </w:tc>
      </w:tr>
    </w:tbl>
    <w:p w14:paraId="05660D6B" w14:textId="77777777" w:rsidR="00925D54" w:rsidRPr="000B1842" w:rsidRDefault="00925D54" w:rsidP="00925D54">
      <w:pPr>
        <w:rPr>
          <w:ins w:id="3303" w:author="CR#0481r2" w:date="2024-01-01T00:38:00Z"/>
        </w:rPr>
      </w:pPr>
    </w:p>
    <w:p w14:paraId="371D8562" w14:textId="77777777" w:rsidR="00925D54" w:rsidRPr="00B15D13" w:rsidRDefault="00925D54" w:rsidP="00925D54">
      <w:pPr>
        <w:pStyle w:val="Heading4"/>
        <w:rPr>
          <w:ins w:id="3304" w:author="CR#0481r2" w:date="2024-01-01T00:38:00Z"/>
        </w:rPr>
      </w:pPr>
      <w:ins w:id="3305" w:author="CR#0481r2" w:date="2024-01-01T00:38:00Z">
        <w:r w:rsidRPr="00B15D13">
          <w:t>–</w:t>
        </w:r>
        <w:r w:rsidRPr="00B15D13">
          <w:tab/>
        </w:r>
        <w:r>
          <w:rPr>
            <w:rFonts w:hint="eastAsia"/>
            <w:i/>
            <w:iCs/>
            <w:lang w:eastAsia="zh-CN"/>
          </w:rPr>
          <w:t>NR</w:t>
        </w:r>
        <w:r w:rsidRPr="00A47694">
          <w:rPr>
            <w:i/>
            <w:iCs/>
          </w:rPr>
          <w:t>-PRU-DL-Info</w:t>
        </w:r>
      </w:ins>
    </w:p>
    <w:p w14:paraId="0292CD55" w14:textId="77777777" w:rsidR="00925D54" w:rsidRDefault="00925D54" w:rsidP="00925D54">
      <w:pPr>
        <w:keepLines/>
        <w:rPr>
          <w:ins w:id="3306" w:author="CR#0481r2" w:date="2024-01-01T00:38:00Z"/>
          <w:lang w:eastAsia="zh-CN"/>
        </w:rPr>
      </w:pPr>
      <w:ins w:id="3307" w:author="CR#0481r2" w:date="2024-01-01T00:38:00Z">
        <w:r w:rsidRPr="00B15D13">
          <w:t xml:space="preserve">The IE </w:t>
        </w:r>
        <w:r w:rsidRPr="00B15D13">
          <w:rPr>
            <w:i/>
            <w:iCs/>
          </w:rPr>
          <w:t>NR-</w:t>
        </w:r>
        <w:r>
          <w:rPr>
            <w:rFonts w:hint="eastAsia"/>
            <w:i/>
            <w:lang w:eastAsia="zh-CN"/>
          </w:rPr>
          <w:t>PRU-DL</w:t>
        </w:r>
        <w:r w:rsidRPr="00B15D13">
          <w:rPr>
            <w:i/>
            <w:noProof/>
          </w:rPr>
          <w:t>-Info</w:t>
        </w:r>
        <w:r w:rsidRPr="00B15D13">
          <w:rPr>
            <w:noProof/>
          </w:rPr>
          <w:t xml:space="preserve"> is</w:t>
        </w:r>
        <w:r w:rsidRPr="00B15D13">
          <w:t xml:space="preserve"> used by the location server to provide</w:t>
        </w:r>
        <w:r w:rsidRPr="00D21AE2">
          <w:t xml:space="preserve"> </w:t>
        </w:r>
        <w:r w:rsidRPr="006B7A17">
          <w:t xml:space="preserve">the carrier phase measurements together with the associated </w:t>
        </w:r>
        <w:r>
          <w:rPr>
            <w:rFonts w:hint="eastAsia"/>
            <w:lang w:eastAsia="zh-CN"/>
          </w:rPr>
          <w:t>other</w:t>
        </w:r>
        <w:r w:rsidRPr="006B7A17">
          <w:t xml:space="preserve"> measurement</w:t>
        </w:r>
        <w:r>
          <w:rPr>
            <w:rFonts w:hint="eastAsia"/>
            <w:lang w:eastAsia="zh-CN"/>
          </w:rPr>
          <w:t xml:space="preserve">s </w:t>
        </w:r>
        <w:r w:rsidRPr="00C9256F">
          <w:t>reported by a PRU</w:t>
        </w:r>
        <w:r>
          <w:rPr>
            <w:rFonts w:hint="eastAsia"/>
            <w:lang w:eastAsia="zh-CN"/>
          </w:rPr>
          <w:t xml:space="preserve"> (e.g. RSTD)</w:t>
        </w:r>
        <w:r w:rsidRPr="00950CF9">
          <w:t xml:space="preserve"> </w:t>
        </w:r>
        <w:r w:rsidRPr="00950CF9">
          <w:rPr>
            <w:lang w:eastAsia="zh-CN"/>
          </w:rPr>
          <w:t>with additional information of this PRU to a target UE</w:t>
        </w:r>
        <w:r>
          <w:rPr>
            <w:rFonts w:hint="eastAsia"/>
            <w:lang w:eastAsia="zh-CN"/>
          </w:rPr>
          <w:t>.</w:t>
        </w:r>
      </w:ins>
    </w:p>
    <w:p w14:paraId="54DBE95B" w14:textId="77777777" w:rsidR="00925D54" w:rsidRPr="00906CFE" w:rsidRDefault="00925D54" w:rsidP="00925D54">
      <w:pPr>
        <w:pStyle w:val="PL"/>
        <w:shd w:val="clear" w:color="auto" w:fill="E6E6E6"/>
        <w:rPr>
          <w:ins w:id="3308" w:author="CR#0481r2" w:date="2024-01-01T00:38:00Z"/>
        </w:rPr>
      </w:pPr>
      <w:ins w:id="3309" w:author="CR#0481r2" w:date="2024-01-01T00:38:00Z">
        <w:r w:rsidRPr="00906CFE">
          <w:t>-- ASN1START</w:t>
        </w:r>
      </w:ins>
    </w:p>
    <w:p w14:paraId="139419BC" w14:textId="77777777" w:rsidR="00925D54" w:rsidRPr="00906CFE" w:rsidRDefault="00925D54" w:rsidP="00925D54">
      <w:pPr>
        <w:pStyle w:val="PL"/>
        <w:shd w:val="clear" w:color="auto" w:fill="E6E6E6"/>
        <w:rPr>
          <w:ins w:id="3310" w:author="CR#0481r2" w:date="2024-01-01T00:38:00Z"/>
          <w:snapToGrid w:val="0"/>
        </w:rPr>
      </w:pPr>
    </w:p>
    <w:p w14:paraId="33AC0B54" w14:textId="77777777" w:rsidR="00925D54" w:rsidRDefault="00925D54" w:rsidP="00925D54">
      <w:pPr>
        <w:pStyle w:val="PL"/>
        <w:shd w:val="clear" w:color="auto" w:fill="E6E6E6"/>
        <w:rPr>
          <w:ins w:id="3311" w:author="CR#0481r2" w:date="2024-01-01T00:38:00Z"/>
          <w:snapToGrid w:val="0"/>
          <w:lang w:eastAsia="zh-CN"/>
        </w:rPr>
      </w:pPr>
      <w:ins w:id="3312" w:author="CR#0481r2" w:date="2024-01-01T00:38:00Z">
        <w:r w:rsidRPr="00906CFE">
          <w:rPr>
            <w:snapToGrid w:val="0"/>
          </w:rPr>
          <w:t>NR-</w:t>
        </w:r>
        <w:r w:rsidRPr="00906CFE">
          <w:rPr>
            <w:rFonts w:hint="eastAsia"/>
            <w:snapToGrid w:val="0"/>
            <w:lang w:eastAsia="zh-CN"/>
          </w:rPr>
          <w:t>PRU</w:t>
        </w:r>
        <w:r w:rsidRPr="00906CFE">
          <w:rPr>
            <w:snapToGrid w:val="0"/>
          </w:rPr>
          <w:t>-</w:t>
        </w:r>
        <w:r w:rsidRPr="00906CFE">
          <w:rPr>
            <w:rFonts w:hint="eastAsia"/>
            <w:snapToGrid w:val="0"/>
            <w:lang w:eastAsia="zh-CN"/>
          </w:rPr>
          <w:t>DL-</w:t>
        </w:r>
        <w:r w:rsidRPr="00906CFE">
          <w:rPr>
            <w:snapToGrid w:val="0"/>
          </w:rPr>
          <w:t>Info-r1</w:t>
        </w:r>
        <w:r w:rsidRPr="00906CFE">
          <w:rPr>
            <w:rFonts w:hint="eastAsia"/>
            <w:snapToGrid w:val="0"/>
            <w:lang w:eastAsia="zh-CN"/>
          </w:rPr>
          <w:t>8</w:t>
        </w:r>
        <w:r w:rsidRPr="00906CFE">
          <w:rPr>
            <w:snapToGrid w:val="0"/>
          </w:rPr>
          <w:t xml:space="preserve"> ::= SEQUENCE </w:t>
        </w:r>
        <w:r>
          <w:rPr>
            <w:rFonts w:hint="eastAsia"/>
            <w:snapToGrid w:val="0"/>
            <w:lang w:eastAsia="zh-CN"/>
          </w:rPr>
          <w:t>{</w:t>
        </w:r>
      </w:ins>
    </w:p>
    <w:p w14:paraId="6A3B5AAC" w14:textId="77777777" w:rsidR="00925D54" w:rsidRDefault="00925D54" w:rsidP="00925D54">
      <w:pPr>
        <w:pStyle w:val="PL"/>
        <w:shd w:val="clear" w:color="auto" w:fill="E6E6E6"/>
        <w:tabs>
          <w:tab w:val="clear" w:pos="6528"/>
          <w:tab w:val="left" w:pos="6370"/>
        </w:tabs>
        <w:rPr>
          <w:ins w:id="3313" w:author="CR#0481r2" w:date="2024-01-01T00:38:00Z"/>
          <w:snapToGrid w:val="0"/>
          <w:lang w:eastAsia="zh-CN"/>
        </w:rPr>
      </w:pPr>
      <w:ins w:id="3314" w:author="CR#0481r2" w:date="2024-01-01T00:38:00Z">
        <w:r w:rsidRPr="0010165C">
          <w:rPr>
            <w:rFonts w:hint="eastAsia"/>
            <w:snapToGrid w:val="0"/>
            <w:lang w:eastAsia="zh-CN"/>
          </w:rPr>
          <w:tab/>
        </w:r>
        <w:r w:rsidRPr="0010165C">
          <w:rPr>
            <w:snapToGrid w:val="0"/>
          </w:rPr>
          <w:t>nr-</w:t>
        </w:r>
        <w:r w:rsidRPr="0010165C">
          <w:rPr>
            <w:rFonts w:hint="eastAsia"/>
            <w:snapToGrid w:val="0"/>
            <w:lang w:eastAsia="zh-CN"/>
          </w:rPr>
          <w:t>PRU</w:t>
        </w:r>
        <w:r w:rsidRPr="0010165C">
          <w:rPr>
            <w:snapToGrid w:val="0"/>
          </w:rPr>
          <w:t>-LocationInfo-r1</w:t>
        </w:r>
        <w:r w:rsidRPr="0010165C">
          <w:rPr>
            <w:rFonts w:hint="eastAsia"/>
            <w:snapToGrid w:val="0"/>
            <w:lang w:eastAsia="zh-CN"/>
          </w:rPr>
          <w:t>8</w:t>
        </w:r>
        <w:r w:rsidRPr="0063460E">
          <w:rPr>
            <w:snapToGrid w:val="0"/>
          </w:rPr>
          <w:tab/>
        </w:r>
        <w:r w:rsidRPr="0063460E">
          <w:rPr>
            <w:snapToGrid w:val="0"/>
          </w:rPr>
          <w:tab/>
        </w:r>
        <w:r w:rsidRPr="0063460E">
          <w:rPr>
            <w:snapToGrid w:val="0"/>
          </w:rPr>
          <w:tab/>
        </w:r>
        <w:r w:rsidRPr="00E54E39">
          <w:rPr>
            <w:snapToGrid w:val="0"/>
          </w:rPr>
          <w:t>LocationCoordinates</w:t>
        </w:r>
        <w:r w:rsidRPr="0063460E">
          <w:rPr>
            <w:snapToGrid w:val="0"/>
          </w:rPr>
          <w:tab/>
        </w:r>
        <w:r w:rsidRPr="0063460E">
          <w:rPr>
            <w:snapToGrid w:val="0"/>
          </w:rPr>
          <w:tab/>
        </w:r>
        <w:r w:rsidRPr="0063460E">
          <w:rPr>
            <w:snapToGrid w:val="0"/>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02126B6E" w14:textId="77777777" w:rsidR="00925D54" w:rsidRDefault="00925D54" w:rsidP="00925D54">
      <w:pPr>
        <w:pStyle w:val="PL"/>
        <w:shd w:val="clear" w:color="auto" w:fill="E6E6E6"/>
        <w:tabs>
          <w:tab w:val="clear" w:pos="3840"/>
          <w:tab w:val="left" w:pos="3520"/>
        </w:tabs>
        <w:rPr>
          <w:ins w:id="3315" w:author="CR#0481r2" w:date="2024-01-01T00:38:00Z"/>
          <w:rFonts w:eastAsia="DengXian"/>
          <w:snapToGrid w:val="0"/>
          <w:lang w:eastAsia="zh-CN"/>
        </w:rPr>
      </w:pPr>
      <w:ins w:id="3316"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TDOA-</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34757D">
          <w:rPr>
            <w:snapToGrid w:val="0"/>
          </w:rPr>
          <w:t>NR-DL-TDOA-SignalMeasurementInformation-r16</w:t>
        </w:r>
      </w:ins>
    </w:p>
    <w:p w14:paraId="17B00081" w14:textId="77777777" w:rsidR="00925D54" w:rsidRDefault="00925D54" w:rsidP="00925D54">
      <w:pPr>
        <w:pStyle w:val="PL"/>
        <w:shd w:val="clear" w:color="auto" w:fill="E6E6E6"/>
        <w:tabs>
          <w:tab w:val="clear" w:pos="3456"/>
          <w:tab w:val="clear" w:pos="3840"/>
          <w:tab w:val="clear" w:pos="4224"/>
          <w:tab w:val="clear" w:pos="4608"/>
        </w:tabs>
        <w:rPr>
          <w:ins w:id="3317" w:author="CR#0481r2" w:date="2024-01-01T00:38:00Z"/>
          <w:snapToGrid w:val="0"/>
          <w:lang w:eastAsia="zh-CN"/>
        </w:rPr>
      </w:pPr>
      <w:ins w:id="3318"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5610086A" w14:textId="77777777" w:rsidR="00925D54" w:rsidRDefault="00925D54" w:rsidP="00925D54">
      <w:pPr>
        <w:pStyle w:val="PL"/>
        <w:shd w:val="clear" w:color="auto" w:fill="E6E6E6"/>
        <w:tabs>
          <w:tab w:val="clear" w:pos="3840"/>
        </w:tabs>
        <w:rPr>
          <w:ins w:id="3319" w:author="CR#0481r2" w:date="2024-01-01T00:38:00Z"/>
          <w:rFonts w:eastAsia="DengXian"/>
          <w:snapToGrid w:val="0"/>
          <w:lang w:eastAsia="zh-CN"/>
        </w:rPr>
      </w:pPr>
      <w:ins w:id="3320"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AoD-</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147C45">
          <w:rPr>
            <w:snapToGrid w:val="0"/>
          </w:rPr>
          <w:t>NR-DL-AoD-SignalMeasurementInformation-r16</w:t>
        </w:r>
      </w:ins>
    </w:p>
    <w:p w14:paraId="401FBA27" w14:textId="77777777" w:rsidR="00925D54" w:rsidRPr="00147C45" w:rsidRDefault="00925D54" w:rsidP="00925D54">
      <w:pPr>
        <w:pStyle w:val="PL"/>
        <w:shd w:val="clear" w:color="auto" w:fill="E6E6E6"/>
        <w:rPr>
          <w:ins w:id="3321" w:author="CR#0481r2" w:date="2024-01-01T00:38:00Z"/>
          <w:snapToGrid w:val="0"/>
          <w:lang w:eastAsia="zh-CN"/>
        </w:rPr>
      </w:pPr>
      <w:ins w:id="3322"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eastAsia="DengXian" w:hint="eastAsia"/>
            <w:snapToGrid w:val="0"/>
            <w:lang w:eastAsia="zh-CN"/>
          </w:rPr>
          <w:t xml:space="preserve"> </w:t>
        </w:r>
        <w:r w:rsidRPr="00147C45">
          <w:rPr>
            <w:snapToGrid w:val="0"/>
          </w:rPr>
          <w:t xml:space="preserve">-- </w:t>
        </w:r>
        <w:r>
          <w:rPr>
            <w:rFonts w:hint="eastAsia"/>
            <w:snapToGrid w:val="0"/>
            <w:lang w:eastAsia="zh-CN"/>
          </w:rPr>
          <w:t>Need ON</w:t>
        </w:r>
      </w:ins>
    </w:p>
    <w:p w14:paraId="1C35365F" w14:textId="77777777" w:rsidR="00925D54" w:rsidRDefault="00925D54" w:rsidP="00925D54">
      <w:pPr>
        <w:pStyle w:val="PL"/>
        <w:shd w:val="clear" w:color="auto" w:fill="E6E6E6"/>
        <w:rPr>
          <w:ins w:id="3323" w:author="CR#0481r2" w:date="2024-01-01T00:38:00Z"/>
          <w:rFonts w:eastAsia="DengXian"/>
          <w:snapToGrid w:val="0"/>
          <w:lang w:eastAsia="zh-CN"/>
        </w:rPr>
      </w:pPr>
      <w:ins w:id="3324"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Pr>
            <w:rFonts w:hint="eastAsia"/>
            <w:snapToGrid w:val="0"/>
            <w:lang w:eastAsia="zh-CN"/>
          </w:rPr>
          <w:t>RSCP</w:t>
        </w:r>
        <w:r w:rsidRPr="00906CFE">
          <w:rPr>
            <w:rFonts w:hint="eastAsia"/>
            <w:snapToGrid w:val="0"/>
            <w:lang w:eastAsia="zh-CN"/>
          </w:rPr>
          <w:t>-</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eastAsia="DengXian" w:hint="eastAsia"/>
            <w:snapToGrid w:val="0"/>
            <w:lang w:eastAsia="zh-CN"/>
          </w:rPr>
          <w:tab/>
        </w:r>
        <w:r w:rsidRPr="00147C45">
          <w:rPr>
            <w:snapToGrid w:val="0"/>
          </w:rPr>
          <w:t>NR-</w:t>
        </w:r>
        <w:r>
          <w:rPr>
            <w:rFonts w:hint="eastAsia"/>
            <w:snapToGrid w:val="0"/>
            <w:lang w:eastAsia="zh-CN"/>
          </w:rPr>
          <w:t>PRU-RSCP</w:t>
        </w:r>
        <w:r>
          <w:rPr>
            <w:snapToGrid w:val="0"/>
          </w:rPr>
          <w:t>-</w:t>
        </w:r>
        <w:r w:rsidRPr="00147C45">
          <w:rPr>
            <w:snapToGrid w:val="0"/>
          </w:rPr>
          <w:t>MeasurementInformation-r1</w:t>
        </w:r>
        <w:r>
          <w:rPr>
            <w:rFonts w:hint="eastAsia"/>
            <w:snapToGrid w:val="0"/>
            <w:lang w:eastAsia="zh-CN"/>
          </w:rPr>
          <w:t>8</w:t>
        </w:r>
        <w:r>
          <w:rPr>
            <w:rFonts w:hint="eastAsia"/>
            <w:snapToGrid w:val="0"/>
            <w:lang w:eastAsia="zh-CN"/>
          </w:rPr>
          <w:tab/>
        </w:r>
      </w:ins>
    </w:p>
    <w:p w14:paraId="4073A9F0" w14:textId="77777777" w:rsidR="00925D54" w:rsidRPr="00147C45" w:rsidRDefault="00925D54" w:rsidP="00925D54">
      <w:pPr>
        <w:pStyle w:val="PL"/>
        <w:shd w:val="clear" w:color="auto" w:fill="E6E6E6"/>
        <w:tabs>
          <w:tab w:val="clear" w:pos="7680"/>
          <w:tab w:val="left" w:pos="7520"/>
        </w:tabs>
        <w:rPr>
          <w:ins w:id="3325" w:author="CR#0481r2" w:date="2024-01-01T00:38:00Z"/>
          <w:snapToGrid w:val="0"/>
        </w:rPr>
      </w:pPr>
      <w:ins w:id="3326"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hint="eastAsia"/>
            <w:snapToGrid w:val="0"/>
            <w:lang w:eastAsia="zh-CN"/>
          </w:rPr>
          <w:t>,</w:t>
        </w:r>
        <w:r>
          <w:rPr>
            <w:rFonts w:eastAsia="SimSun" w:hint="eastAsia"/>
            <w:snapToGrid w:val="0"/>
            <w:lang w:eastAsia="zh-CN"/>
          </w:rPr>
          <w:t xml:space="preserve"> </w:t>
        </w:r>
        <w:r w:rsidRPr="00147C45">
          <w:rPr>
            <w:snapToGrid w:val="0"/>
          </w:rPr>
          <w:t xml:space="preserve">-- </w:t>
        </w:r>
        <w:r>
          <w:rPr>
            <w:rFonts w:hint="eastAsia"/>
            <w:snapToGrid w:val="0"/>
            <w:lang w:eastAsia="zh-CN"/>
          </w:rPr>
          <w:t>Need ON</w:t>
        </w:r>
      </w:ins>
    </w:p>
    <w:p w14:paraId="304B2458" w14:textId="77777777" w:rsidR="00925D54" w:rsidRDefault="00925D54" w:rsidP="00925D54">
      <w:pPr>
        <w:pStyle w:val="PL"/>
        <w:shd w:val="clear" w:color="auto" w:fill="E6E6E6"/>
        <w:tabs>
          <w:tab w:val="clear" w:pos="3840"/>
          <w:tab w:val="left" w:pos="3520"/>
        </w:tabs>
        <w:rPr>
          <w:ins w:id="3327" w:author="CR#0481r2" w:date="2024-01-01T00:38:00Z"/>
          <w:snapToGrid w:val="0"/>
          <w:lang w:eastAsia="zh-CN"/>
        </w:rPr>
      </w:pPr>
      <w:ins w:id="3328" w:author="CR#0481r2" w:date="2024-01-01T00:38:00Z">
        <w:r>
          <w:rPr>
            <w:rFonts w:hint="eastAsia"/>
            <w:snapToGrid w:val="0"/>
            <w:lang w:eastAsia="zh-CN"/>
          </w:rPr>
          <w:tab/>
          <w:t>...</w:t>
        </w:r>
      </w:ins>
    </w:p>
    <w:p w14:paraId="4DBE1ABC" w14:textId="77777777" w:rsidR="00925D54" w:rsidRDefault="00925D54" w:rsidP="00925D54">
      <w:pPr>
        <w:pStyle w:val="PL"/>
        <w:shd w:val="clear" w:color="auto" w:fill="E6E6E6"/>
        <w:rPr>
          <w:ins w:id="3329" w:author="CR#0481r2" w:date="2024-01-01T00:38:00Z"/>
          <w:snapToGrid w:val="0"/>
          <w:lang w:eastAsia="zh-CN"/>
        </w:rPr>
      </w:pPr>
      <w:ins w:id="3330" w:author="CR#0481r2" w:date="2024-01-01T00:38:00Z">
        <w:r>
          <w:rPr>
            <w:rFonts w:hint="eastAsia"/>
            <w:snapToGrid w:val="0"/>
            <w:lang w:eastAsia="zh-CN"/>
          </w:rPr>
          <w:t>}</w:t>
        </w:r>
      </w:ins>
    </w:p>
    <w:p w14:paraId="1114852D" w14:textId="77777777" w:rsidR="00925D54" w:rsidRDefault="00925D54" w:rsidP="00925D54">
      <w:pPr>
        <w:pStyle w:val="PL"/>
        <w:shd w:val="clear" w:color="auto" w:fill="E6E6E6"/>
        <w:rPr>
          <w:ins w:id="3331" w:author="CR#0481r2" w:date="2024-01-01T00:38:00Z"/>
          <w:snapToGrid w:val="0"/>
          <w:lang w:eastAsia="zh-CN"/>
        </w:rPr>
      </w:pPr>
    </w:p>
    <w:p w14:paraId="5B45D1E2" w14:textId="77777777" w:rsidR="00925D54" w:rsidRDefault="00925D54" w:rsidP="00925D54">
      <w:pPr>
        <w:pStyle w:val="PL"/>
        <w:shd w:val="clear" w:color="auto" w:fill="E6E6E6"/>
        <w:rPr>
          <w:ins w:id="3332" w:author="CR#0481r2" w:date="2024-01-01T00:38:00Z"/>
          <w:rFonts w:eastAsia="DengXian"/>
          <w:snapToGrid w:val="0"/>
          <w:lang w:eastAsia="zh-CN"/>
        </w:rPr>
      </w:pPr>
      <w:ins w:id="3333" w:author="CR#0481r2" w:date="2024-01-01T00:38:00Z">
        <w:r w:rsidRPr="00147C45">
          <w:rPr>
            <w:snapToGrid w:val="0"/>
          </w:rPr>
          <w:t>NR-</w:t>
        </w:r>
        <w:r>
          <w:rPr>
            <w:rFonts w:hint="eastAsia"/>
            <w:snapToGrid w:val="0"/>
            <w:lang w:eastAsia="zh-CN"/>
          </w:rPr>
          <w:t>PRU-RSCP-</w:t>
        </w:r>
        <w:r w:rsidRPr="00147C45">
          <w:rPr>
            <w:snapToGrid w:val="0"/>
          </w:rPr>
          <w:t>MeasurementInformation-r1</w:t>
        </w:r>
        <w:r>
          <w:rPr>
            <w:rFonts w:hint="eastAsia"/>
            <w:snapToGrid w:val="0"/>
            <w:lang w:eastAsia="zh-CN"/>
          </w:rPr>
          <w:t xml:space="preserve">8 </w:t>
        </w:r>
        <w:r w:rsidRPr="00B15D13">
          <w:rPr>
            <w:snapToGrid w:val="0"/>
          </w:rPr>
          <w:t>::= SEQUENCE (SIZE(1..</w:t>
        </w:r>
        <w:r w:rsidRPr="00B15D13">
          <w:t>nrMaxTRPs-r16</w:t>
        </w:r>
        <w:r w:rsidRPr="00B15D13">
          <w:rPr>
            <w:snapToGrid w:val="0"/>
          </w:rPr>
          <w:t xml:space="preserve">)) OF </w:t>
        </w:r>
      </w:ins>
    </w:p>
    <w:p w14:paraId="2091B055" w14:textId="77777777" w:rsidR="00925D54" w:rsidRDefault="00925D54" w:rsidP="00925D54">
      <w:pPr>
        <w:pStyle w:val="PL"/>
        <w:shd w:val="clear" w:color="auto" w:fill="E6E6E6"/>
        <w:rPr>
          <w:ins w:id="3334" w:author="CR#0481r2" w:date="2024-01-01T00:38:00Z"/>
          <w:snapToGrid w:val="0"/>
          <w:lang w:eastAsia="zh-CN"/>
        </w:rPr>
      </w:pPr>
      <w:ins w:id="3335"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B15D13">
          <w:rPr>
            <w:snapToGrid w:val="0"/>
          </w:rPr>
          <w:t>NR-</w:t>
        </w:r>
        <w:r>
          <w:rPr>
            <w:rFonts w:hint="eastAsia"/>
            <w:snapToGrid w:val="0"/>
            <w:lang w:eastAsia="zh-CN"/>
          </w:rPr>
          <w:t>PRU-RSCP</w:t>
        </w:r>
        <w:r>
          <w:rPr>
            <w:snapToGrid w:val="0"/>
          </w:rPr>
          <w:t>-MeasElement-r1</w:t>
        </w:r>
        <w:r>
          <w:rPr>
            <w:rFonts w:hint="eastAsia"/>
            <w:snapToGrid w:val="0"/>
            <w:lang w:eastAsia="zh-CN"/>
          </w:rPr>
          <w:t>8</w:t>
        </w:r>
      </w:ins>
    </w:p>
    <w:p w14:paraId="10266F91" w14:textId="77777777" w:rsidR="00925D54" w:rsidRDefault="00925D54" w:rsidP="00925D54">
      <w:pPr>
        <w:pStyle w:val="PL"/>
        <w:shd w:val="clear" w:color="auto" w:fill="E6E6E6"/>
        <w:rPr>
          <w:ins w:id="3336" w:author="CR#0481r2" w:date="2024-01-01T00:38:00Z"/>
          <w:snapToGrid w:val="0"/>
          <w:lang w:eastAsia="zh-CN"/>
        </w:rPr>
      </w:pPr>
    </w:p>
    <w:p w14:paraId="2D92DA7B" w14:textId="77777777" w:rsidR="00925D54" w:rsidRPr="00B15D13" w:rsidRDefault="00925D54" w:rsidP="00925D54">
      <w:pPr>
        <w:pStyle w:val="PL"/>
        <w:shd w:val="clear" w:color="auto" w:fill="E6E6E6"/>
        <w:rPr>
          <w:ins w:id="3337" w:author="CR#0481r2" w:date="2024-01-01T00:38:00Z"/>
          <w:snapToGrid w:val="0"/>
        </w:rPr>
      </w:pPr>
      <w:ins w:id="3338" w:author="CR#0481r2" w:date="2024-01-01T00:38:00Z">
        <w:r w:rsidRPr="005F2C62">
          <w:rPr>
            <w:snapToGrid w:val="0"/>
          </w:rPr>
          <w:t>NR-</w:t>
        </w:r>
        <w:r>
          <w:rPr>
            <w:rFonts w:hint="eastAsia"/>
            <w:snapToGrid w:val="0"/>
            <w:lang w:eastAsia="zh-CN"/>
          </w:rPr>
          <w:t>PRU-RSCP</w:t>
        </w:r>
        <w:r w:rsidRPr="005F2C62">
          <w:rPr>
            <w:snapToGrid w:val="0"/>
          </w:rPr>
          <w:t>-MeasElement-r18</w:t>
        </w:r>
        <w:r w:rsidRPr="00B15D13">
          <w:rPr>
            <w:snapToGrid w:val="0"/>
          </w:rPr>
          <w:t xml:space="preserve"> ::= SEQUENCE {</w:t>
        </w:r>
      </w:ins>
    </w:p>
    <w:p w14:paraId="75D45B20" w14:textId="77777777" w:rsidR="00925D54" w:rsidRPr="00C65EBB" w:rsidRDefault="00925D54" w:rsidP="00925D54">
      <w:pPr>
        <w:pStyle w:val="PL"/>
        <w:shd w:val="clear" w:color="auto" w:fill="E6E6E6"/>
        <w:rPr>
          <w:ins w:id="3339" w:author="CR#0481r2" w:date="2024-01-01T00:38:00Z"/>
          <w:snapToGrid w:val="0"/>
          <w:lang w:val="sv-SE" w:eastAsia="ja-JP"/>
        </w:rPr>
      </w:pPr>
      <w:ins w:id="3340" w:author="CR#0481r2" w:date="2024-01-01T00:38:00Z">
        <w:r w:rsidRPr="00B15D13">
          <w:rPr>
            <w:snapToGrid w:val="0"/>
          </w:rPr>
          <w:tab/>
        </w:r>
        <w:r w:rsidRPr="00C65EBB">
          <w:rPr>
            <w:snapToGrid w:val="0"/>
            <w:lang w:val="sv-SE"/>
          </w:rPr>
          <w:t>dl-PRS-ID-r1</w:t>
        </w:r>
        <w:r>
          <w:rPr>
            <w:rFonts w:hint="eastAsia"/>
            <w:snapToGrid w:val="0"/>
            <w:lang w:val="sv-SE" w:eastAsia="zh-CN"/>
          </w:rPr>
          <w:t>8</w:t>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t>INTEGER (0..255),</w:t>
        </w:r>
      </w:ins>
    </w:p>
    <w:p w14:paraId="6EB8CE89" w14:textId="77777777" w:rsidR="00925D54" w:rsidRPr="00B15D13" w:rsidRDefault="00925D54" w:rsidP="00925D54">
      <w:pPr>
        <w:pStyle w:val="PL"/>
        <w:shd w:val="clear" w:color="auto" w:fill="E6E6E6"/>
        <w:rPr>
          <w:ins w:id="3341" w:author="CR#0481r2" w:date="2024-01-01T00:38:00Z"/>
          <w:snapToGrid w:val="0"/>
        </w:rPr>
      </w:pPr>
      <w:ins w:id="3342" w:author="CR#0481r2" w:date="2024-01-01T00:38:00Z">
        <w:r w:rsidRPr="00C65EBB">
          <w:rPr>
            <w:snapToGrid w:val="0"/>
            <w:lang w:val="sv-SE"/>
          </w:rPr>
          <w:tab/>
        </w:r>
        <w:r w:rsidRPr="00B15D13">
          <w:rPr>
            <w:snapToGrid w:val="0"/>
          </w:rPr>
          <w:t>nr-PhysCel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2D85DF9" w14:textId="77777777" w:rsidR="00925D54" w:rsidRPr="00B15D13" w:rsidRDefault="00925D54" w:rsidP="00925D54">
      <w:pPr>
        <w:pStyle w:val="PL"/>
        <w:shd w:val="clear" w:color="auto" w:fill="E6E6E6"/>
        <w:rPr>
          <w:ins w:id="3343" w:author="CR#0481r2" w:date="2024-01-01T00:38:00Z"/>
          <w:snapToGrid w:val="0"/>
        </w:rPr>
      </w:pPr>
      <w:ins w:id="3344" w:author="CR#0481r2" w:date="2024-01-01T00:38:00Z">
        <w:r w:rsidRPr="00B15D13">
          <w:rPr>
            <w:snapToGrid w:val="0"/>
          </w:rPr>
          <w:tab/>
          <w:t>nr-CellGloba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199EB35" w14:textId="77777777" w:rsidR="00925D54" w:rsidRPr="00B15D13" w:rsidRDefault="00925D54" w:rsidP="00925D54">
      <w:pPr>
        <w:pStyle w:val="PL"/>
        <w:shd w:val="clear" w:color="auto" w:fill="E6E6E6"/>
        <w:rPr>
          <w:ins w:id="3345" w:author="CR#0481r2" w:date="2024-01-01T00:38:00Z"/>
          <w:snapToGrid w:val="0"/>
        </w:rPr>
      </w:pPr>
      <w:ins w:id="3346" w:author="CR#0481r2" w:date="2024-01-01T00:38:00Z">
        <w:r w:rsidRPr="00B15D13">
          <w:rPr>
            <w:snapToGrid w:val="0"/>
          </w:rPr>
          <w:tab/>
        </w:r>
        <w:r w:rsidRPr="00B15D13">
          <w:t>nr-ARFCN</w:t>
        </w:r>
        <w:r w:rsidRPr="00B15D13">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8E10A41" w14:textId="77777777" w:rsidR="00925D54" w:rsidRPr="00B15D13" w:rsidRDefault="00925D54" w:rsidP="00925D54">
      <w:pPr>
        <w:pStyle w:val="PL"/>
        <w:shd w:val="clear" w:color="auto" w:fill="E6E6E6"/>
        <w:rPr>
          <w:ins w:id="3347" w:author="CR#0481r2" w:date="2024-01-01T00:38:00Z"/>
          <w:snapToGrid w:val="0"/>
        </w:rPr>
      </w:pPr>
      <w:ins w:id="3348" w:author="CR#0481r2" w:date="2024-01-01T00:38:00Z">
        <w:r w:rsidRPr="00B15D13">
          <w:rPr>
            <w:snapToGrid w:val="0"/>
          </w:rPr>
          <w:tab/>
          <w:t>nr-DL-PRS-ResourceID-r1</w:t>
        </w:r>
        <w:r>
          <w:rPr>
            <w:rFonts w:hint="eastAsia"/>
            <w:snapToGrid w:val="0"/>
            <w:lang w:eastAsia="zh-CN"/>
          </w:rPr>
          <w:t>8</w:t>
        </w:r>
        <w:r w:rsidRPr="00B15D13">
          <w:rPr>
            <w:snapToGrid w:val="0"/>
          </w:rPr>
          <w:tab/>
        </w:r>
        <w:r w:rsidRPr="00B15D13">
          <w:rPr>
            <w:snapToGrid w:val="0"/>
          </w:rPr>
          <w:tab/>
          <w:t>NR-DL-PRS-ResourceID-r16</w:t>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3C53035B" w14:textId="77777777" w:rsidR="00925D54" w:rsidRPr="00B15D13" w:rsidRDefault="00925D54" w:rsidP="00925D54">
      <w:pPr>
        <w:pStyle w:val="PL"/>
        <w:shd w:val="clear" w:color="auto" w:fill="E6E6E6"/>
        <w:rPr>
          <w:ins w:id="3349" w:author="CR#0481r2" w:date="2024-01-01T00:38:00Z"/>
          <w:snapToGrid w:val="0"/>
        </w:rPr>
      </w:pPr>
      <w:ins w:id="3350" w:author="CR#0481r2" w:date="2024-01-01T00:38:00Z">
        <w:r w:rsidRPr="00B15D13">
          <w:tab/>
          <w:t>nr-DL-PRS-ResourceSetID-r1</w:t>
        </w:r>
        <w:r>
          <w:rPr>
            <w:rFonts w:hint="eastAsia"/>
            <w:lang w:eastAsia="zh-CN"/>
          </w:rPr>
          <w:t>8</w:t>
        </w:r>
        <w:r w:rsidRPr="00B15D13">
          <w:tab/>
        </w:r>
        <w:r w:rsidRPr="00B15D13">
          <w:tab/>
          <w:t>NR-DL-PRS-ResourceSetID-r16</w:t>
        </w:r>
        <w:r w:rsidRPr="00B15D13">
          <w:tab/>
        </w:r>
        <w:r w:rsidRPr="00B15D13">
          <w:tab/>
        </w:r>
        <w:r>
          <w:rPr>
            <w:rFonts w:eastAsia="DengXian" w:hint="eastAsia"/>
            <w:lang w:eastAsia="zh-CN"/>
          </w:rPr>
          <w:tab/>
        </w:r>
        <w:r>
          <w:rPr>
            <w:rFonts w:eastAsia="DengXian" w:hint="eastAsia"/>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57B491B0" w14:textId="77777777" w:rsidR="00925D54" w:rsidRPr="00B15D13" w:rsidRDefault="00925D54" w:rsidP="00925D54">
      <w:pPr>
        <w:pStyle w:val="PL"/>
        <w:shd w:val="clear" w:color="auto" w:fill="E6E6E6"/>
        <w:rPr>
          <w:ins w:id="3351" w:author="CR#0481r2" w:date="2024-01-01T00:38:00Z"/>
          <w:snapToGrid w:val="0"/>
        </w:rPr>
      </w:pPr>
      <w:ins w:id="3352" w:author="CR#0481r2" w:date="2024-01-01T00:38:00Z">
        <w:r w:rsidRPr="00B15D13">
          <w:rPr>
            <w:snapToGrid w:val="0"/>
          </w:rPr>
          <w:tab/>
          <w:t>nr-TimeStamp-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TimeStamp-r16,</w:t>
        </w:r>
      </w:ins>
    </w:p>
    <w:p w14:paraId="4545E401" w14:textId="77777777" w:rsidR="00925D54" w:rsidRPr="00B15D13" w:rsidRDefault="00925D54" w:rsidP="00925D54">
      <w:pPr>
        <w:pStyle w:val="PL"/>
        <w:shd w:val="clear" w:color="auto" w:fill="E6E6E6"/>
        <w:rPr>
          <w:ins w:id="3353" w:author="CR#0481r2" w:date="2024-01-01T00:38:00Z"/>
        </w:rPr>
      </w:pPr>
      <w:ins w:id="3354" w:author="CR#0481r2" w:date="2024-01-01T00:38:00Z">
        <w:r w:rsidRPr="00B15D13">
          <w:rPr>
            <w:snapToGrid w:val="0"/>
          </w:rPr>
          <w:tab/>
          <w:t>nr-</w:t>
        </w:r>
        <w:r w:rsidRPr="00B15D13">
          <w:t>los-nlos-Indicator-r1</w:t>
        </w:r>
        <w:r>
          <w:rPr>
            <w:rFonts w:hint="eastAsia"/>
            <w:lang w:eastAsia="zh-CN"/>
          </w:rPr>
          <w:t>8</w:t>
        </w:r>
        <w:r w:rsidRPr="00B15D13">
          <w:tab/>
        </w:r>
        <w:r w:rsidRPr="00B15D13">
          <w:tab/>
        </w:r>
        <w:del w:id="3355" w:author="Draft v2" w:date="2024-01-10T20:22:00Z">
          <w:r w:rsidRPr="00B15D13" w:rsidDel="00213FA6">
            <w:tab/>
          </w:r>
        </w:del>
        <w:r w:rsidRPr="00B15D13">
          <w:t>CHOICE {</w:t>
        </w:r>
      </w:ins>
    </w:p>
    <w:p w14:paraId="2548D6C0" w14:textId="3B890CE1" w:rsidR="00925D54" w:rsidRPr="00B15D13" w:rsidRDefault="00925D54" w:rsidP="00925D54">
      <w:pPr>
        <w:pStyle w:val="PL"/>
        <w:shd w:val="clear" w:color="auto" w:fill="E6E6E6"/>
        <w:rPr>
          <w:ins w:id="3356" w:author="CR#0481r2" w:date="2024-01-01T00:38:00Z"/>
        </w:rPr>
      </w:pPr>
      <w:ins w:id="3357" w:author="CR#0481r2" w:date="2024-01-01T00:38:00Z">
        <w:r w:rsidRPr="00B15D13">
          <w:tab/>
        </w:r>
        <w:r w:rsidRPr="00B15D13">
          <w:tab/>
        </w:r>
        <w:r w:rsidRPr="00B15D13">
          <w:tab/>
        </w:r>
        <w:r w:rsidRPr="00B15D13">
          <w:tab/>
          <w:t>perTRP</w:t>
        </w:r>
        <w:del w:id="3358" w:author="Draft v2" w:date="2024-01-10T20:21:00Z">
          <w:r w:rsidRPr="00B15D13" w:rsidDel="00213FA6">
            <w:delText>-r17</w:delText>
          </w:r>
        </w:del>
        <w:r w:rsidRPr="00B15D13">
          <w:tab/>
        </w:r>
        <w:r w:rsidRPr="00B15D13">
          <w:tab/>
        </w:r>
        <w:r w:rsidRPr="00B15D13">
          <w:tab/>
        </w:r>
        <w:r w:rsidRPr="00B15D13">
          <w:tab/>
        </w:r>
        <w:r w:rsidRPr="00B15D13">
          <w:tab/>
          <w:t>LOS-NLOS-Indicator-r17,</w:t>
        </w:r>
      </w:ins>
    </w:p>
    <w:p w14:paraId="76635C2A" w14:textId="2F9ABEAE" w:rsidR="00925D54" w:rsidRDefault="00925D54" w:rsidP="00925D54">
      <w:pPr>
        <w:pStyle w:val="PL"/>
        <w:shd w:val="clear" w:color="auto" w:fill="E6E6E6"/>
        <w:rPr>
          <w:ins w:id="3359" w:author="CR#0481r2" w:date="2024-01-01T00:38:00Z"/>
          <w:lang w:eastAsia="zh-CN"/>
        </w:rPr>
      </w:pPr>
      <w:ins w:id="3360" w:author="CR#0481r2" w:date="2024-01-01T00:38:00Z">
        <w:r w:rsidRPr="00B15D13">
          <w:tab/>
        </w:r>
        <w:r w:rsidRPr="00B15D13">
          <w:tab/>
        </w:r>
        <w:r w:rsidRPr="00B15D13">
          <w:tab/>
        </w:r>
        <w:r w:rsidRPr="00B15D13">
          <w:tab/>
          <w:t>perResource</w:t>
        </w:r>
        <w:del w:id="3361" w:author="Draft v2" w:date="2024-01-10T20:21:00Z">
          <w:r w:rsidRPr="00B15D13" w:rsidDel="00213FA6">
            <w:delText>-r17</w:delText>
          </w:r>
        </w:del>
        <w:r w:rsidRPr="00B15D13">
          <w:tab/>
        </w:r>
        <w:r w:rsidRPr="00B15D13">
          <w:tab/>
        </w:r>
        <w:r w:rsidRPr="00B15D13">
          <w:tab/>
        </w:r>
        <w:del w:id="3362" w:author="Draft v2" w:date="2024-01-10T20:21:00Z">
          <w:r w:rsidRPr="00B15D13" w:rsidDel="00213FA6">
            <w:tab/>
          </w:r>
        </w:del>
      </w:ins>
      <w:ins w:id="3363" w:author="Draft v2" w:date="2024-01-10T20:21:00Z">
        <w:r w:rsidR="00213FA6">
          <w:tab/>
        </w:r>
      </w:ins>
      <w:ins w:id="3364" w:author="CR#0481r2" w:date="2024-01-01T00:38:00Z">
        <w:r w:rsidRPr="00B15D13">
          <w:t>LOS-NLOS-Indicator-r17</w:t>
        </w:r>
      </w:ins>
    </w:p>
    <w:p w14:paraId="5CD39DFC" w14:textId="77777777" w:rsidR="00925D54" w:rsidRPr="00B15D13" w:rsidRDefault="00925D54" w:rsidP="00925D54">
      <w:pPr>
        <w:pStyle w:val="PL"/>
        <w:shd w:val="clear" w:color="auto" w:fill="E6E6E6"/>
        <w:rPr>
          <w:ins w:id="3365" w:author="CR#0481r2" w:date="2024-01-01T00:38:00Z"/>
          <w:lang w:eastAsia="zh-CN"/>
        </w:rPr>
      </w:pPr>
      <w:ins w:id="3366" w:author="CR#0481r2" w:date="2024-01-01T00:38:00Z">
        <w:r>
          <w:rPr>
            <w:rFonts w:hint="eastAsia"/>
            <w:lang w:eastAsia="zh-CN"/>
          </w:rPr>
          <w:tab/>
          <w:t>}</w:t>
        </w:r>
        <w:del w:id="3367" w:author="Draft v2" w:date="2024-01-10T20:22:00Z">
          <w:r w:rsidRPr="00F43F09" w:rsidDel="00213FA6">
            <w:delText xml:space="preserve"> </w:delText>
          </w:r>
        </w:del>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F43F09">
          <w:rPr>
            <w:lang w:eastAsia="zh-CN"/>
          </w:rPr>
          <w:t>OPTIONAL, -- Need ON</w:t>
        </w:r>
      </w:ins>
    </w:p>
    <w:p w14:paraId="3D60A796" w14:textId="77777777" w:rsidR="00925D54" w:rsidRPr="00B15D13" w:rsidRDefault="00925D54" w:rsidP="00925D54">
      <w:pPr>
        <w:pStyle w:val="PL"/>
        <w:shd w:val="clear" w:color="auto" w:fill="E6E6E6"/>
        <w:rPr>
          <w:ins w:id="3368" w:author="CR#0481r2" w:date="2024-01-01T00:38:00Z"/>
          <w:snapToGrid w:val="0"/>
        </w:rPr>
      </w:pPr>
      <w:ins w:id="3369" w:author="CR#0481r2" w:date="2024-01-01T00:38:00Z">
        <w:r>
          <w:rPr>
            <w:rFonts w:hint="eastAsia"/>
            <w:snapToGrid w:val="0"/>
            <w:lang w:eastAsia="zh-CN"/>
          </w:rPr>
          <w:tab/>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sidRPr="009305AC">
          <w:rPr>
            <w:snapToGrid w:val="0"/>
            <w:lang w:val="sv-SE"/>
          </w:rPr>
          <w:tab/>
        </w:r>
        <w:r w:rsidRPr="009305AC">
          <w:rPr>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sidRPr="009305AC">
          <w:rPr>
            <w:snapToGrid w:val="0"/>
            <w:lang w:val="sv-SE"/>
          </w:rPr>
          <w:t>INTEGER (0</w:t>
        </w:r>
        <w:r w:rsidRPr="009305AC">
          <w:rPr>
            <w:lang w:val="sv-SE"/>
          </w:rPr>
          <w:t>..</w:t>
        </w:r>
        <w:r>
          <w:rPr>
            <w:rFonts w:hint="eastAsia"/>
            <w:snapToGrid w:val="0"/>
            <w:lang w:val="sv-SE" w:eastAsia="zh-CN"/>
          </w:rPr>
          <w:t>3600</w:t>
        </w:r>
        <w:r w:rsidRPr="009305AC">
          <w:rPr>
            <w:snapToGrid w:val="0"/>
            <w:lang w:val="sv-SE"/>
          </w:rPr>
          <w:t>)</w:t>
        </w:r>
        <w:r w:rsidRPr="009305AC">
          <w:rPr>
            <w:rFonts w:eastAsia="Yu Mincho"/>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eastAsia="DengXian" w:hint="eastAsia"/>
            <w:snapToGrid w:val="0"/>
            <w:lang w:val="sv-SE"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009F391" w14:textId="77777777" w:rsidR="00925D54" w:rsidRDefault="00925D54" w:rsidP="00925D54">
      <w:pPr>
        <w:pStyle w:val="PL"/>
        <w:shd w:val="clear" w:color="auto" w:fill="E6E6E6"/>
        <w:rPr>
          <w:ins w:id="3370" w:author="CR#0481r2" w:date="2024-01-01T00:38:00Z"/>
          <w:snapToGrid w:val="0"/>
          <w:lang w:eastAsia="zh-CN"/>
        </w:rPr>
      </w:pPr>
      <w:ins w:id="3371" w:author="CR#0481r2" w:date="2024-01-01T00:38:00Z">
        <w:r w:rsidRPr="009305AC">
          <w:rPr>
            <w:snapToGrid w:val="0"/>
            <w:lang w:val="sv-SE"/>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ab/>
        </w:r>
        <w:r w:rsidRPr="00B15D13">
          <w:rPr>
            <w:snapToGrid w:val="0"/>
          </w:rPr>
          <w:tab/>
        </w:r>
        <w:r w:rsidRPr="00B15D13">
          <w:rPr>
            <w:snapToGrid w:val="0"/>
          </w:rPr>
          <w:tab/>
        </w:r>
        <w:r>
          <w:rPr>
            <w:rFonts w:hint="eastAsia"/>
            <w:snapToGrid w:val="0"/>
            <w:lang w:eastAsia="zh-CN"/>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2DCE7026" w14:textId="77777777" w:rsidR="00FD3D78" w:rsidRDefault="00925D54" w:rsidP="00925D54">
      <w:pPr>
        <w:pStyle w:val="PL"/>
        <w:shd w:val="clear" w:color="auto" w:fill="E6E6E6"/>
        <w:tabs>
          <w:tab w:val="clear" w:pos="8448"/>
        </w:tabs>
        <w:rPr>
          <w:ins w:id="3372" w:author="CR#0482r1" w:date="2024-01-01T23:36:00Z"/>
          <w:snapToGrid w:val="0"/>
          <w:lang w:eastAsia="zh-CN"/>
        </w:rPr>
      </w:pPr>
      <w:ins w:id="3373" w:author="CR#0481r2" w:date="2024-01-01T00:39:00Z">
        <w:r w:rsidRPr="00925D54">
          <w:rPr>
            <w:snapToGrid w:val="0"/>
            <w:lang w:eastAsia="zh-CN"/>
          </w:rPr>
          <w:tab/>
          <w:t xml:space="preserve">nr-PRU-RSCP-AddSampleMeasurements-r18 </w:t>
        </w:r>
        <w:r w:rsidRPr="00925D54">
          <w:rPr>
            <w:snapToGrid w:val="0"/>
            <w:lang w:eastAsia="zh-CN"/>
          </w:rPr>
          <w:tab/>
          <w:t>SEQUENCE (SIZE (1..nrNumOfSamples-1-r18 )) OF</w:t>
        </w:r>
      </w:ins>
    </w:p>
    <w:p w14:paraId="076BD6C8" w14:textId="277AD1C6" w:rsidR="00925D54" w:rsidRDefault="00925D54" w:rsidP="00925D54">
      <w:pPr>
        <w:pStyle w:val="PL"/>
        <w:shd w:val="clear" w:color="auto" w:fill="E6E6E6"/>
        <w:tabs>
          <w:tab w:val="clear" w:pos="8448"/>
        </w:tabs>
        <w:rPr>
          <w:ins w:id="3374" w:author="CR#0481r2" w:date="2024-01-01T00:38:00Z"/>
          <w:snapToGrid w:val="0"/>
          <w:lang w:val="sv-SE" w:eastAsia="zh-CN"/>
        </w:rPr>
      </w:pPr>
      <w:ins w:id="3375"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r>
          <w:rPr>
            <w:rFonts w:eastAsia="Yu Mincho"/>
            <w:snapToGrid w:val="0"/>
          </w:rPr>
          <w:tab/>
        </w:r>
        <w:r>
          <w:rPr>
            <w:rFonts w:hint="eastAsia"/>
            <w:snapToGrid w:val="0"/>
            <w:lang w:eastAsia="zh-CN"/>
          </w:rPr>
          <w:tab/>
        </w:r>
        <w:r w:rsidRPr="00CB0D65">
          <w:rPr>
            <w:rFonts w:eastAsia="Yu Mincho"/>
            <w:snapToGrid w:val="0"/>
          </w:rPr>
          <w:t>OPTIONAL</w:t>
        </w:r>
        <w:r>
          <w:rPr>
            <w:rFonts w:hint="eastAsia"/>
            <w:snapToGrid w:val="0"/>
            <w:lang w:val="sv-SE" w:eastAsia="zh-CN"/>
          </w:rPr>
          <w:t>,</w:t>
        </w:r>
        <w:r w:rsidRPr="00230D29">
          <w:rPr>
            <w:snapToGrid w:val="0"/>
          </w:rPr>
          <w:t xml:space="preserve"> </w:t>
        </w:r>
        <w:r w:rsidRPr="00147C45">
          <w:rPr>
            <w:snapToGrid w:val="0"/>
          </w:rPr>
          <w:t xml:space="preserve">-- </w:t>
        </w:r>
        <w:r>
          <w:rPr>
            <w:rFonts w:hint="eastAsia"/>
            <w:snapToGrid w:val="0"/>
            <w:lang w:eastAsia="zh-CN"/>
          </w:rPr>
          <w:t>Need ON</w:t>
        </w:r>
      </w:ins>
    </w:p>
    <w:p w14:paraId="4F1B706D" w14:textId="77777777" w:rsidR="00925D54" w:rsidRPr="00B15D13" w:rsidRDefault="00925D54" w:rsidP="00925D54">
      <w:pPr>
        <w:pStyle w:val="PL"/>
        <w:shd w:val="clear" w:color="auto" w:fill="E6E6E6"/>
        <w:rPr>
          <w:ins w:id="3376" w:author="CR#0481r2" w:date="2024-01-01T00:38:00Z"/>
          <w:lang w:eastAsia="zh-CN"/>
        </w:rPr>
      </w:pPr>
      <w:ins w:id="3377" w:author="CR#0481r2" w:date="2024-01-01T00:38:00Z">
        <w:r w:rsidRPr="00B15D13">
          <w:tab/>
          <w:t>nr-</w:t>
        </w:r>
        <w:r>
          <w:rPr>
            <w:rFonts w:hint="eastAsia"/>
            <w:lang w:eastAsia="zh-CN"/>
          </w:rPr>
          <w:t>PRU-RSCP</w:t>
        </w:r>
        <w:r w:rsidRPr="00B15D13">
          <w:t>-AdditionalMeasurements-r1</w:t>
        </w:r>
        <w:r>
          <w:rPr>
            <w:rFonts w:hint="eastAsia"/>
            <w:lang w:eastAsia="zh-CN"/>
          </w:rPr>
          <w:t>8</w:t>
        </w:r>
      </w:ins>
    </w:p>
    <w:p w14:paraId="6AB4E128" w14:textId="77777777" w:rsidR="00925D54" w:rsidRPr="00B15D13" w:rsidRDefault="00925D54" w:rsidP="00925D54">
      <w:pPr>
        <w:pStyle w:val="PL"/>
        <w:shd w:val="clear" w:color="auto" w:fill="E6E6E6"/>
        <w:rPr>
          <w:ins w:id="3378" w:author="CR#0481r2" w:date="2024-01-01T00:38:00Z"/>
        </w:rPr>
      </w:pPr>
      <w:ins w:id="3379"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tab/>
          <w:t>OPTIONAL</w:t>
        </w:r>
        <w:r>
          <w:rPr>
            <w:rFonts w:hint="eastAsia"/>
            <w:lang w:eastAsia="zh-CN"/>
          </w:rPr>
          <w:t>,</w:t>
        </w:r>
        <w:r w:rsidRPr="00176D53">
          <w:rPr>
            <w:snapToGrid w:val="0"/>
          </w:rPr>
          <w:t xml:space="preserve"> </w:t>
        </w:r>
        <w:r w:rsidRPr="00147C45">
          <w:rPr>
            <w:snapToGrid w:val="0"/>
          </w:rPr>
          <w:t xml:space="preserve">-- </w:t>
        </w:r>
        <w:r>
          <w:rPr>
            <w:rFonts w:hint="eastAsia"/>
            <w:snapToGrid w:val="0"/>
            <w:lang w:eastAsia="zh-CN"/>
          </w:rPr>
          <w:t>Need ON</w:t>
        </w:r>
      </w:ins>
    </w:p>
    <w:p w14:paraId="382EBA63" w14:textId="77777777" w:rsidR="00925D54" w:rsidRPr="00115D06" w:rsidRDefault="00925D54" w:rsidP="00925D54">
      <w:pPr>
        <w:pStyle w:val="PL"/>
        <w:shd w:val="clear" w:color="auto" w:fill="E6E6E6"/>
        <w:rPr>
          <w:ins w:id="3380" w:author="CR#0481r2" w:date="2024-01-01T00:38:00Z"/>
          <w:snapToGrid w:val="0"/>
          <w:lang w:val="sv-SE" w:eastAsia="zh-CN"/>
        </w:rPr>
      </w:pPr>
      <w:ins w:id="3381" w:author="CR#0481r2" w:date="2024-01-01T00:38:00Z">
        <w:r>
          <w:rPr>
            <w:rFonts w:hint="eastAsia"/>
            <w:snapToGrid w:val="0"/>
            <w:lang w:val="sv-SE" w:eastAsia="zh-CN"/>
          </w:rPr>
          <w:tab/>
          <w:t>...</w:t>
        </w:r>
      </w:ins>
    </w:p>
    <w:p w14:paraId="73B12F4B" w14:textId="77777777" w:rsidR="00925D54" w:rsidRPr="00B15D13" w:rsidRDefault="00925D54" w:rsidP="00925D54">
      <w:pPr>
        <w:pStyle w:val="PL"/>
        <w:shd w:val="clear" w:color="auto" w:fill="E6E6E6"/>
        <w:rPr>
          <w:ins w:id="3382" w:author="CR#0481r2" w:date="2024-01-01T00:38:00Z"/>
          <w:snapToGrid w:val="0"/>
        </w:rPr>
      </w:pPr>
      <w:ins w:id="3383" w:author="CR#0481r2" w:date="2024-01-01T00:38:00Z">
        <w:r w:rsidRPr="00B15D13">
          <w:rPr>
            <w:snapToGrid w:val="0"/>
          </w:rPr>
          <w:t>}</w:t>
        </w:r>
      </w:ins>
    </w:p>
    <w:p w14:paraId="6F704D73" w14:textId="77777777" w:rsidR="00925D54" w:rsidRPr="00B15D13" w:rsidRDefault="00925D54" w:rsidP="00925D54">
      <w:pPr>
        <w:pStyle w:val="PL"/>
        <w:shd w:val="clear" w:color="auto" w:fill="E6E6E6"/>
        <w:rPr>
          <w:ins w:id="3384" w:author="CR#0481r2" w:date="2024-01-01T00:38:00Z"/>
        </w:rPr>
      </w:pPr>
    </w:p>
    <w:p w14:paraId="425822B3" w14:textId="77777777" w:rsidR="00925D54" w:rsidRPr="00B15D13" w:rsidRDefault="00925D54" w:rsidP="00925D54">
      <w:pPr>
        <w:pStyle w:val="PL"/>
        <w:shd w:val="clear" w:color="auto" w:fill="E6E6E6"/>
        <w:rPr>
          <w:ins w:id="3385" w:author="CR#0481r2" w:date="2024-01-01T00:38:00Z"/>
          <w:snapToGrid w:val="0"/>
        </w:rPr>
      </w:pPr>
      <w:ins w:id="3386" w:author="CR#0481r2" w:date="2024-01-01T00:38:00Z">
        <w:r w:rsidRPr="00B15D13">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rsidRPr="00B15D13">
          <w:t xml:space="preserve"> ::= SEQUENCE </w:t>
        </w:r>
        <w:r w:rsidRPr="00B15D13">
          <w:rPr>
            <w:snapToGrid w:val="0"/>
          </w:rPr>
          <w:t>(SIZE (1..3)) OF</w:t>
        </w:r>
      </w:ins>
    </w:p>
    <w:p w14:paraId="4A37F27C" w14:textId="14F54236" w:rsidR="00925D54" w:rsidRDefault="00925D54" w:rsidP="00925D54">
      <w:pPr>
        <w:pStyle w:val="PL"/>
        <w:shd w:val="clear" w:color="auto" w:fill="E6E6E6"/>
        <w:rPr>
          <w:ins w:id="3387" w:author="Draft v2" w:date="2024-01-10T22:04:00Z"/>
          <w:lang w:eastAsia="zh-CN"/>
        </w:rPr>
      </w:pPr>
      <w:ins w:id="3388"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AdditionalMeasurementElement-r1</w:t>
        </w:r>
        <w:r>
          <w:rPr>
            <w:rFonts w:hint="eastAsia"/>
            <w:lang w:eastAsia="zh-CN"/>
          </w:rPr>
          <w:t>8</w:t>
        </w:r>
      </w:ins>
    </w:p>
    <w:p w14:paraId="7FF70A13" w14:textId="77777777" w:rsidR="00F15B74" w:rsidRPr="00B15D13" w:rsidRDefault="00F15B74" w:rsidP="00925D54">
      <w:pPr>
        <w:pStyle w:val="PL"/>
        <w:shd w:val="clear" w:color="auto" w:fill="E6E6E6"/>
        <w:rPr>
          <w:ins w:id="3389" w:author="CR#0481r2" w:date="2024-01-01T00:38:00Z"/>
          <w:lang w:eastAsia="zh-CN"/>
        </w:rPr>
      </w:pPr>
    </w:p>
    <w:p w14:paraId="5F5E677F" w14:textId="4DC91468" w:rsidR="00925D54" w:rsidRPr="00B15D13" w:rsidRDefault="00925D54" w:rsidP="00925D54">
      <w:pPr>
        <w:pStyle w:val="PL"/>
        <w:shd w:val="clear" w:color="auto" w:fill="E6E6E6"/>
        <w:rPr>
          <w:ins w:id="3390" w:author="CR#0481r2" w:date="2024-01-01T00:38:00Z"/>
          <w:snapToGrid w:val="0"/>
        </w:rPr>
      </w:pPr>
      <w:ins w:id="3391" w:author="CR#0481r2" w:date="2024-01-01T00:38:00Z">
        <w:r w:rsidRPr="00B15D13">
          <w:rPr>
            <w:snapToGrid w:val="0"/>
          </w:rPr>
          <w:t>NR-</w:t>
        </w:r>
        <w:r>
          <w:rPr>
            <w:rFonts w:hint="eastAsia"/>
            <w:snapToGrid w:val="0"/>
            <w:lang w:eastAsia="zh-CN"/>
          </w:rPr>
          <w:t>PRU-RSCP</w:t>
        </w:r>
        <w:r w:rsidRPr="00B15D13">
          <w:rPr>
            <w:snapToGrid w:val="0"/>
          </w:rPr>
          <w:t>-Additional</w:t>
        </w:r>
        <w:r w:rsidRPr="00B15D13">
          <w:t>MeasurementElement</w:t>
        </w:r>
        <w:r w:rsidRPr="00B15D13">
          <w:rPr>
            <w:snapToGrid w:val="0"/>
          </w:rPr>
          <w:t>-r1</w:t>
        </w:r>
        <w:r>
          <w:rPr>
            <w:rFonts w:hint="eastAsia"/>
            <w:snapToGrid w:val="0"/>
            <w:lang w:eastAsia="zh-CN"/>
          </w:rPr>
          <w:t>8</w:t>
        </w:r>
        <w:r w:rsidRPr="00B15D13">
          <w:rPr>
            <w:snapToGrid w:val="0"/>
          </w:rPr>
          <w:t xml:space="preserve"> ::= SEQUENCE {</w:t>
        </w:r>
      </w:ins>
    </w:p>
    <w:p w14:paraId="43B554EB" w14:textId="77777777" w:rsidR="00925D54" w:rsidRPr="00B15D13" w:rsidRDefault="00925D54" w:rsidP="00925D54">
      <w:pPr>
        <w:pStyle w:val="PL"/>
        <w:shd w:val="clear" w:color="auto" w:fill="E6E6E6"/>
        <w:rPr>
          <w:ins w:id="3392" w:author="CR#0481r2" w:date="2024-01-01T00:38:00Z"/>
          <w:snapToGrid w:val="0"/>
        </w:rPr>
      </w:pPr>
      <w:ins w:id="3393" w:author="CR#0481r2" w:date="2024-01-01T00:38:00Z">
        <w:r w:rsidRPr="00B15D13">
          <w:rPr>
            <w:snapToGrid w:val="0"/>
          </w:rPr>
          <w:tab/>
          <w:t>nr-DL-PRS-ResourceID-r1</w:t>
        </w:r>
        <w:r>
          <w:rPr>
            <w:rFonts w:hint="eastAsia"/>
            <w:snapToGrid w:val="0"/>
            <w:lang w:eastAsia="zh-CN"/>
          </w:rPr>
          <w:t>8</w:t>
        </w:r>
        <w:r>
          <w:rPr>
            <w:snapToGrid w:val="0"/>
          </w:rPr>
          <w:tab/>
        </w:r>
        <w:r>
          <w:rPr>
            <w:snapToGrid w:val="0"/>
          </w:rPr>
          <w:tab/>
        </w:r>
        <w:r>
          <w:rPr>
            <w:snapToGrid w:val="0"/>
          </w:rPr>
          <w:tab/>
          <w:t>NR-DL-PRS-ResourceID-r16</w:t>
        </w:r>
        <w:r>
          <w:rPr>
            <w:snapToGrid w:val="0"/>
          </w:rPr>
          <w:tab/>
        </w:r>
        <w:r>
          <w:rPr>
            <w:snapToGrid w:val="0"/>
          </w:rPr>
          <w:tab/>
        </w:r>
        <w:r>
          <w:rPr>
            <w:snapToGrid w:val="0"/>
          </w:rPr>
          <w:tab/>
        </w:r>
        <w:r w:rsidRPr="00B15D13">
          <w:rPr>
            <w:snapToGrid w:val="0"/>
          </w:rPr>
          <w:t>OPTIONAL,</w:t>
        </w:r>
        <w:r w:rsidRPr="004B73CF">
          <w:rPr>
            <w:snapToGrid w:val="0"/>
          </w:rPr>
          <w:t xml:space="preserve"> </w:t>
        </w:r>
        <w:r w:rsidRPr="00147C45">
          <w:rPr>
            <w:snapToGrid w:val="0"/>
          </w:rPr>
          <w:t xml:space="preserve">-- </w:t>
        </w:r>
        <w:r>
          <w:rPr>
            <w:rFonts w:hint="eastAsia"/>
            <w:snapToGrid w:val="0"/>
            <w:lang w:eastAsia="zh-CN"/>
          </w:rPr>
          <w:t>Need ON</w:t>
        </w:r>
      </w:ins>
    </w:p>
    <w:p w14:paraId="1E8796C9" w14:textId="77777777" w:rsidR="00925D54" w:rsidRPr="00B15D13" w:rsidRDefault="00925D54" w:rsidP="00925D54">
      <w:pPr>
        <w:pStyle w:val="PL"/>
        <w:shd w:val="clear" w:color="auto" w:fill="E6E6E6"/>
        <w:rPr>
          <w:ins w:id="3394" w:author="CR#0481r2" w:date="2024-01-01T00:38:00Z"/>
        </w:rPr>
      </w:pPr>
      <w:ins w:id="3395" w:author="CR#0481r2" w:date="2024-01-01T00:38:00Z">
        <w:r w:rsidRPr="00B15D13">
          <w:tab/>
          <w:t>nr-DL-PRS-ResourceSetID-r1</w:t>
        </w:r>
        <w:r>
          <w:rPr>
            <w:rFonts w:hint="eastAsia"/>
            <w:lang w:eastAsia="zh-CN"/>
          </w:rPr>
          <w:t>8</w:t>
        </w:r>
        <w:r w:rsidRPr="00B15D13">
          <w:tab/>
        </w:r>
        <w:r w:rsidRPr="00B15D13">
          <w:tab/>
        </w:r>
        <w:r>
          <w:tab/>
          <w:t>NR-DL-PRS-ResourceSetID-r16</w:t>
        </w:r>
        <w:r>
          <w:tab/>
        </w:r>
        <w:r>
          <w:tab/>
        </w:r>
        <w:r>
          <w:tab/>
        </w:r>
        <w:r w:rsidRPr="00B15D13">
          <w:t>OPTIONAL,</w:t>
        </w:r>
        <w:r w:rsidRPr="004B73CF">
          <w:rPr>
            <w:snapToGrid w:val="0"/>
          </w:rPr>
          <w:t xml:space="preserve"> </w:t>
        </w:r>
        <w:r w:rsidRPr="00147C45">
          <w:rPr>
            <w:snapToGrid w:val="0"/>
          </w:rPr>
          <w:t xml:space="preserve">-- </w:t>
        </w:r>
        <w:r>
          <w:rPr>
            <w:rFonts w:hint="eastAsia"/>
            <w:snapToGrid w:val="0"/>
            <w:lang w:eastAsia="zh-CN"/>
          </w:rPr>
          <w:t>Need ON</w:t>
        </w:r>
      </w:ins>
    </w:p>
    <w:p w14:paraId="0FA1AD46" w14:textId="77777777" w:rsidR="00FD3D78" w:rsidRDefault="00925D54" w:rsidP="00925D54">
      <w:pPr>
        <w:pStyle w:val="PL"/>
        <w:shd w:val="clear" w:color="auto" w:fill="E6E6E6"/>
        <w:rPr>
          <w:ins w:id="3396" w:author="CR#0482r1" w:date="2024-01-01T23:36:00Z"/>
          <w:snapToGrid w:val="0"/>
          <w:lang w:eastAsia="zh-CN"/>
        </w:rPr>
      </w:pPr>
      <w:ins w:id="3397" w:author="CR#0481r2" w:date="2024-01-01T00:39:00Z">
        <w:r w:rsidRPr="00925D54">
          <w:rPr>
            <w:snapToGrid w:val="0"/>
            <w:lang w:eastAsia="zh-CN"/>
          </w:rPr>
          <w:tab/>
          <w:t>nr-PRU-RSCP-AdditionalMeasurementsList-r18</w:t>
        </w:r>
        <w:del w:id="3398" w:author="Draft v2" w:date="2024-01-10T22:04:00Z">
          <w:r w:rsidRPr="00925D54" w:rsidDel="00F15B74">
            <w:rPr>
              <w:snapToGrid w:val="0"/>
              <w:lang w:eastAsia="zh-CN"/>
            </w:rPr>
            <w:delText xml:space="preserve"> </w:delText>
          </w:r>
        </w:del>
        <w:r w:rsidRPr="00925D54">
          <w:rPr>
            <w:snapToGrid w:val="0"/>
            <w:lang w:eastAsia="zh-CN"/>
          </w:rPr>
          <w:tab/>
          <w:t>SEQUENCE (SIZE (1..nrNumOfSamples-r18 )) OF</w:t>
        </w:r>
      </w:ins>
    </w:p>
    <w:p w14:paraId="548241FA" w14:textId="54D878DE" w:rsidR="00925D54" w:rsidRDefault="00925D54" w:rsidP="00925D54">
      <w:pPr>
        <w:pStyle w:val="PL"/>
        <w:shd w:val="clear" w:color="auto" w:fill="E6E6E6"/>
        <w:rPr>
          <w:ins w:id="3399" w:author="CR#0481r2" w:date="2024-01-01T00:38:00Z"/>
          <w:snapToGrid w:val="0"/>
          <w:lang w:eastAsia="zh-CN"/>
        </w:rPr>
      </w:pPr>
      <w:ins w:id="3400"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hint="eastAsia"/>
            <w:snapToGrid w:val="0"/>
            <w:lang w:eastAsia="zh-CN"/>
          </w:rPr>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del w:id="3401" w:author="Draft v2" w:date="2024-01-10T22:02:00Z">
          <w:r w:rsidRPr="000942EE" w:rsidDel="00F15B74">
            <w:rPr>
              <w:rFonts w:eastAsia="Yu Mincho"/>
              <w:snapToGrid w:val="0"/>
            </w:rPr>
            <w:delText xml:space="preserve"> </w:delText>
          </w:r>
        </w:del>
        <w:r>
          <w:rPr>
            <w:rFonts w:hint="eastAsia"/>
            <w:snapToGrid w:val="0"/>
            <w:lang w:eastAsia="zh-CN"/>
          </w:rPr>
          <w:tab/>
        </w:r>
        <w:r>
          <w:rPr>
            <w:rFonts w:hint="eastAsia"/>
            <w:snapToGrid w:val="0"/>
            <w:lang w:eastAsia="zh-CN"/>
          </w:rPr>
          <w:tab/>
        </w:r>
        <w:r w:rsidRPr="00CB0D65">
          <w:rPr>
            <w:rFonts w:eastAsia="Yu Mincho"/>
            <w:snapToGrid w:val="0"/>
          </w:rPr>
          <w:t>OPTIONAL</w:t>
        </w:r>
        <w:r>
          <w:rPr>
            <w:rFonts w:eastAsia="Yu Mincho" w:hint="eastAsia"/>
            <w:snapToGrid w:val="0"/>
            <w:lang w:eastAsia="zh-CN"/>
          </w:rPr>
          <w:t>,</w:t>
        </w:r>
        <w:r>
          <w:rPr>
            <w:rFonts w:eastAsia="DengXian" w:hint="eastAsia"/>
            <w:snapToGrid w:val="0"/>
            <w:lang w:eastAsia="zh-CN"/>
          </w:rPr>
          <w:t xml:space="preserve"> </w:t>
        </w:r>
        <w:r w:rsidRPr="004B73CF">
          <w:rPr>
            <w:rFonts w:eastAsia="Yu Mincho"/>
            <w:snapToGrid w:val="0"/>
          </w:rPr>
          <w:t>-- Need ON</w:t>
        </w:r>
      </w:ins>
    </w:p>
    <w:p w14:paraId="69E48D02" w14:textId="77777777" w:rsidR="00F15B74" w:rsidRDefault="00925D54" w:rsidP="00925D54">
      <w:pPr>
        <w:pStyle w:val="PL"/>
        <w:shd w:val="clear" w:color="auto" w:fill="E6E6E6"/>
        <w:rPr>
          <w:ins w:id="3402" w:author="Draft v2" w:date="2024-01-10T22:04:00Z"/>
          <w:lang w:eastAsia="zh-CN"/>
        </w:rPr>
      </w:pPr>
      <w:ins w:id="3403" w:author="CR#0481r2" w:date="2024-01-01T00:39:00Z">
        <w:r w:rsidRPr="00925D54">
          <w:rPr>
            <w:lang w:eastAsia="zh-CN"/>
          </w:rPr>
          <w:tab/>
          <w:t>...</w:t>
        </w:r>
      </w:ins>
    </w:p>
    <w:p w14:paraId="76FF8488" w14:textId="705E3A04" w:rsidR="00925D54" w:rsidRPr="00B15D13" w:rsidRDefault="00925D54" w:rsidP="00925D54">
      <w:pPr>
        <w:pStyle w:val="PL"/>
        <w:shd w:val="clear" w:color="auto" w:fill="E6E6E6"/>
        <w:rPr>
          <w:ins w:id="3404" w:author="CR#0481r2" w:date="2024-01-01T00:38:00Z"/>
          <w:lang w:eastAsia="zh-CN"/>
        </w:rPr>
      </w:pPr>
      <w:ins w:id="3405" w:author="CR#0481r2" w:date="2024-01-01T00:38:00Z">
        <w:r>
          <w:rPr>
            <w:rFonts w:hint="eastAsia"/>
            <w:lang w:eastAsia="zh-CN"/>
          </w:rPr>
          <w:t>}</w:t>
        </w:r>
      </w:ins>
    </w:p>
    <w:p w14:paraId="438C3D08" w14:textId="77777777" w:rsidR="00925D54" w:rsidRPr="004F523C" w:rsidRDefault="00925D54" w:rsidP="00925D54">
      <w:pPr>
        <w:pStyle w:val="PL"/>
        <w:shd w:val="clear" w:color="auto" w:fill="E6E6E6"/>
        <w:rPr>
          <w:ins w:id="3406" w:author="CR#0481r2" w:date="2024-01-01T00:38:00Z"/>
          <w:snapToGrid w:val="0"/>
        </w:rPr>
      </w:pPr>
    </w:p>
    <w:p w14:paraId="760E3DD6" w14:textId="77777777" w:rsidR="00925D54" w:rsidRPr="000B1842" w:rsidRDefault="00925D54" w:rsidP="00925D54">
      <w:pPr>
        <w:pStyle w:val="PL"/>
        <w:shd w:val="clear" w:color="auto" w:fill="E6E6E6"/>
        <w:rPr>
          <w:ins w:id="3407" w:author="CR#0481r2" w:date="2024-01-01T00:38:00Z"/>
        </w:rPr>
      </w:pPr>
      <w:ins w:id="3408" w:author="CR#0481r2" w:date="2024-01-01T00:38:00Z">
        <w:r w:rsidRPr="00B15D13">
          <w:t>-- ASN1STOP</w:t>
        </w:r>
      </w:ins>
    </w:p>
    <w:p w14:paraId="1B672418" w14:textId="77777777" w:rsidR="00925D54" w:rsidRPr="000B1842" w:rsidRDefault="00925D54" w:rsidP="00925D54">
      <w:pPr>
        <w:rPr>
          <w:ins w:id="3409" w:author="CR#0481r2" w:date="2024-01-01T00:38: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631615F8" w14:textId="77777777" w:rsidTr="004F1197">
        <w:trPr>
          <w:cantSplit/>
          <w:tblHeader/>
          <w:ins w:id="3410" w:author="CR#0481r2" w:date="2024-01-01T00:38:00Z"/>
        </w:trPr>
        <w:tc>
          <w:tcPr>
            <w:tcW w:w="9639" w:type="dxa"/>
          </w:tcPr>
          <w:p w14:paraId="5EE06F2E" w14:textId="77777777" w:rsidR="00925D54" w:rsidRPr="00B15D13" w:rsidRDefault="00925D54" w:rsidP="004F1197">
            <w:pPr>
              <w:pStyle w:val="TAH"/>
              <w:keepNext w:val="0"/>
              <w:keepLines w:val="0"/>
              <w:widowControl w:val="0"/>
              <w:rPr>
                <w:ins w:id="3411" w:author="CR#0481r2" w:date="2024-01-01T00:38:00Z"/>
              </w:rPr>
            </w:pPr>
            <w:ins w:id="3412" w:author="CR#0481r2" w:date="2024-01-01T00:38:00Z">
              <w:r w:rsidRPr="00BB3608">
                <w:rPr>
                  <w:i/>
                </w:rPr>
                <w:t>NR-PRU-DL-Info</w:t>
              </w:r>
              <w:r w:rsidRPr="00B15D13">
                <w:rPr>
                  <w:iCs/>
                  <w:noProof/>
                </w:rPr>
                <w:t xml:space="preserve"> field descriptions</w:t>
              </w:r>
            </w:ins>
          </w:p>
        </w:tc>
      </w:tr>
      <w:tr w:rsidR="00925D54" w:rsidRPr="00B15D13" w14:paraId="591F3751" w14:textId="77777777" w:rsidTr="004F1197">
        <w:trPr>
          <w:cantSplit/>
          <w:tblHeader/>
          <w:ins w:id="3413" w:author="CR#0481r2" w:date="2024-01-01T00:38:00Z"/>
        </w:trPr>
        <w:tc>
          <w:tcPr>
            <w:tcW w:w="9639" w:type="dxa"/>
          </w:tcPr>
          <w:p w14:paraId="6155B843" w14:textId="77777777" w:rsidR="00925D54" w:rsidRDefault="00925D54" w:rsidP="004F1197">
            <w:pPr>
              <w:pStyle w:val="TAL"/>
              <w:keepNext w:val="0"/>
              <w:keepLines w:val="0"/>
              <w:widowControl w:val="0"/>
              <w:rPr>
                <w:ins w:id="3414" w:author="CR#0481r2" w:date="2024-01-01T00:38:00Z"/>
                <w:b/>
                <w:bCs/>
                <w:i/>
                <w:iCs/>
                <w:snapToGrid w:val="0"/>
                <w:lang w:eastAsia="zh-CN"/>
              </w:rPr>
            </w:pPr>
            <w:ins w:id="3415" w:author="CR#0481r2" w:date="2024-01-01T00:38:00Z">
              <w:r w:rsidRPr="00E93A5F">
                <w:rPr>
                  <w:b/>
                  <w:bCs/>
                  <w:i/>
                  <w:iCs/>
                  <w:snapToGrid w:val="0"/>
                </w:rPr>
                <w:t>nr-PRU-LocationInfo</w:t>
              </w:r>
            </w:ins>
          </w:p>
          <w:p w14:paraId="308AD522" w14:textId="77777777" w:rsidR="00925D54" w:rsidRPr="008D52CD" w:rsidRDefault="00925D54" w:rsidP="004F1197">
            <w:pPr>
              <w:pStyle w:val="TAL"/>
              <w:keepNext w:val="0"/>
              <w:keepLines w:val="0"/>
              <w:widowControl w:val="0"/>
              <w:rPr>
                <w:ins w:id="3416" w:author="CR#0481r2" w:date="2024-01-01T00:38:00Z"/>
                <w:b/>
                <w:bCs/>
                <w:i/>
                <w:iCs/>
                <w:snapToGrid w:val="0"/>
                <w:lang w:eastAsia="zh-CN"/>
              </w:rPr>
            </w:pPr>
            <w:ins w:id="3417" w:author="CR#0481r2" w:date="2024-01-01T00:38:00Z">
              <w:r w:rsidRPr="00B3444E">
                <w:rPr>
                  <w:rFonts w:cs="Arial"/>
                  <w:szCs w:val="18"/>
                </w:rPr>
                <w:t xml:space="preserve">This field provides the location coordinates of the </w:t>
              </w:r>
              <w:r>
                <w:rPr>
                  <w:rFonts w:cs="Arial" w:hint="eastAsia"/>
                  <w:szCs w:val="18"/>
                  <w:lang w:eastAsia="zh-CN"/>
                </w:rPr>
                <w:t>PRU.</w:t>
              </w:r>
            </w:ins>
          </w:p>
        </w:tc>
      </w:tr>
      <w:tr w:rsidR="00925D54" w:rsidRPr="00B15D13" w14:paraId="1F469821" w14:textId="77777777" w:rsidTr="004F1197">
        <w:trPr>
          <w:cantSplit/>
          <w:tblHeader/>
          <w:ins w:id="3418" w:author="CR#0481r2" w:date="2024-01-01T00:38:00Z"/>
        </w:trPr>
        <w:tc>
          <w:tcPr>
            <w:tcW w:w="9639" w:type="dxa"/>
          </w:tcPr>
          <w:p w14:paraId="1D9A0096" w14:textId="77777777" w:rsidR="00925D54" w:rsidRDefault="00925D54" w:rsidP="004F1197">
            <w:pPr>
              <w:pStyle w:val="TAL"/>
              <w:keepNext w:val="0"/>
              <w:keepLines w:val="0"/>
              <w:widowControl w:val="0"/>
              <w:rPr>
                <w:ins w:id="3419" w:author="CR#0481r2" w:date="2024-01-01T00:38:00Z"/>
                <w:b/>
                <w:bCs/>
                <w:i/>
                <w:iCs/>
                <w:snapToGrid w:val="0"/>
                <w:lang w:eastAsia="zh-CN"/>
              </w:rPr>
            </w:pPr>
            <w:ins w:id="3420" w:author="CR#0481r2" w:date="2024-01-01T00:38:00Z">
              <w:r w:rsidRPr="00DD0901">
                <w:rPr>
                  <w:b/>
                  <w:bCs/>
                  <w:i/>
                  <w:iCs/>
                  <w:snapToGrid w:val="0"/>
                </w:rPr>
                <w:t xml:space="preserve">nr-PRU-DL-TDOA-MeasInfo </w:t>
              </w:r>
            </w:ins>
          </w:p>
          <w:p w14:paraId="38152C05" w14:textId="77777777" w:rsidR="00925D54" w:rsidRPr="00E93A5F" w:rsidRDefault="00925D54" w:rsidP="004F1197">
            <w:pPr>
              <w:pStyle w:val="TAL"/>
              <w:keepNext w:val="0"/>
              <w:keepLines w:val="0"/>
              <w:widowControl w:val="0"/>
              <w:rPr>
                <w:ins w:id="3421" w:author="CR#0481r2" w:date="2024-01-01T00:38:00Z"/>
                <w:b/>
                <w:bCs/>
                <w:i/>
                <w:iCs/>
                <w:snapToGrid w:val="0"/>
                <w:lang w:eastAsia="zh-CN"/>
              </w:rPr>
            </w:pPr>
            <w:ins w:id="3422"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 xml:space="preserve">carrier phase measurement RSCPD together </w:t>
              </w:r>
              <w:r>
                <w:rPr>
                  <w:noProof/>
                  <w:lang w:eastAsia="zh-CN"/>
                </w:rPr>
                <w:t>with the</w:t>
              </w:r>
              <w:r>
                <w:rPr>
                  <w:rFonts w:hint="eastAsia"/>
                  <w:noProof/>
                  <w:lang w:eastAsia="zh-CN"/>
                </w:rPr>
                <w:t xml:space="preserve"> other measurement information in DL-TDOA by the PRU</w:t>
              </w:r>
              <w:r>
                <w:rPr>
                  <w:rFonts w:ascii="DengXian" w:eastAsia="DengXian" w:hAnsi="DengXian" w:hint="eastAsia"/>
                  <w:bCs/>
                  <w:iCs/>
                  <w:noProof/>
                  <w:szCs w:val="18"/>
                  <w:lang w:eastAsia="zh-CN"/>
                </w:rPr>
                <w:t>.</w:t>
              </w:r>
            </w:ins>
          </w:p>
        </w:tc>
      </w:tr>
      <w:tr w:rsidR="00925D54" w:rsidRPr="00B15D13" w14:paraId="3DC7BEB9" w14:textId="77777777" w:rsidTr="004F1197">
        <w:trPr>
          <w:cantSplit/>
          <w:tblHeader/>
          <w:ins w:id="3423" w:author="CR#0481r2" w:date="2024-01-01T00:38:00Z"/>
        </w:trPr>
        <w:tc>
          <w:tcPr>
            <w:tcW w:w="9639" w:type="dxa"/>
          </w:tcPr>
          <w:p w14:paraId="7246FB6F" w14:textId="77777777" w:rsidR="00925D54" w:rsidRDefault="00925D54" w:rsidP="004F1197">
            <w:pPr>
              <w:pStyle w:val="TAL"/>
              <w:keepNext w:val="0"/>
              <w:keepLines w:val="0"/>
              <w:widowControl w:val="0"/>
              <w:rPr>
                <w:ins w:id="3424" w:author="CR#0481r2" w:date="2024-01-01T00:38:00Z"/>
                <w:b/>
                <w:bCs/>
                <w:i/>
                <w:iCs/>
                <w:snapToGrid w:val="0"/>
                <w:lang w:eastAsia="zh-CN"/>
              </w:rPr>
            </w:pPr>
            <w:ins w:id="3425" w:author="CR#0481r2" w:date="2024-01-01T00:38:00Z">
              <w:r w:rsidRPr="00DD0901">
                <w:rPr>
                  <w:b/>
                  <w:bCs/>
                  <w:i/>
                  <w:iCs/>
                  <w:snapToGrid w:val="0"/>
                </w:rPr>
                <w:t>nr-PRU-DL-AoD-MeasInfo</w:t>
              </w:r>
            </w:ins>
          </w:p>
          <w:p w14:paraId="2828BC2C" w14:textId="77777777" w:rsidR="00925D54" w:rsidRPr="005D3BE3" w:rsidRDefault="00925D54" w:rsidP="004F1197">
            <w:pPr>
              <w:pStyle w:val="TAL"/>
              <w:keepNext w:val="0"/>
              <w:keepLines w:val="0"/>
              <w:widowControl w:val="0"/>
              <w:rPr>
                <w:ins w:id="3426" w:author="CR#0481r2" w:date="2024-01-01T00:38:00Z"/>
                <w:b/>
                <w:bCs/>
                <w:i/>
                <w:iCs/>
                <w:snapToGrid w:val="0"/>
                <w:lang w:eastAsia="zh-CN"/>
              </w:rPr>
            </w:pPr>
            <w:ins w:id="3427"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other measurement information in DL-AoD by the PRU</w:t>
              </w:r>
              <w:r>
                <w:rPr>
                  <w:rFonts w:ascii="DengXian" w:eastAsia="DengXian" w:hAnsi="DengXian" w:hint="eastAsia"/>
                  <w:bCs/>
                  <w:iCs/>
                  <w:noProof/>
                  <w:szCs w:val="18"/>
                  <w:lang w:eastAsia="zh-CN"/>
                </w:rPr>
                <w:t>.</w:t>
              </w:r>
            </w:ins>
          </w:p>
        </w:tc>
      </w:tr>
      <w:tr w:rsidR="00925D54" w:rsidRPr="00B15D13" w14:paraId="17DD8B28" w14:textId="77777777" w:rsidTr="004F1197">
        <w:trPr>
          <w:cantSplit/>
          <w:tblHeader/>
          <w:ins w:id="3428" w:author="CR#0481r2" w:date="2024-01-01T00:38:00Z"/>
        </w:trPr>
        <w:tc>
          <w:tcPr>
            <w:tcW w:w="9639" w:type="dxa"/>
          </w:tcPr>
          <w:p w14:paraId="32EC97C6" w14:textId="77777777" w:rsidR="00925D54" w:rsidRDefault="00925D54" w:rsidP="004F1197">
            <w:pPr>
              <w:pStyle w:val="TAL"/>
              <w:keepNext w:val="0"/>
              <w:keepLines w:val="0"/>
              <w:widowControl w:val="0"/>
              <w:rPr>
                <w:ins w:id="3429" w:author="CR#0481r2" w:date="2024-01-01T00:38:00Z"/>
                <w:b/>
                <w:bCs/>
                <w:i/>
                <w:iCs/>
                <w:snapToGrid w:val="0"/>
                <w:lang w:eastAsia="zh-CN"/>
              </w:rPr>
            </w:pPr>
            <w:ins w:id="3430" w:author="CR#0481r2" w:date="2024-01-01T00:38:00Z">
              <w:r w:rsidRPr="00DD0901">
                <w:rPr>
                  <w:b/>
                  <w:bCs/>
                  <w:i/>
                  <w:iCs/>
                  <w:snapToGrid w:val="0"/>
                </w:rPr>
                <w:t>nr-PRU-</w:t>
              </w:r>
              <w:r>
                <w:rPr>
                  <w:rFonts w:hint="eastAsia"/>
                  <w:b/>
                  <w:bCs/>
                  <w:i/>
                  <w:iCs/>
                  <w:snapToGrid w:val="0"/>
                  <w:lang w:eastAsia="zh-CN"/>
                </w:rPr>
                <w:t>RSCP</w:t>
              </w:r>
              <w:r w:rsidRPr="00DD0901">
                <w:rPr>
                  <w:b/>
                  <w:bCs/>
                  <w:i/>
                  <w:iCs/>
                  <w:snapToGrid w:val="0"/>
                </w:rPr>
                <w:t>-MeasInfo</w:t>
              </w:r>
            </w:ins>
          </w:p>
          <w:p w14:paraId="3987553B" w14:textId="77777777" w:rsidR="00925D54" w:rsidRPr="005D3BE3" w:rsidRDefault="00925D54" w:rsidP="004F1197">
            <w:pPr>
              <w:pStyle w:val="TAL"/>
              <w:keepNext w:val="0"/>
              <w:keepLines w:val="0"/>
              <w:widowControl w:val="0"/>
              <w:rPr>
                <w:ins w:id="3431" w:author="CR#0481r2" w:date="2024-01-01T00:38:00Z"/>
                <w:b/>
                <w:bCs/>
                <w:i/>
                <w:iCs/>
                <w:snapToGrid w:val="0"/>
                <w:lang w:eastAsia="zh-CN"/>
              </w:rPr>
            </w:pPr>
            <w:ins w:id="3432"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carrier phase measurement RSCP measured by the PRU</w:t>
              </w:r>
              <w:r>
                <w:rPr>
                  <w:rFonts w:ascii="DengXian" w:eastAsia="DengXian" w:hAnsi="DengXian" w:hint="eastAsia"/>
                  <w:bCs/>
                  <w:iCs/>
                  <w:noProof/>
                  <w:szCs w:val="18"/>
                  <w:lang w:eastAsia="zh-CN"/>
                </w:rPr>
                <w:t>.</w:t>
              </w:r>
            </w:ins>
          </w:p>
        </w:tc>
      </w:tr>
    </w:tbl>
    <w:p w14:paraId="73C6149A" w14:textId="77777777" w:rsidR="00925D54" w:rsidRPr="00147C45" w:rsidRDefault="00925D54" w:rsidP="00A93840"/>
    <w:p w14:paraId="4F323779" w14:textId="77777777" w:rsidR="00A93840" w:rsidRPr="00147C45" w:rsidRDefault="00A93840" w:rsidP="00A93840">
      <w:pPr>
        <w:pStyle w:val="Heading4"/>
      </w:pPr>
      <w:bookmarkStart w:id="3433" w:name="_Toc46486428"/>
      <w:bookmarkStart w:id="3434" w:name="_Toc52546773"/>
      <w:bookmarkStart w:id="3435" w:name="_Toc52547303"/>
      <w:bookmarkStart w:id="3436" w:name="_Toc52547833"/>
      <w:bookmarkStart w:id="3437" w:name="_Toc52548363"/>
      <w:bookmarkStart w:id="3438" w:name="_Toc146748170"/>
      <w:r w:rsidRPr="00147C45">
        <w:t>–</w:t>
      </w:r>
      <w:r w:rsidRPr="00147C45">
        <w:tab/>
      </w:r>
      <w:r w:rsidRPr="00147C45">
        <w:rPr>
          <w:i/>
          <w:iCs/>
        </w:rPr>
        <w:t>NR-</w:t>
      </w:r>
      <w:r w:rsidRPr="00147C45">
        <w:rPr>
          <w:i/>
        </w:rPr>
        <w:t>RTD</w:t>
      </w:r>
      <w:r w:rsidRPr="00147C45">
        <w:rPr>
          <w:i/>
          <w:noProof/>
        </w:rPr>
        <w:t>-Info</w:t>
      </w:r>
      <w:bookmarkEnd w:id="3433"/>
      <w:bookmarkEnd w:id="3434"/>
      <w:bookmarkEnd w:id="3435"/>
      <w:bookmarkEnd w:id="3436"/>
      <w:bookmarkEnd w:id="3437"/>
      <w:bookmarkEnd w:id="3438"/>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5D17C8C5" w14:textId="5057DF8A" w:rsidR="00925D54" w:rsidRDefault="00A93840" w:rsidP="00925D54">
      <w:pPr>
        <w:pStyle w:val="PL"/>
        <w:shd w:val="clear" w:color="auto" w:fill="E6E6E6"/>
        <w:rPr>
          <w:ins w:id="3439" w:author="CR#0481r2" w:date="2024-01-01T00:39:00Z"/>
        </w:rPr>
      </w:pPr>
      <w:r w:rsidRPr="00147C45">
        <w:tab/>
        <w:t>...</w:t>
      </w:r>
      <w:ins w:id="3440" w:author="CR#0481r2" w:date="2024-01-01T00:39:00Z">
        <w:r w:rsidR="00925D54">
          <w:t>,</w:t>
        </w:r>
      </w:ins>
    </w:p>
    <w:p w14:paraId="747E0887" w14:textId="77777777" w:rsidR="00925D54" w:rsidRDefault="00925D54" w:rsidP="00925D54">
      <w:pPr>
        <w:pStyle w:val="PL"/>
        <w:shd w:val="clear" w:color="auto" w:fill="E6E6E6"/>
        <w:rPr>
          <w:ins w:id="3441" w:author="CR#0481r2" w:date="2024-01-01T00:39:00Z"/>
        </w:rPr>
      </w:pPr>
      <w:ins w:id="3442" w:author="CR#0481r2" w:date="2024-01-01T00:39:00Z">
        <w:r>
          <w:tab/>
          <w:t>[[</w:t>
        </w:r>
      </w:ins>
    </w:p>
    <w:p w14:paraId="221A1084" w14:textId="77777777" w:rsidR="00925D54" w:rsidRDefault="00925D54" w:rsidP="00925D54">
      <w:pPr>
        <w:pStyle w:val="PL"/>
        <w:shd w:val="clear" w:color="auto" w:fill="E6E6E6"/>
        <w:rPr>
          <w:ins w:id="3443" w:author="CR#0481r2" w:date="2024-01-01T00:39:00Z"/>
        </w:rPr>
      </w:pPr>
      <w:ins w:id="3444" w:author="CR#0481r2" w:date="2024-01-01T00:39:00Z">
        <w:r>
          <w:tab/>
          <w:t>integrityRTD-InfoBounds-r18</w:t>
        </w:r>
        <w:r>
          <w:tab/>
        </w:r>
        <w:r>
          <w:tab/>
          <w:t>IntegrityRTD-InfoBounds-r18</w:t>
        </w:r>
        <w:r>
          <w:tab/>
        </w:r>
        <w:r>
          <w:tab/>
          <w:t>OPTIONAL -- Need OR</w:t>
        </w:r>
      </w:ins>
    </w:p>
    <w:p w14:paraId="5CF859F7" w14:textId="77777777" w:rsidR="00925D54" w:rsidRDefault="00925D54" w:rsidP="00925D54">
      <w:pPr>
        <w:pStyle w:val="PL"/>
        <w:shd w:val="clear" w:color="auto" w:fill="E6E6E6"/>
        <w:rPr>
          <w:ins w:id="3445" w:author="CR#0481r2" w:date="2024-01-01T00:39:00Z"/>
        </w:rPr>
      </w:pPr>
      <w:ins w:id="3446" w:author="CR#0481r2" w:date="2024-01-01T00:39:00Z">
        <w:r>
          <w:tab/>
          <w:t>]]</w:t>
        </w:r>
      </w:ins>
    </w:p>
    <w:p w14:paraId="3EA0338B" w14:textId="77777777" w:rsidR="00925D54" w:rsidRDefault="00925D54" w:rsidP="00925D54">
      <w:pPr>
        <w:pStyle w:val="PL"/>
        <w:shd w:val="clear" w:color="auto" w:fill="E6E6E6"/>
        <w:rPr>
          <w:ins w:id="3447" w:author="CR#0481r2" w:date="2024-01-01T00:39:00Z"/>
        </w:rPr>
      </w:pPr>
      <w:ins w:id="3448" w:author="CR#0481r2" w:date="2024-01-01T00:39:00Z">
        <w:r>
          <w:t>}</w:t>
        </w:r>
      </w:ins>
    </w:p>
    <w:p w14:paraId="22E63B08" w14:textId="77777777" w:rsidR="00925D54" w:rsidRDefault="00925D54" w:rsidP="00925D54">
      <w:pPr>
        <w:pStyle w:val="PL"/>
        <w:shd w:val="clear" w:color="auto" w:fill="E6E6E6"/>
        <w:rPr>
          <w:ins w:id="3449" w:author="CR#0481r2" w:date="2024-01-01T00:39:00Z"/>
        </w:rPr>
      </w:pPr>
    </w:p>
    <w:p w14:paraId="75736C15" w14:textId="77777777" w:rsidR="00925D54" w:rsidRDefault="00925D54" w:rsidP="00925D54">
      <w:pPr>
        <w:pStyle w:val="PL"/>
        <w:shd w:val="clear" w:color="auto" w:fill="E6E6E6"/>
        <w:rPr>
          <w:ins w:id="3450" w:author="CR#0481r2" w:date="2024-01-01T00:39:00Z"/>
        </w:rPr>
      </w:pPr>
      <w:ins w:id="3451" w:author="CR#0481r2" w:date="2024-01-01T00:39:00Z">
        <w:r>
          <w:t>IntegrityRTD-InfoBounds-r18 ::= SEQUENCE {</w:t>
        </w:r>
      </w:ins>
    </w:p>
    <w:p w14:paraId="68065B16" w14:textId="77777777" w:rsidR="00925D54" w:rsidRDefault="00925D54" w:rsidP="00925D54">
      <w:pPr>
        <w:pStyle w:val="PL"/>
        <w:shd w:val="clear" w:color="auto" w:fill="E6E6E6"/>
        <w:rPr>
          <w:ins w:id="3452" w:author="CR#0481r2" w:date="2024-01-01T00:39:00Z"/>
        </w:rPr>
      </w:pPr>
      <w:ins w:id="3453" w:author="CR#0481r2" w:date="2024-01-01T00:39:00Z">
        <w:r>
          <w:tab/>
          <w:t>meanRTD-r18</w:t>
        </w:r>
        <w:r>
          <w:tab/>
        </w:r>
        <w:r>
          <w:tab/>
        </w:r>
        <w:r>
          <w:tab/>
        </w:r>
        <w:r>
          <w:tab/>
          <w:t xml:space="preserve">INTEGER (0..255), </w:t>
        </w:r>
      </w:ins>
    </w:p>
    <w:p w14:paraId="56E145C4" w14:textId="77777777" w:rsidR="00925D54" w:rsidRDefault="00925D54" w:rsidP="00925D54">
      <w:pPr>
        <w:pStyle w:val="PL"/>
        <w:shd w:val="clear" w:color="auto" w:fill="E6E6E6"/>
        <w:rPr>
          <w:ins w:id="3454" w:author="CR#0481r2" w:date="2024-01-01T00:39:00Z"/>
        </w:rPr>
      </w:pPr>
      <w:ins w:id="3455" w:author="CR#0481r2" w:date="2024-01-01T00:39:00Z">
        <w:r>
          <w:tab/>
          <w:t>stdDevRTD-r18</w:t>
        </w:r>
        <w:r>
          <w:tab/>
        </w:r>
        <w:r>
          <w:tab/>
        </w:r>
        <w:r>
          <w:tab/>
          <w:t>StdDevRTD-r18,</w:t>
        </w:r>
      </w:ins>
    </w:p>
    <w:p w14:paraId="1B3E43D3" w14:textId="77777777" w:rsidR="00925D54" w:rsidRDefault="00925D54" w:rsidP="00925D54">
      <w:pPr>
        <w:pStyle w:val="PL"/>
        <w:shd w:val="clear" w:color="auto" w:fill="E6E6E6"/>
        <w:rPr>
          <w:ins w:id="3456" w:author="CR#0481r2" w:date="2024-01-01T00:39:00Z"/>
        </w:rPr>
      </w:pPr>
      <w:ins w:id="3457" w:author="CR#0481r2" w:date="2024-01-01T00:39:00Z">
        <w:r>
          <w:tab/>
          <w:t>...</w:t>
        </w:r>
      </w:ins>
    </w:p>
    <w:p w14:paraId="3EBCC467" w14:textId="77777777" w:rsidR="00925D54" w:rsidRDefault="00925D54" w:rsidP="00925D54">
      <w:pPr>
        <w:pStyle w:val="PL"/>
        <w:shd w:val="clear" w:color="auto" w:fill="E6E6E6"/>
        <w:rPr>
          <w:ins w:id="3458" w:author="CR#0481r2" w:date="2024-01-01T00:39:00Z"/>
        </w:rPr>
      </w:pPr>
      <w:ins w:id="3459" w:author="CR#0481r2" w:date="2024-01-01T00:39:00Z">
        <w:r>
          <w:t>}</w:t>
        </w:r>
      </w:ins>
    </w:p>
    <w:p w14:paraId="6AC77995" w14:textId="77777777" w:rsidR="00925D54" w:rsidRDefault="00925D54" w:rsidP="00925D54">
      <w:pPr>
        <w:pStyle w:val="PL"/>
        <w:shd w:val="clear" w:color="auto" w:fill="E6E6E6"/>
        <w:rPr>
          <w:ins w:id="3460" w:author="CR#0481r2" w:date="2024-01-01T00:39:00Z"/>
        </w:rPr>
      </w:pPr>
    </w:p>
    <w:p w14:paraId="019044FD" w14:textId="77777777" w:rsidR="00925D54" w:rsidRDefault="00925D54" w:rsidP="00925D54">
      <w:pPr>
        <w:pStyle w:val="PL"/>
        <w:shd w:val="clear" w:color="auto" w:fill="E6E6E6"/>
        <w:rPr>
          <w:ins w:id="3461" w:author="CR#0481r2" w:date="2024-01-01T00:39:00Z"/>
        </w:rPr>
      </w:pPr>
      <w:ins w:id="3462" w:author="CR#0481r2" w:date="2024-01-01T00:39:00Z">
        <w:r>
          <w:t>StdDevRTD-r18 ::= SEQUENCE {</w:t>
        </w:r>
      </w:ins>
    </w:p>
    <w:p w14:paraId="16B35B21" w14:textId="77777777" w:rsidR="00925D54" w:rsidRDefault="00925D54" w:rsidP="00925D54">
      <w:pPr>
        <w:pStyle w:val="PL"/>
        <w:shd w:val="clear" w:color="auto" w:fill="E6E6E6"/>
        <w:rPr>
          <w:ins w:id="3463" w:author="CR#0481r2" w:date="2024-01-01T00:39:00Z"/>
        </w:rPr>
      </w:pPr>
      <w:ins w:id="3464" w:author="CR#0481r2" w:date="2024-01-01T00:39:00Z">
        <w:r>
          <w:tab/>
          <w:t>value-r18</w:t>
        </w:r>
        <w:r>
          <w:tab/>
        </w:r>
        <w:r>
          <w:tab/>
        </w:r>
        <w:r>
          <w:tab/>
        </w:r>
        <w:r>
          <w:tab/>
          <w:t>INTEGER (0..31),</w:t>
        </w:r>
      </w:ins>
    </w:p>
    <w:p w14:paraId="4982B57C" w14:textId="749517C0" w:rsidR="00A93840" w:rsidRPr="00147C45" w:rsidRDefault="00925D54" w:rsidP="00925D54">
      <w:pPr>
        <w:pStyle w:val="PL"/>
        <w:shd w:val="clear" w:color="auto" w:fill="E6E6E6"/>
      </w:pPr>
      <w:ins w:id="3465" w:author="CR#0481r2" w:date="2024-01-01T00:39:00Z">
        <w:r>
          <w:tab/>
          <w:t>resolution-r18</w:t>
        </w:r>
        <w:r>
          <w:tab/>
        </w:r>
        <w:r>
          <w:tab/>
        </w:r>
        <w:r>
          <w:tab/>
          <w:t>ENUMERATED {mdot1, m1, m10, m30, ...}</w:t>
        </w:r>
      </w:ins>
    </w:p>
    <w:p w14:paraId="36792060" w14:textId="77777777" w:rsidR="00A93840" w:rsidRPr="00147C45" w:rsidRDefault="00A93840" w:rsidP="00A93840">
      <w:pPr>
        <w:pStyle w:val="PL"/>
        <w:shd w:val="clear" w:color="auto" w:fill="E6E6E6"/>
      </w:pPr>
      <w:r w:rsidRPr="00147C45">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r w:rsidRPr="00147C45">
              <w:rPr>
                <w:b/>
                <w:bCs/>
                <w:i/>
                <w:iCs/>
                <w:snapToGrid w:val="0"/>
              </w:rPr>
              <w:t>referenceTRP-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PhysCellId-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CellGlobalId-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PhysCellID</w:t>
            </w:r>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efTime</w:t>
            </w:r>
            <w:r w:rsidRPr="00147C45">
              <w:rPr>
                <w:rFonts w:ascii="Arial" w:hAnsi="Arial" w:cs="Arial"/>
                <w:sz w:val="18"/>
                <w:szCs w:val="18"/>
              </w:rPr>
              <w:t xml:space="preserve">: This field specifies the reference time at which the </w:t>
            </w:r>
            <w:r w:rsidRPr="00147C45">
              <w:rPr>
                <w:rFonts w:ascii="Arial" w:hAnsi="Arial" w:cs="Arial"/>
                <w:i/>
                <w:iCs/>
                <w:sz w:val="18"/>
                <w:szCs w:val="18"/>
              </w:rPr>
              <w:t>rtd-InfoList</w:t>
            </w:r>
            <w:r w:rsidRPr="00147C45">
              <w:rPr>
                <w:rFonts w:ascii="Arial" w:hAnsi="Arial" w:cs="Arial"/>
                <w:sz w:val="18"/>
                <w:szCs w:val="18"/>
              </w:rPr>
              <w:t xml:space="preserve"> is valid. The </w:t>
            </w:r>
            <w:r w:rsidRPr="00147C45">
              <w:rPr>
                <w:rFonts w:ascii="Arial" w:hAnsi="Arial" w:cs="Arial"/>
                <w:i/>
                <w:iCs/>
                <w:sz w:val="18"/>
                <w:szCs w:val="18"/>
              </w:rPr>
              <w:t>systemFrameNumber</w:t>
            </w:r>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td-RefQuality</w:t>
            </w:r>
            <w:r w:rsidRPr="00147C45">
              <w:rPr>
                <w:rFonts w:ascii="Arial" w:hAnsi="Arial" w:cs="Arial"/>
                <w:sz w:val="18"/>
                <w:szCs w:val="18"/>
              </w:rPr>
              <w:t xml:space="preserve">: This field specifies the quality of the timing of reference TRP, used to determine the RTD values provided in </w:t>
            </w:r>
            <w:r w:rsidRPr="00147C45">
              <w:rPr>
                <w:rFonts w:ascii="Arial" w:hAnsi="Arial" w:cs="Arial"/>
                <w:i/>
                <w:iCs/>
                <w:sz w:val="18"/>
                <w:szCs w:val="18"/>
              </w:rPr>
              <w:t>rtd-InfoList</w:t>
            </w:r>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InfoElement</w:t>
            </w:r>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 xml:space="preserve"> for which the </w:t>
            </w:r>
            <w:r w:rsidRPr="00147C45">
              <w:rPr>
                <w:i/>
                <w:iCs/>
                <w:snapToGrid w:val="0"/>
              </w:rPr>
              <w:t>RTD-InfoElement</w:t>
            </w:r>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r w:rsidRPr="00147C45">
              <w:rPr>
                <w:b/>
                <w:i/>
                <w:snapToGrid w:val="0"/>
              </w:rPr>
              <w:t>subframeOffset</w:t>
            </w:r>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6557448"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6557449"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r w:rsidRPr="00147C45">
              <w:rPr>
                <w:b/>
                <w:i/>
                <w:snapToGrid w:val="0"/>
              </w:rPr>
              <w:t>rtd-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r w:rsidR="00925D54" w:rsidRPr="00147C45" w14:paraId="2B1D850C" w14:textId="77777777" w:rsidTr="00557BF2">
        <w:trPr>
          <w:cantSplit/>
          <w:tblHeader/>
          <w:ins w:id="3466" w:author="CR#0481r2" w:date="2024-01-01T00:40:00Z"/>
        </w:trPr>
        <w:tc>
          <w:tcPr>
            <w:tcW w:w="9639" w:type="dxa"/>
          </w:tcPr>
          <w:p w14:paraId="10FD1AD7" w14:textId="7975C55A" w:rsidR="00925D54" w:rsidRDefault="00F15B74" w:rsidP="00925D54">
            <w:pPr>
              <w:pStyle w:val="TAL"/>
              <w:keepNext w:val="0"/>
              <w:keepLines w:val="0"/>
              <w:widowControl w:val="0"/>
              <w:rPr>
                <w:ins w:id="3467" w:author="CR#0481r2" w:date="2024-01-01T00:40:00Z"/>
                <w:b/>
                <w:i/>
                <w:snapToGrid w:val="0"/>
                <w:lang w:eastAsia="zh-CN"/>
              </w:rPr>
            </w:pPr>
            <w:ins w:id="3468" w:author="Draft v2" w:date="2024-01-10T22:08:00Z">
              <w:r>
                <w:rPr>
                  <w:b/>
                  <w:i/>
                  <w:snapToGrid w:val="0"/>
                  <w:lang w:eastAsia="zh-CN"/>
                </w:rPr>
                <w:t>i</w:t>
              </w:r>
            </w:ins>
            <w:ins w:id="3469" w:author="CR#0481r2" w:date="2024-01-01T00:41:00Z">
              <w:del w:id="3470" w:author="Draft v2" w:date="2024-01-10T22:08:00Z">
                <w:r w:rsidR="00925D54" w:rsidDel="00F15B74">
                  <w:rPr>
                    <w:b/>
                    <w:i/>
                    <w:snapToGrid w:val="0"/>
                    <w:lang w:eastAsia="zh-CN"/>
                  </w:rPr>
                  <w:delText>I</w:delText>
                </w:r>
              </w:del>
            </w:ins>
            <w:ins w:id="3471" w:author="CR#0481r2" w:date="2024-01-01T00:40:00Z">
              <w:r w:rsidR="00925D54" w:rsidRPr="005F71E9">
                <w:rPr>
                  <w:b/>
                  <w:i/>
                  <w:snapToGrid w:val="0"/>
                  <w:lang w:eastAsia="zh-CN"/>
                </w:rPr>
                <w:t>ntegrityRTD-InfoBounds</w:t>
              </w:r>
            </w:ins>
          </w:p>
          <w:p w14:paraId="58FB6CA4" w14:textId="77777777" w:rsidR="00925D54" w:rsidRDefault="00925D54" w:rsidP="00925D54">
            <w:pPr>
              <w:pStyle w:val="TAL"/>
              <w:rPr>
                <w:ins w:id="3472" w:author="CR#0481r2" w:date="2024-01-01T00:40:00Z"/>
                <w:rFonts w:eastAsia="DengXian" w:cs="Arial"/>
                <w:snapToGrid w:val="0"/>
                <w:szCs w:val="18"/>
                <w:lang w:eastAsia="zh-CN"/>
              </w:rPr>
            </w:pPr>
            <w:ins w:id="3473" w:author="CR#0481r2" w:date="2024-01-01T00:40:00Z">
              <w:r w:rsidRPr="00D56B97">
                <w:rPr>
                  <w:rFonts w:cs="Arial" w:hint="eastAsia"/>
                  <w:szCs w:val="18"/>
                </w:rPr>
                <w:t xml:space="preserve">This field specifies </w:t>
              </w:r>
              <w:r>
                <w:rPr>
                  <w:rFonts w:cs="Arial" w:hint="eastAsia"/>
                  <w:szCs w:val="18"/>
                  <w:lang w:eastAsia="zh-CN"/>
                </w:rPr>
                <w:t xml:space="preserve">an </w:t>
              </w:r>
              <w:r w:rsidRPr="00D56B97">
                <w:rPr>
                  <w:rFonts w:cs="Arial"/>
                  <w:szCs w:val="18"/>
                </w:rPr>
                <w:t xml:space="preserve">overbounding model that bounds the </w:t>
              </w:r>
              <w:r w:rsidRPr="00D56B97">
                <w:rPr>
                  <w:rFonts w:cs="Arial" w:hint="eastAsia"/>
                  <w:szCs w:val="18"/>
                </w:rPr>
                <w:t xml:space="preserve">inter-TRP synchronization </w:t>
              </w:r>
              <w:r w:rsidRPr="00D56B97">
                <w:rPr>
                  <w:rFonts w:cs="Arial"/>
                  <w:szCs w:val="18"/>
                </w:rPr>
                <w:t>error</w:t>
              </w:r>
              <w:r>
                <w:rPr>
                  <w:rFonts w:cs="Arial"/>
                  <w:szCs w:val="18"/>
                </w:rPr>
                <w:t xml:space="preserve"> between </w:t>
              </w:r>
              <w:r w:rsidRPr="000A6E12">
                <w:rPr>
                  <w:rFonts w:cs="Arial"/>
                  <w:snapToGrid w:val="0"/>
                  <w:szCs w:val="18"/>
                </w:rPr>
                <w:t>reference TRP and this TRP</w:t>
              </w:r>
              <w:r w:rsidRPr="00D56B97">
                <w:rPr>
                  <w:rFonts w:cs="Arial"/>
                  <w:szCs w:val="18"/>
                </w:rPr>
                <w:t>.</w:t>
              </w:r>
              <w:r w:rsidRPr="00E813AF">
                <w:rPr>
                  <w:rFonts w:cs="Arial"/>
                  <w:snapToGrid w:val="0"/>
                  <w:szCs w:val="18"/>
                </w:rPr>
                <w:t xml:space="preserve"> This field comprises the following sub-fields:</w:t>
              </w:r>
            </w:ins>
          </w:p>
          <w:p w14:paraId="4083B4CE" w14:textId="77777777" w:rsidR="00925D54" w:rsidRDefault="00925D54" w:rsidP="00925D54">
            <w:pPr>
              <w:pStyle w:val="B1"/>
              <w:spacing w:after="0"/>
              <w:ind w:left="576" w:hanging="288"/>
              <w:rPr>
                <w:ins w:id="3474" w:author="CR#0481r2" w:date="2024-01-01T00:40:00Z"/>
                <w:rFonts w:ascii="Arial" w:hAnsi="Arial" w:cs="Arial"/>
                <w:sz w:val="18"/>
                <w:szCs w:val="18"/>
                <w:lang w:eastAsia="zh-CN"/>
              </w:rPr>
            </w:pPr>
            <w:ins w:id="3475" w:author="CR#0481r2" w:date="2024-01-01T00:40:00Z">
              <w:r w:rsidRPr="00E813AF">
                <w:rPr>
                  <w:rFonts w:ascii="Arial" w:hAnsi="Arial" w:cs="Arial"/>
                  <w:snapToGrid w:val="0"/>
                  <w:sz w:val="18"/>
                  <w:szCs w:val="18"/>
                </w:rPr>
                <w:t>-</w:t>
              </w:r>
              <w:r w:rsidRPr="00E813AF">
                <w:rPr>
                  <w:rFonts w:ascii="Arial" w:hAnsi="Arial" w:cs="Arial"/>
                  <w:snapToGrid w:val="0"/>
                  <w:sz w:val="18"/>
                  <w:szCs w:val="18"/>
                </w:rPr>
                <w:tab/>
              </w:r>
              <w:r w:rsidRPr="00D56B97">
                <w:rPr>
                  <w:rFonts w:ascii="Arial" w:hAnsi="Arial" w:cs="Arial"/>
                  <w:b/>
                  <w:bCs/>
                  <w:i/>
                  <w:iCs/>
                  <w:snapToGrid w:val="0"/>
                  <w:sz w:val="18"/>
                  <w:szCs w:val="18"/>
                </w:rPr>
                <w:t>meanRTD</w:t>
              </w:r>
              <w:r>
                <w:rPr>
                  <w:rFonts w:ascii="Arial" w:hAnsi="Arial" w:cs="Arial" w:hint="eastAsia"/>
                  <w:snapToGrid w:val="0"/>
                  <w:sz w:val="18"/>
                  <w:szCs w:val="18"/>
                  <w:lang w:eastAsia="zh-CN"/>
                </w:rPr>
                <w:t xml:space="preserve">: </w:t>
              </w:r>
              <w:r w:rsidRPr="004B77F8">
                <w:rPr>
                  <w:rFonts w:ascii="Arial" w:hAnsi="Arial" w:cs="Arial"/>
                  <w:sz w:val="18"/>
                  <w:szCs w:val="18"/>
                </w:rPr>
                <w:t xml:space="preserve">This field specifies the mean value of the </w:t>
              </w:r>
              <w:r w:rsidRPr="00D56B97">
                <w:rPr>
                  <w:rFonts w:ascii="Arial" w:hAnsi="Arial" w:cs="Arial" w:hint="eastAsia"/>
                  <w:sz w:val="18"/>
                  <w:szCs w:val="18"/>
                </w:rPr>
                <w:t>inter-TRP synchronization</w:t>
              </w:r>
              <w:r w:rsidRPr="004B77F8">
                <w:rPr>
                  <w:rFonts w:ascii="Arial" w:hAnsi="Arial" w:cs="Arial" w:hint="eastAsia"/>
                  <w:sz w:val="18"/>
                  <w:szCs w:val="18"/>
                </w:rPr>
                <w:t xml:space="preserve"> </w:t>
              </w:r>
              <w:r w:rsidRPr="004B77F8">
                <w:rPr>
                  <w:rFonts w:ascii="Arial" w:hAnsi="Arial" w:cs="Arial"/>
                  <w:sz w:val="18"/>
                  <w:szCs w:val="18"/>
                </w:rPr>
                <w:t>error bound of the overbounding model</w:t>
              </w:r>
              <w:r>
                <w:rPr>
                  <w:rFonts w:ascii="Arial" w:hAnsi="Arial" w:cs="Arial" w:hint="eastAsia"/>
                  <w:sz w:val="18"/>
                  <w:szCs w:val="18"/>
                  <w:lang w:eastAsia="zh-CN"/>
                </w:rPr>
                <w:t xml:space="preserve">. </w:t>
              </w:r>
              <w:r w:rsidRPr="004B77F8">
                <w:rPr>
                  <w:rFonts w:ascii="Arial" w:hAnsi="Arial" w:cs="Arial"/>
                  <w:sz w:val="18"/>
                  <w:szCs w:val="18"/>
                </w:rPr>
                <w:t xml:space="preserve">The bound is </w:t>
              </w:r>
              <w:r w:rsidRPr="004B77F8">
                <w:rPr>
                  <w:rFonts w:ascii="Arial" w:hAnsi="Arial" w:cs="Arial"/>
                  <w:i/>
                  <w:sz w:val="18"/>
                  <w:szCs w:val="18"/>
                </w:rPr>
                <w:t xml:space="preserve">meanRTD </w:t>
              </w:r>
              <w:r w:rsidRPr="004B77F8">
                <w:rPr>
                  <w:rFonts w:ascii="Arial" w:hAnsi="Arial" w:cs="Arial"/>
                  <w:sz w:val="18"/>
                  <w:szCs w:val="18"/>
                </w:rPr>
                <w:t xml:space="preserve">+ K * </w:t>
              </w:r>
              <w:r w:rsidRPr="005D71B2">
                <w:rPr>
                  <w:rFonts w:ascii="Arial" w:hAnsi="Arial" w:cs="Arial"/>
                  <w:i/>
                  <w:sz w:val="18"/>
                  <w:szCs w:val="18"/>
                </w:rPr>
                <w:t>stdDevRTD</w:t>
              </w:r>
              <w:r w:rsidRPr="004B77F8">
                <w:rPr>
                  <w:rFonts w:ascii="Arial" w:hAnsi="Arial" w:cs="Arial"/>
                  <w:sz w:val="18"/>
                  <w:szCs w:val="18"/>
                </w:rPr>
                <w:t xml:space="preserve"> and shall be so that the probability of it to be exceeded shall be lower than IRallocation for ir</w:t>
              </w:r>
              <w:r w:rsidRPr="004B77F8">
                <w:rPr>
                  <w:rFonts w:ascii="Arial" w:hAnsi="Arial" w:cs="Arial" w:hint="eastAsia"/>
                  <w:sz w:val="18"/>
                  <w:szCs w:val="18"/>
                </w:rPr>
                <w:t>-</w:t>
              </w:r>
              <w:r w:rsidRPr="004B77F8">
                <w:rPr>
                  <w:rFonts w:ascii="Arial" w:hAnsi="Arial" w:cs="Arial"/>
                  <w:sz w:val="18"/>
                  <w:szCs w:val="18"/>
                </w:rPr>
                <w:t>Minimum &lt; IRallocation &lt; ir</w:t>
              </w:r>
              <w:r w:rsidRPr="004B77F8">
                <w:rPr>
                  <w:rFonts w:ascii="Arial" w:hAnsi="Arial" w:cs="Arial" w:hint="eastAsia"/>
                  <w:sz w:val="18"/>
                  <w:szCs w:val="18"/>
                </w:rPr>
                <w:t>-</w:t>
              </w:r>
              <w:r w:rsidRPr="004B77F8">
                <w:rPr>
                  <w:rFonts w:ascii="Arial" w:hAnsi="Arial" w:cs="Arial"/>
                  <w:sz w:val="18"/>
                  <w:szCs w:val="18"/>
                </w:rPr>
                <w:t>Maximum, where K = normInv(IRallocation / 2) and ir</w:t>
              </w:r>
              <w:r w:rsidRPr="004B77F8">
                <w:rPr>
                  <w:rFonts w:ascii="Arial" w:hAnsi="Arial" w:cs="Arial" w:hint="eastAsia"/>
                  <w:sz w:val="18"/>
                  <w:szCs w:val="18"/>
                </w:rPr>
                <w:t>-</w:t>
              </w:r>
              <w:r w:rsidRPr="004B77F8">
                <w:rPr>
                  <w:rFonts w:ascii="Arial" w:hAnsi="Arial" w:cs="Arial"/>
                  <w:sz w:val="18"/>
                  <w:szCs w:val="18"/>
                </w:rPr>
                <w:t>Minimum, ir</w:t>
              </w:r>
              <w:r w:rsidRPr="004B77F8">
                <w:rPr>
                  <w:rFonts w:ascii="Arial" w:hAnsi="Arial" w:cs="Arial" w:hint="eastAsia"/>
                  <w:sz w:val="18"/>
                  <w:szCs w:val="18"/>
                </w:rPr>
                <w:t>-</w:t>
              </w:r>
              <w:r w:rsidRPr="004B77F8">
                <w:rPr>
                  <w:rFonts w:ascii="Arial" w:hAnsi="Arial" w:cs="Arial"/>
                  <w:sz w:val="18"/>
                  <w:szCs w:val="18"/>
                </w:rPr>
                <w:t xml:space="preserve">Maximum as provided in IE </w:t>
              </w:r>
              <w:r w:rsidRPr="004B77F8">
                <w:rPr>
                  <w:rFonts w:ascii="Arial" w:hAnsi="Arial" w:cs="Arial" w:hint="eastAsia"/>
                  <w:i/>
                  <w:sz w:val="18"/>
                  <w:szCs w:val="18"/>
                </w:rPr>
                <w:t>NR</w:t>
              </w:r>
              <w:r w:rsidRPr="004B77F8">
                <w:rPr>
                  <w:rFonts w:ascii="Arial" w:hAnsi="Arial" w:cs="Arial"/>
                  <w:i/>
                  <w:sz w:val="18"/>
                  <w:szCs w:val="18"/>
                </w:rPr>
                <w:t>-IntegrityServiceParameters</w:t>
              </w:r>
              <w:r w:rsidRPr="004B77F8">
                <w:rPr>
                  <w:rFonts w:ascii="Arial" w:hAnsi="Arial" w:cs="Arial"/>
                  <w:sz w:val="18"/>
                  <w:szCs w:val="18"/>
                </w:rPr>
                <w:t>.This IRallocation is a fraction of the Target Integrity Risk that represents the integrity risk budget available.</w:t>
              </w:r>
              <w:r>
                <w:rPr>
                  <w:rFonts w:ascii="Arial" w:hAnsi="Arial" w:cs="Arial" w:hint="eastAsia"/>
                  <w:sz w:val="18"/>
                  <w:szCs w:val="18"/>
                  <w:lang w:eastAsia="zh-CN"/>
                </w:rPr>
                <w:t xml:space="preserve"> </w:t>
              </w:r>
              <w:r>
                <w:rPr>
                  <w:rFonts w:ascii="Arial" w:hAnsi="Arial" w:cs="Arial"/>
                  <w:sz w:val="18"/>
                  <w:szCs w:val="18"/>
                  <w:lang w:eastAsia="zh-CN"/>
                </w:rPr>
                <w:t>D</w:t>
              </w:r>
              <w:r>
                <w:rPr>
                  <w:rFonts w:ascii="Arial" w:hAnsi="Arial" w:cs="Arial" w:hint="eastAsia"/>
                  <w:sz w:val="18"/>
                  <w:szCs w:val="18"/>
                  <w:lang w:eastAsia="zh-CN"/>
                </w:rPr>
                <w:t>efault value is 0 if absent.</w:t>
              </w:r>
            </w:ins>
          </w:p>
          <w:p w14:paraId="4C105F1C" w14:textId="17BC2BE3" w:rsidR="00925D54" w:rsidRPr="00147C45" w:rsidRDefault="00925D54">
            <w:pPr>
              <w:pStyle w:val="TAL"/>
              <w:keepNext w:val="0"/>
              <w:keepLines w:val="0"/>
              <w:widowControl w:val="0"/>
              <w:ind w:left="576" w:hanging="288"/>
              <w:rPr>
                <w:ins w:id="3476" w:author="CR#0481r2" w:date="2024-01-01T00:40:00Z"/>
                <w:b/>
                <w:i/>
                <w:snapToGrid w:val="0"/>
              </w:rPr>
              <w:pPrChange w:id="3477" w:author="CR#0481r2" w:date="2024-01-01T00:41:00Z">
                <w:pPr>
                  <w:pStyle w:val="TAL"/>
                  <w:keepNext w:val="0"/>
                  <w:keepLines w:val="0"/>
                  <w:widowControl w:val="0"/>
                </w:pPr>
              </w:pPrChange>
            </w:pPr>
            <w:ins w:id="3478" w:author="CR#0481r2" w:date="2024-01-01T00:40:00Z">
              <w:r w:rsidRPr="005D71B2">
                <w:rPr>
                  <w:rFonts w:cs="Arial"/>
                  <w:snapToGrid w:val="0"/>
                  <w:szCs w:val="18"/>
                </w:rPr>
                <w:t>-</w:t>
              </w:r>
              <w:r w:rsidRPr="005D71B2">
                <w:rPr>
                  <w:rFonts w:cs="Arial"/>
                  <w:snapToGrid w:val="0"/>
                  <w:szCs w:val="18"/>
                </w:rPr>
                <w:tab/>
              </w:r>
              <w:r w:rsidRPr="005D71B2">
                <w:rPr>
                  <w:rFonts w:cs="Arial"/>
                  <w:b/>
                  <w:i/>
                  <w:snapToGrid w:val="0"/>
                  <w:szCs w:val="18"/>
                </w:rPr>
                <w:t>stdDevRTD</w:t>
              </w:r>
              <w:r w:rsidRPr="005D71B2">
                <w:rPr>
                  <w:rFonts w:cs="Arial" w:hint="eastAsia"/>
                  <w:snapToGrid w:val="0"/>
                  <w:szCs w:val="18"/>
                </w:rPr>
                <w:t xml:space="preserve">: </w:t>
              </w:r>
              <w:r w:rsidRPr="005D71B2">
                <w:rPr>
                  <w:rFonts w:cs="Arial"/>
                  <w:snapToGrid w:val="0"/>
                  <w:szCs w:val="18"/>
                </w:rPr>
                <w:t xml:space="preserve">This field specifies the standard deviation of the </w:t>
              </w:r>
              <w:r w:rsidRPr="005D71B2">
                <w:rPr>
                  <w:rFonts w:cs="Arial" w:hint="eastAsia"/>
                  <w:snapToGrid w:val="0"/>
                  <w:szCs w:val="18"/>
                </w:rPr>
                <w:t xml:space="preserve">inter-TRP synchronization </w:t>
              </w:r>
              <w:r w:rsidRPr="005D71B2">
                <w:rPr>
                  <w:rFonts w:cs="Arial"/>
                  <w:snapToGrid w:val="0"/>
                  <w:szCs w:val="18"/>
                </w:rPr>
                <w:t>error bound of the overbounding model</w:t>
              </w:r>
              <w:r w:rsidRPr="005D71B2">
                <w:rPr>
                  <w:rFonts w:cs="Arial" w:hint="eastAsia"/>
                  <w:snapToGrid w:val="0"/>
                  <w:szCs w:val="18"/>
                </w:rPr>
                <w:t>.</w:t>
              </w:r>
              <w:r w:rsidRPr="005D71B2">
                <w:rPr>
                  <w:rFonts w:cs="Arial"/>
                  <w:snapToGrid w:val="0"/>
                  <w:szCs w:val="18"/>
                </w:rPr>
                <w:t xml:space="preserve"> T</w:t>
              </w:r>
              <w:r w:rsidRPr="005D71B2">
                <w:rPr>
                  <w:rFonts w:cs="Arial" w:hint="eastAsia"/>
                  <w:snapToGrid w:val="0"/>
                  <w:szCs w:val="18"/>
                </w:rPr>
                <w:t>he v</w:t>
              </w:r>
              <w:r w:rsidRPr="005D71B2">
                <w:rPr>
                  <w:rFonts w:cs="Arial"/>
                  <w:snapToGrid w:val="0"/>
                  <w:szCs w:val="18"/>
                </w:rPr>
                <w:t xml:space="preserve">alue </w:t>
              </w:r>
              <w:r w:rsidRPr="005D71B2">
                <w:rPr>
                  <w:rFonts w:cs="Arial" w:hint="eastAsia"/>
                  <w:snapToGrid w:val="0"/>
                  <w:szCs w:val="18"/>
                </w:rPr>
                <w:t xml:space="preserve">field </w:t>
              </w:r>
              <w:r w:rsidRPr="005D71B2">
                <w:rPr>
                  <w:rFonts w:cs="Arial"/>
                  <w:snapToGrid w:val="0"/>
                  <w:szCs w:val="18"/>
                </w:rPr>
                <w:t xml:space="preserve">used in the </w:t>
              </w:r>
              <w:r w:rsidRPr="005D71B2">
                <w:rPr>
                  <w:rFonts w:cs="Arial"/>
                  <w:i/>
                  <w:snapToGrid w:val="0"/>
                  <w:szCs w:val="18"/>
                </w:rPr>
                <w:t>stdDevRTD</w:t>
              </w:r>
              <w:r w:rsidRPr="005D71B2">
                <w:rPr>
                  <w:rFonts w:cs="Arial"/>
                  <w:snapToGrid w:val="0"/>
                  <w:szCs w:val="18"/>
                </w:rPr>
                <w:t xml:space="preserve"> </w:t>
              </w:r>
              <w:r w:rsidRPr="005D71B2">
                <w:rPr>
                  <w:rFonts w:cs="Arial" w:hint="eastAsia"/>
                  <w:snapToGrid w:val="0"/>
                  <w:szCs w:val="18"/>
                </w:rPr>
                <w:t xml:space="preserve">is provided in </w:t>
              </w:r>
              <w:r w:rsidRPr="005D71B2">
                <w:rPr>
                  <w:rFonts w:cs="Arial"/>
                  <w:snapToGrid w:val="0"/>
                  <w:szCs w:val="18"/>
                </w:rPr>
                <w:t>units of metres</w:t>
              </w:r>
              <w:r w:rsidRPr="005D71B2">
                <w:rPr>
                  <w:rFonts w:cs="Arial" w:hint="eastAsia"/>
                  <w:snapToGrid w:val="0"/>
                  <w:szCs w:val="18"/>
                </w:rPr>
                <w:t>.</w:t>
              </w:r>
              <w:r w:rsidRPr="005D71B2">
                <w:rPr>
                  <w:rFonts w:cs="Arial"/>
                  <w:snapToGrid w:val="0"/>
                  <w:szCs w:val="18"/>
                </w:rPr>
                <w:t xml:space="preserve"> </w:t>
              </w:r>
              <w:r w:rsidRPr="005D71B2">
                <w:rPr>
                  <w:rFonts w:cs="Arial" w:hint="eastAsia"/>
                  <w:snapToGrid w:val="0"/>
                  <w:szCs w:val="18"/>
                </w:rPr>
                <w:t>T</w:t>
              </w:r>
              <w:r w:rsidRPr="005D71B2">
                <w:rPr>
                  <w:rFonts w:cs="Arial"/>
                  <w:snapToGrid w:val="0"/>
                  <w:szCs w:val="18"/>
                </w:rPr>
                <w:t xml:space="preserve">he resolution </w:t>
              </w:r>
              <w:r w:rsidRPr="005D71B2">
                <w:rPr>
                  <w:rFonts w:cs="Arial" w:hint="eastAsia"/>
                  <w:snapToGrid w:val="0"/>
                  <w:szCs w:val="18"/>
                </w:rPr>
                <w:t xml:space="preserve">is </w:t>
              </w:r>
              <w:r w:rsidRPr="005D71B2">
                <w:rPr>
                  <w:rFonts w:cs="Arial"/>
                  <w:snapToGrid w:val="0"/>
                  <w:szCs w:val="18"/>
                </w:rPr>
                <w:t xml:space="preserve">used in the </w:t>
              </w:r>
              <w:r w:rsidRPr="005D71B2">
                <w:rPr>
                  <w:rFonts w:cs="Arial" w:hint="eastAsia"/>
                  <w:snapToGrid w:val="0"/>
                  <w:szCs w:val="18"/>
                </w:rPr>
                <w:t>v</w:t>
              </w:r>
              <w:r w:rsidRPr="005D71B2">
                <w:rPr>
                  <w:rFonts w:cs="Arial"/>
                  <w:snapToGrid w:val="0"/>
                  <w:szCs w:val="18"/>
                </w:rPr>
                <w:t xml:space="preserve">alue </w:t>
              </w:r>
              <w:r w:rsidRPr="005D71B2">
                <w:rPr>
                  <w:rFonts w:cs="Arial" w:hint="eastAsia"/>
                  <w:snapToGrid w:val="0"/>
                  <w:szCs w:val="18"/>
                </w:rPr>
                <w:t xml:space="preserve">field of </w:t>
              </w:r>
              <w:r w:rsidRPr="005D71B2">
                <w:rPr>
                  <w:rFonts w:cs="Arial"/>
                  <w:i/>
                  <w:snapToGrid w:val="0"/>
                  <w:szCs w:val="18"/>
                </w:rPr>
                <w:t>stdDevRTD</w:t>
              </w:r>
              <w:r w:rsidRPr="005D71B2">
                <w:rPr>
                  <w:rFonts w:cs="Arial"/>
                  <w:snapToGrid w:val="0"/>
                  <w:szCs w:val="18"/>
                </w:rPr>
                <w:t>. T</w:t>
              </w:r>
              <w:r w:rsidRPr="005D71B2">
                <w:rPr>
                  <w:rFonts w:cs="Arial" w:hint="eastAsia"/>
                  <w:snapToGrid w:val="0"/>
                  <w:szCs w:val="18"/>
                </w:rPr>
                <w:t xml:space="preserve">he </w:t>
              </w:r>
              <w:r>
                <w:rPr>
                  <w:rFonts w:cs="Arial"/>
                  <w:snapToGrid w:val="0"/>
                  <w:szCs w:val="18"/>
                </w:rPr>
                <w:t>e</w:t>
              </w:r>
              <w:r w:rsidRPr="005D71B2">
                <w:rPr>
                  <w:rFonts w:cs="Arial"/>
                  <w:snapToGrid w:val="0"/>
                  <w:szCs w:val="18"/>
                </w:rPr>
                <w:t>numerated values mdot1, m1, m10, m30 correspond to 0.1, 1, 10, 30 metres, respectively.</w:t>
              </w:r>
            </w:ins>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3479" w:name="_Toc46486429"/>
      <w:bookmarkStart w:id="3480" w:name="_Toc52546774"/>
      <w:bookmarkStart w:id="3481" w:name="_Toc52547304"/>
      <w:bookmarkStart w:id="3482" w:name="_Toc52547834"/>
      <w:bookmarkStart w:id="3483" w:name="_Toc52548364"/>
      <w:bookmarkStart w:id="3484" w:name="_Toc146748171"/>
      <w:r w:rsidRPr="00147C45">
        <w:t>–</w:t>
      </w:r>
      <w:r w:rsidRPr="00147C45">
        <w:tab/>
      </w:r>
      <w:r w:rsidRPr="00147C45">
        <w:rPr>
          <w:i/>
        </w:rPr>
        <w:t>NR-SelectedDL-PRS-IndexList</w:t>
      </w:r>
      <w:bookmarkEnd w:id="3479"/>
      <w:bookmarkEnd w:id="3480"/>
      <w:bookmarkEnd w:id="3481"/>
      <w:bookmarkEnd w:id="3482"/>
      <w:bookmarkEnd w:id="3483"/>
      <w:bookmarkEnd w:id="3484"/>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r w:rsidRPr="00147C45">
        <w:rPr>
          <w:i/>
          <w:snapToGrid w:val="0"/>
        </w:rPr>
        <w:t>AssistanceDataList</w:t>
      </w:r>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AssistanceData</w:t>
      </w:r>
      <w:r w:rsidRPr="00147C45">
        <w:rPr>
          <w:rFonts w:eastAsia="SimSun"/>
          <w:lang w:eastAsia="zh-CN"/>
        </w:rPr>
        <w:t xml:space="preserve"> shall be present in only one of </w:t>
      </w:r>
      <w:r w:rsidRPr="00147C45">
        <w:rPr>
          <w:i/>
          <w:iCs/>
          <w:snapToGrid w:val="0"/>
        </w:rPr>
        <w:t>NR-Multi-RTT-ProvideAssistanceData</w:t>
      </w:r>
      <w:r w:rsidRPr="00147C45">
        <w:rPr>
          <w:rFonts w:eastAsia="SimSun"/>
          <w:lang w:eastAsia="zh-CN"/>
        </w:rPr>
        <w:t xml:space="preserve">, </w:t>
      </w:r>
      <w:r w:rsidRPr="00147C45">
        <w:rPr>
          <w:i/>
          <w:iCs/>
          <w:snapToGrid w:val="0"/>
        </w:rPr>
        <w:t>NR-DL-AoD-ProvideAssistanceData</w:t>
      </w:r>
      <w:r w:rsidRPr="00147C45">
        <w:rPr>
          <w:rFonts w:eastAsia="SimSun"/>
          <w:lang w:eastAsia="zh-CN"/>
        </w:rPr>
        <w:t xml:space="preserve">, or </w:t>
      </w:r>
      <w:r w:rsidRPr="00147C45">
        <w:rPr>
          <w:i/>
          <w:iCs/>
          <w:snapToGrid w:val="0"/>
        </w:rPr>
        <w:t>NR-DL-TDOA-ProvideAssistanceData</w:t>
      </w:r>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SelectedDL-PRS-FrequencyLayerIndex</w:t>
            </w:r>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SelectedDL-PRS-IndexListPerFreq</w:t>
            </w:r>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ResourceSet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nr-DL-PRS-ResourceSetList</w:t>
            </w:r>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r w:rsidRPr="00147C45">
              <w:rPr>
                <w:b/>
                <w:bCs/>
                <w:i/>
                <w:iCs/>
                <w:lang w:eastAsia="zh-CN"/>
              </w:rPr>
              <w:t>Selected</w:t>
            </w:r>
            <w:r w:rsidRPr="00147C45">
              <w:rPr>
                <w:b/>
                <w:bCs/>
                <w:i/>
                <w:iCs/>
              </w:rPr>
              <w:t>PRS-Resource</w:t>
            </w:r>
            <w:r w:rsidRPr="00147C45">
              <w:rPr>
                <w:b/>
                <w:bCs/>
                <w:i/>
                <w:iCs/>
                <w:lang w:eastAsia="zh-CN"/>
              </w:rPr>
              <w:t>Index</w:t>
            </w:r>
            <w:r w:rsidRPr="00147C45">
              <w:rPr>
                <w:b/>
                <w:bCs/>
                <w:i/>
                <w:iCs/>
              </w:rPr>
              <w:t>List</w:t>
            </w:r>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SelectedPRS-ResourceIdIndex</w:t>
            </w:r>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3485" w:name="_Toc46486430"/>
      <w:bookmarkStart w:id="3486" w:name="_Toc52546775"/>
      <w:bookmarkStart w:id="3487" w:name="_Toc52547305"/>
      <w:bookmarkStart w:id="3488" w:name="_Toc52547835"/>
      <w:bookmarkStart w:id="3489" w:name="_Toc52548365"/>
      <w:bookmarkStart w:id="3490" w:name="_Toc146748172"/>
      <w:r w:rsidRPr="00147C45">
        <w:rPr>
          <w:i/>
          <w:iCs/>
        </w:rPr>
        <w:t>–</w:t>
      </w:r>
      <w:r w:rsidRPr="00147C45">
        <w:rPr>
          <w:i/>
          <w:iCs/>
        </w:rPr>
        <w:tab/>
      </w:r>
      <w:r w:rsidRPr="00147C45">
        <w:rPr>
          <w:i/>
          <w:iCs/>
          <w:noProof/>
        </w:rPr>
        <w:t>NR-SSB-Config</w:t>
      </w:r>
      <w:bookmarkEnd w:id="3485"/>
      <w:bookmarkEnd w:id="3486"/>
      <w:bookmarkEnd w:id="3487"/>
      <w:bookmarkEnd w:id="3488"/>
      <w:bookmarkEnd w:id="3489"/>
      <w:bookmarkEnd w:id="3490"/>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BlockPower</w:t>
            </w:r>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r w:rsidRPr="00147C45">
              <w:rPr>
                <w:b/>
                <w:i/>
                <w:szCs w:val="22"/>
                <w:lang w:eastAsia="zh-CN"/>
              </w:rPr>
              <w:t>halfFrameIndex</w:t>
            </w:r>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r w:rsidRPr="00147C45">
              <w:rPr>
                <w:b/>
                <w:i/>
                <w:szCs w:val="22"/>
                <w:lang w:eastAsia="ja-JP"/>
              </w:rPr>
              <w:t>ssb-periodicity</w:t>
            </w:r>
          </w:p>
          <w:p w14:paraId="0A241B4E" w14:textId="77777777" w:rsidR="007C67D4" w:rsidRPr="00147C45" w:rsidRDefault="007C67D4" w:rsidP="00DE17D8">
            <w:pPr>
              <w:pStyle w:val="TAL"/>
              <w:rPr>
                <w:b/>
                <w:i/>
                <w:szCs w:val="22"/>
                <w:lang w:eastAsia="ja-JP"/>
              </w:rPr>
            </w:pPr>
            <w:r w:rsidRPr="00147C45">
              <w:rPr>
                <w:szCs w:val="22"/>
                <w:lang w:eastAsia="ja-JP"/>
              </w:rPr>
              <w:t>The SSB periodicity in ms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r w:rsidRPr="00147C45">
              <w:rPr>
                <w:b/>
                <w:i/>
                <w:szCs w:val="22"/>
                <w:lang w:eastAsia="ja-JP"/>
              </w:rPr>
              <w:t>ssb-PositionsInBurst</w:t>
            </w:r>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r w:rsidRPr="00147C45">
              <w:rPr>
                <w:b/>
                <w:i/>
                <w:szCs w:val="22"/>
                <w:lang w:eastAsia="ja-JP"/>
              </w:rPr>
              <w:t>ssb-SubcarrierSpacing</w:t>
            </w:r>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r w:rsidRPr="00147C45">
              <w:rPr>
                <w:b/>
                <w:i/>
                <w:szCs w:val="22"/>
                <w:lang w:eastAsia="zh-CN"/>
              </w:rPr>
              <w:t>sfn-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147C45">
              <w:rPr>
                <w:i/>
                <w:szCs w:val="22"/>
                <w:lang w:eastAsia="zh-CN"/>
              </w:rPr>
              <w:t>ssb-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3491" w:name="_Toc46486431"/>
      <w:bookmarkStart w:id="3492" w:name="_Toc52546776"/>
      <w:bookmarkStart w:id="3493" w:name="_Toc52547306"/>
      <w:bookmarkStart w:id="3494" w:name="_Toc52547836"/>
      <w:bookmarkStart w:id="3495" w:name="_Toc52548366"/>
      <w:bookmarkStart w:id="3496" w:name="_Toc146748173"/>
      <w:r w:rsidRPr="00147C45">
        <w:rPr>
          <w:i/>
          <w:iCs/>
        </w:rPr>
        <w:t>–</w:t>
      </w:r>
      <w:r w:rsidRPr="00147C45">
        <w:rPr>
          <w:i/>
          <w:iCs/>
        </w:rPr>
        <w:tab/>
      </w:r>
      <w:r w:rsidRPr="00147C45">
        <w:rPr>
          <w:i/>
          <w:iCs/>
          <w:noProof/>
        </w:rPr>
        <w:t>NR-TimeStamp</w:t>
      </w:r>
      <w:bookmarkEnd w:id="3491"/>
      <w:bookmarkEnd w:id="3492"/>
      <w:bookmarkEnd w:id="3493"/>
      <w:bookmarkEnd w:id="3494"/>
      <w:bookmarkEnd w:id="3495"/>
      <w:bookmarkEnd w:id="3496"/>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1B88E25F" w14:textId="77777777" w:rsidR="00925D54" w:rsidRDefault="00A93840" w:rsidP="00925D54">
      <w:pPr>
        <w:pStyle w:val="PL"/>
        <w:shd w:val="clear" w:color="auto" w:fill="E6E6E6"/>
        <w:rPr>
          <w:ins w:id="3497" w:author="CR#0481r2" w:date="2024-01-01T00:41:00Z"/>
          <w:rFonts w:eastAsia="DengXian"/>
          <w:snapToGrid w:val="0"/>
          <w:lang w:eastAsia="zh-CN"/>
        </w:rPr>
      </w:pPr>
      <w:r w:rsidRPr="00147C45">
        <w:rPr>
          <w:snapToGrid w:val="0"/>
        </w:rPr>
        <w:tab/>
        <w:t>...</w:t>
      </w:r>
      <w:ins w:id="3498" w:author="CR#0481r2" w:date="2024-01-01T00:41:00Z">
        <w:r w:rsidR="00925D54">
          <w:rPr>
            <w:snapToGrid w:val="0"/>
          </w:rPr>
          <w:t>,</w:t>
        </w:r>
      </w:ins>
    </w:p>
    <w:p w14:paraId="0F0CA456" w14:textId="08901BD8" w:rsidR="00925D54" w:rsidRPr="00A26227" w:rsidRDefault="00925D54" w:rsidP="00925D54">
      <w:pPr>
        <w:pStyle w:val="PL"/>
        <w:shd w:val="clear" w:color="auto" w:fill="E6E6E6"/>
        <w:rPr>
          <w:ins w:id="3499" w:author="CR#0481r2" w:date="2024-01-01T00:41:00Z"/>
          <w:rFonts w:eastAsia="DengXian"/>
          <w:snapToGrid w:val="0"/>
          <w:lang w:eastAsia="zh-CN"/>
        </w:rPr>
      </w:pPr>
      <w:ins w:id="3500" w:author="CR#0481r2" w:date="2024-01-01T00:41:00Z">
        <w:r>
          <w:rPr>
            <w:rFonts w:eastAsia="DengXian" w:hint="eastAsia"/>
            <w:snapToGrid w:val="0"/>
            <w:lang w:eastAsia="zh-CN"/>
          </w:rPr>
          <w:tab/>
          <w:t>[[</w:t>
        </w:r>
      </w:ins>
    </w:p>
    <w:p w14:paraId="73092B17" w14:textId="74C2CE8F" w:rsidR="00925D54" w:rsidRPr="001F7466" w:rsidRDefault="00925D54" w:rsidP="00925D54">
      <w:pPr>
        <w:pStyle w:val="PL"/>
        <w:shd w:val="clear" w:color="auto" w:fill="E6E6E6"/>
        <w:rPr>
          <w:ins w:id="3501" w:author="CR#0481r2" w:date="2024-01-01T00:41:00Z"/>
          <w:snapToGrid w:val="0"/>
          <w:lang w:eastAsia="zh-CN"/>
        </w:rPr>
      </w:pPr>
      <w:ins w:id="3502" w:author="CR#0481r2" w:date="2024-01-01T00:41:00Z">
        <w:r>
          <w:rPr>
            <w:rFonts w:hint="eastAsia"/>
            <w:snapToGrid w:val="0"/>
            <w:lang w:eastAsia="zh-CN"/>
          </w:rPr>
          <w:tab/>
        </w:r>
        <w:r w:rsidRPr="00B15D13">
          <w:rPr>
            <w:snapToGrid w:val="0"/>
          </w:rPr>
          <w:t>nr-</w:t>
        </w:r>
        <w:r>
          <w:rPr>
            <w:rFonts w:hint="eastAsia"/>
            <w:snapToGrid w:val="0"/>
            <w:lang w:eastAsia="zh-CN"/>
          </w:rPr>
          <w:t>Symbol</w:t>
        </w:r>
        <w:r>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INTEGER (0..</w:t>
        </w:r>
        <w:r w:rsidRPr="00B15D13">
          <w:t>1</w:t>
        </w:r>
        <w:r>
          <w:rPr>
            <w:rFonts w:hint="eastAsia"/>
            <w:lang w:eastAsia="zh-CN"/>
          </w:rPr>
          <w:t>3</w:t>
        </w:r>
        <w:r>
          <w:rPr>
            <w:snapToGrid w:val="0"/>
          </w:rPr>
          <w:t>)</w:t>
        </w:r>
        <w:r w:rsidRPr="001F7466">
          <w:rPr>
            <w:snapToGrid w:val="0"/>
          </w:rPr>
          <w:t xml:space="preserve"> </w:t>
        </w:r>
        <w:r>
          <w:rPr>
            <w:rFonts w:hint="eastAsia"/>
            <w:snapToGrid w:val="0"/>
            <w:lang w:eastAsia="zh-CN"/>
          </w:rPr>
          <w:tab/>
        </w:r>
        <w:r>
          <w:rPr>
            <w:rFonts w:hint="eastAsia"/>
            <w:snapToGrid w:val="0"/>
            <w:lang w:eastAsia="zh-CN"/>
          </w:rPr>
          <w:tab/>
        </w:r>
        <w:r>
          <w:rPr>
            <w:rFonts w:eastAsia="DengXian" w:hint="eastAsia"/>
            <w:snapToGrid w:val="0"/>
            <w:lang w:eastAsia="zh-CN"/>
          </w:rPr>
          <w:tab/>
        </w:r>
        <w:r>
          <w:rPr>
            <w:snapToGrid w:val="0"/>
          </w:rPr>
          <w:t>OPTIONAL</w:t>
        </w:r>
        <w:r>
          <w:rPr>
            <w:rFonts w:hint="eastAsia"/>
            <w:snapToGrid w:val="0"/>
            <w:lang w:eastAsia="zh-CN"/>
          </w:rPr>
          <w:tab/>
        </w:r>
        <w:r w:rsidRPr="00B15D13">
          <w:rPr>
            <w:snapToGrid w:val="0"/>
          </w:rPr>
          <w:t xml:space="preserve">-- Need </w:t>
        </w:r>
        <w:r>
          <w:rPr>
            <w:rFonts w:hint="eastAsia"/>
            <w:snapToGrid w:val="0"/>
            <w:lang w:eastAsia="zh-CN"/>
          </w:rPr>
          <w:t>OR</w:t>
        </w:r>
      </w:ins>
    </w:p>
    <w:p w14:paraId="41C705DF" w14:textId="77777777" w:rsidR="00925D54" w:rsidDel="00F15B74" w:rsidRDefault="00925D54" w:rsidP="00925D54">
      <w:pPr>
        <w:pStyle w:val="PL"/>
        <w:shd w:val="clear" w:color="auto" w:fill="E6E6E6"/>
        <w:rPr>
          <w:ins w:id="3503" w:author="CR#0481r2" w:date="2024-01-01T00:41:00Z"/>
          <w:del w:id="3504" w:author="Draft v2" w:date="2024-01-10T22:09:00Z"/>
          <w:rFonts w:eastAsia="DengXian"/>
          <w:snapToGrid w:val="0"/>
          <w:lang w:eastAsia="zh-CN"/>
        </w:rPr>
      </w:pPr>
      <w:ins w:id="3505" w:author="CR#0481r2" w:date="2024-01-01T00:41:00Z">
        <w:r>
          <w:rPr>
            <w:rFonts w:eastAsia="DengXian" w:hint="eastAsia"/>
            <w:snapToGrid w:val="0"/>
            <w:lang w:eastAsia="zh-CN"/>
          </w:rPr>
          <w:tab/>
          <w:t>]]</w:t>
        </w:r>
      </w:ins>
    </w:p>
    <w:p w14:paraId="21954548" w14:textId="0B3900E0" w:rsidR="00A93840" w:rsidRPr="00147C45" w:rsidRDefault="00A93840" w:rsidP="00A93840">
      <w:pPr>
        <w:pStyle w:val="PL"/>
        <w:shd w:val="clear" w:color="auto" w:fill="E6E6E6"/>
        <w:rPr>
          <w:snapToGrid w:val="0"/>
        </w:rPr>
      </w:pP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PhysCellID</w:t>
            </w:r>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CellGlobalID</w:t>
            </w:r>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PhysCellID</w:t>
            </w:r>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r w:rsidR="00925D54" w:rsidRPr="00147C45" w14:paraId="0532D923" w14:textId="77777777" w:rsidTr="00DE17D8">
        <w:trPr>
          <w:cantSplit/>
          <w:ins w:id="3506" w:author="CR#0481r2" w:date="2024-01-01T00:41:00Z"/>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Default="00925D54" w:rsidP="00925D54">
            <w:pPr>
              <w:pStyle w:val="TAL"/>
              <w:widowControl w:val="0"/>
              <w:rPr>
                <w:ins w:id="3507" w:author="CR#0481r2" w:date="2024-01-01T00:41:00Z"/>
                <w:b/>
                <w:i/>
                <w:lang w:eastAsia="zh-CN"/>
              </w:rPr>
            </w:pPr>
            <w:ins w:id="3508" w:author="CR#0481r2" w:date="2024-01-01T00:41:00Z">
              <w:r w:rsidRPr="004803E0">
                <w:rPr>
                  <w:b/>
                  <w:i/>
                </w:rPr>
                <w:t>nr-Symbol</w:t>
              </w:r>
            </w:ins>
          </w:p>
          <w:p w14:paraId="43F410BC" w14:textId="16E4BE8B" w:rsidR="00925D54" w:rsidRPr="00147C45" w:rsidRDefault="00925D54" w:rsidP="00925D54">
            <w:pPr>
              <w:pStyle w:val="TAL"/>
              <w:widowControl w:val="0"/>
              <w:rPr>
                <w:ins w:id="3509" w:author="CR#0481r2" w:date="2024-01-01T00:41:00Z"/>
                <w:b/>
                <w:i/>
              </w:rPr>
            </w:pPr>
            <w:ins w:id="3510" w:author="CR#0481r2" w:date="2024-01-01T00:41:00Z">
              <w:r w:rsidRPr="00B15D13">
                <w:rPr>
                  <w:lang w:eastAsia="zh-CN"/>
                </w:rPr>
                <w:t xml:space="preserve">This field specifies the NR </w:t>
              </w:r>
              <w:r>
                <w:rPr>
                  <w:rFonts w:hint="eastAsia"/>
                  <w:lang w:eastAsia="zh-CN"/>
                </w:rPr>
                <w:t>symbol index</w:t>
              </w:r>
              <w:r w:rsidRPr="00B15D13">
                <w:rPr>
                  <w:lang w:eastAsia="zh-CN"/>
                </w:rPr>
                <w:t xml:space="preserve"> within the NR </w:t>
              </w:r>
              <w:r>
                <w:rPr>
                  <w:rFonts w:hint="eastAsia"/>
                  <w:lang w:eastAsia="zh-CN"/>
                </w:rPr>
                <w:t>slot</w:t>
              </w:r>
              <w:r w:rsidRPr="00B15D13">
                <w:rPr>
                  <w:lang w:eastAsia="zh-CN"/>
                </w:rPr>
                <w:t xml:space="preserve"> number indicated by </w:t>
              </w:r>
              <w:r w:rsidRPr="00B15D13">
                <w:rPr>
                  <w:i/>
                  <w:lang w:eastAsia="zh-CN"/>
                </w:rPr>
                <w:t>nr-</w:t>
              </w:r>
              <w:r w:rsidRPr="004803E0">
                <w:rPr>
                  <w:i/>
                  <w:lang w:eastAsia="zh-CN"/>
                </w:rPr>
                <w:t xml:space="preserve">Slot </w:t>
              </w:r>
              <w:r w:rsidRPr="00B15D13">
                <w:rPr>
                  <w:lang w:eastAsia="zh-CN"/>
                </w:rPr>
                <w:t>for the time stamp</w:t>
              </w:r>
              <w:r>
                <w:rPr>
                  <w:rFonts w:hint="eastAsia"/>
                  <w:lang w:eastAsia="zh-CN"/>
                </w:rPr>
                <w:t xml:space="preserve"> for RSCP/RSCPD measurement</w:t>
              </w:r>
              <w:r w:rsidRPr="00B15D13">
                <w:rPr>
                  <w:lang w:eastAsia="zh-CN"/>
                </w:rPr>
                <w:t>.</w:t>
              </w:r>
            </w:ins>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3511" w:name="_Toc46486432"/>
      <w:bookmarkStart w:id="3512" w:name="_Toc52546777"/>
      <w:bookmarkStart w:id="3513" w:name="_Toc52547307"/>
      <w:bookmarkStart w:id="3514" w:name="_Toc52547837"/>
      <w:bookmarkStart w:id="3515" w:name="_Toc52548367"/>
      <w:bookmarkStart w:id="3516" w:name="_Toc146748174"/>
      <w:r w:rsidRPr="00147C45">
        <w:rPr>
          <w:i/>
          <w:iCs/>
        </w:rPr>
        <w:t>–</w:t>
      </w:r>
      <w:r w:rsidRPr="00147C45">
        <w:rPr>
          <w:i/>
          <w:iCs/>
        </w:rPr>
        <w:tab/>
      </w:r>
      <w:r w:rsidRPr="00147C45">
        <w:rPr>
          <w:i/>
          <w:iCs/>
          <w:noProof/>
        </w:rPr>
        <w:t>NR-TimingQuality</w:t>
      </w:r>
      <w:bookmarkEnd w:id="3511"/>
      <w:bookmarkEnd w:id="3512"/>
      <w:bookmarkEnd w:id="3513"/>
      <w:bookmarkEnd w:id="3514"/>
      <w:bookmarkEnd w:id="3515"/>
      <w:bookmarkEnd w:id="3516"/>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r w:rsidRPr="00147C45">
              <w:rPr>
                <w:b/>
                <w:i/>
                <w:szCs w:val="22"/>
                <w:lang w:eastAsia="ja-JP"/>
              </w:rPr>
              <w:t>timingQualityValue</w:t>
            </w:r>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r w:rsidRPr="00147C45">
              <w:rPr>
                <w:b/>
                <w:i/>
                <w:szCs w:val="22"/>
                <w:lang w:eastAsia="ja-JP"/>
              </w:rPr>
              <w:t>timingQualityResolution</w:t>
            </w:r>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r w:rsidRPr="00147C45">
              <w:rPr>
                <w:i/>
                <w:iCs/>
              </w:rPr>
              <w:t>timingQualityValue</w:t>
            </w:r>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3517" w:name="_Toc146748175"/>
      <w:r w:rsidRPr="00147C45">
        <w:t>–</w:t>
      </w:r>
      <w:r w:rsidRPr="00147C45">
        <w:tab/>
      </w:r>
      <w:r w:rsidRPr="00147C45">
        <w:rPr>
          <w:i/>
          <w:iCs/>
        </w:rPr>
        <w:t>NR-</w:t>
      </w:r>
      <w:r w:rsidRPr="00147C45">
        <w:rPr>
          <w:i/>
        </w:rPr>
        <w:t>TRP</w:t>
      </w:r>
      <w:r w:rsidRPr="00147C45">
        <w:rPr>
          <w:i/>
          <w:noProof/>
        </w:rPr>
        <w:t>-BeamAntennaInfo</w:t>
      </w:r>
      <w:bookmarkEnd w:id="3517"/>
    </w:p>
    <w:p w14:paraId="3B4C79BF" w14:textId="6D5DC6FC" w:rsidR="00880D00" w:rsidRPr="00147C45" w:rsidRDefault="00880D00" w:rsidP="00880D00">
      <w:pPr>
        <w:keepLines/>
        <w:rPr>
          <w:noProof/>
        </w:rPr>
      </w:pPr>
      <w:r w:rsidRPr="00147C45">
        <w:t xml:space="preserve">The IE </w:t>
      </w:r>
      <w:r w:rsidRPr="00147C45">
        <w:rPr>
          <w:i/>
          <w:iCs/>
        </w:rPr>
        <w:t>NR-TRP-BeamAntennaInfo</w:t>
      </w:r>
      <w:r w:rsidRPr="00147C45">
        <w:rPr>
          <w:noProof/>
        </w:rPr>
        <w:t xml:space="preserve"> is</w:t>
      </w:r>
      <w:r w:rsidRPr="00147C45">
        <w:t xml:space="preserve"> used by the location server to provide </w:t>
      </w:r>
      <w:r w:rsidRPr="00147C45">
        <w:rPr>
          <w:lang w:eastAsia="ko-KR"/>
        </w:rPr>
        <w:t>beam antenna information of the TRP</w:t>
      </w:r>
      <w:ins w:id="3518" w:author="CR#0481r2" w:date="2024-01-01T00:42:00Z">
        <w:r w:rsidR="00925D54" w:rsidRPr="00872615">
          <w:t xml:space="preserve"> </w:t>
        </w:r>
        <w:r w:rsidR="00925D54" w:rsidRPr="00B15D13">
          <w:t>together with integrity information</w:t>
        </w:r>
      </w:ins>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525370D2" w14:textId="38B53259" w:rsidR="00925D54" w:rsidRDefault="00880D00" w:rsidP="00925D54">
      <w:pPr>
        <w:pStyle w:val="PL"/>
        <w:shd w:val="clear" w:color="auto" w:fill="E6E6E6"/>
        <w:rPr>
          <w:ins w:id="3519" w:author="CR#0481r2" w:date="2024-01-01T00:43:00Z"/>
        </w:rPr>
      </w:pPr>
      <w:r w:rsidRPr="00147C45">
        <w:tab/>
        <w:t>...</w:t>
      </w:r>
      <w:ins w:id="3520" w:author="CR#0481r2" w:date="2024-01-01T00:43:00Z">
        <w:r w:rsidR="00925D54">
          <w:t>,</w:t>
        </w:r>
      </w:ins>
    </w:p>
    <w:p w14:paraId="661C0546" w14:textId="77777777" w:rsidR="00925D54" w:rsidRDefault="00925D54" w:rsidP="00925D54">
      <w:pPr>
        <w:pStyle w:val="PL"/>
        <w:shd w:val="clear" w:color="auto" w:fill="E6E6E6"/>
        <w:rPr>
          <w:ins w:id="3521" w:author="CR#0481r2" w:date="2024-01-01T00:43:00Z"/>
        </w:rPr>
      </w:pPr>
      <w:ins w:id="3522" w:author="CR#0481r2" w:date="2024-01-01T00:43:00Z">
        <w:r>
          <w:tab/>
          <w:t>[[</w:t>
        </w:r>
      </w:ins>
    </w:p>
    <w:p w14:paraId="5C03383A" w14:textId="77777777" w:rsidR="00925D54" w:rsidRDefault="00925D54" w:rsidP="00925D54">
      <w:pPr>
        <w:pStyle w:val="PL"/>
        <w:shd w:val="clear" w:color="auto" w:fill="E6E6E6"/>
        <w:rPr>
          <w:ins w:id="3523" w:author="CR#0481r2" w:date="2024-01-01T00:43:00Z"/>
        </w:rPr>
      </w:pPr>
      <w:ins w:id="3524" w:author="CR#0481r2" w:date="2024-01-01T00:43:00Z">
        <w:r>
          <w:tab/>
          <w:t>integrityBeamPowerBounds-r18</w:t>
        </w:r>
        <w:r>
          <w:tab/>
          <w:t>IntegrityBeamPowerBounds-r18</w:t>
        </w:r>
        <w:r>
          <w:tab/>
        </w:r>
        <w:r>
          <w:tab/>
          <w:t>OPTIONAL</w:t>
        </w:r>
        <w:r>
          <w:tab/>
          <w:t>-- Need OP</w:t>
        </w:r>
      </w:ins>
    </w:p>
    <w:p w14:paraId="1A2D0C51" w14:textId="0290F532" w:rsidR="00880D00" w:rsidRPr="00147C45" w:rsidRDefault="00925D54" w:rsidP="00925D54">
      <w:pPr>
        <w:pStyle w:val="PL"/>
        <w:shd w:val="clear" w:color="auto" w:fill="E6E6E6"/>
      </w:pPr>
      <w:ins w:id="3525" w:author="CR#0481r2" w:date="2024-01-01T00:43:00Z">
        <w:r>
          <w:tab/>
          <w:t>]]</w:t>
        </w:r>
      </w:ins>
    </w:p>
    <w:p w14:paraId="4D3E3AD8" w14:textId="77777777" w:rsidR="00880D00" w:rsidRPr="00147C45" w:rsidRDefault="00880D00" w:rsidP="00880D00">
      <w:pPr>
        <w:pStyle w:val="PL"/>
        <w:shd w:val="clear" w:color="auto" w:fill="E6E6E6"/>
      </w:pPr>
      <w:r w:rsidRPr="00147C45">
        <w:t>}</w:t>
      </w:r>
    </w:p>
    <w:p w14:paraId="27D22422" w14:textId="77777777" w:rsidR="00925D54" w:rsidRDefault="00925D54" w:rsidP="00925D54">
      <w:pPr>
        <w:pStyle w:val="PL"/>
        <w:shd w:val="clear" w:color="auto" w:fill="E6E6E6"/>
        <w:rPr>
          <w:ins w:id="3526" w:author="CR#0481r2" w:date="2024-01-01T00:43:00Z"/>
        </w:rPr>
      </w:pPr>
    </w:p>
    <w:p w14:paraId="43C0FB40" w14:textId="77777777" w:rsidR="00925D54" w:rsidRDefault="00925D54" w:rsidP="00925D54">
      <w:pPr>
        <w:pStyle w:val="PL"/>
        <w:shd w:val="clear" w:color="auto" w:fill="E6E6E6"/>
        <w:rPr>
          <w:ins w:id="3527" w:author="CR#0481r2" w:date="2024-01-01T00:43:00Z"/>
        </w:rPr>
      </w:pPr>
      <w:ins w:id="3528" w:author="CR#0481r2" w:date="2024-01-01T00:43:00Z">
        <w:r>
          <w:t>IntegrityBeamPowerBounds-r18 ::= SEQUENCE {</w:t>
        </w:r>
      </w:ins>
    </w:p>
    <w:p w14:paraId="5D73AA5A" w14:textId="77777777" w:rsidR="00925D54" w:rsidRDefault="00925D54" w:rsidP="00925D54">
      <w:pPr>
        <w:pStyle w:val="PL"/>
        <w:shd w:val="clear" w:color="auto" w:fill="E6E6E6"/>
        <w:rPr>
          <w:ins w:id="3529" w:author="CR#0481r2" w:date="2024-01-01T00:43:00Z"/>
        </w:rPr>
      </w:pPr>
      <w:ins w:id="3530" w:author="CR#0481r2" w:date="2024-01-01T00:43:00Z">
        <w:r>
          <w:tab/>
          <w:t>meanBeamPower-r18</w:t>
        </w:r>
        <w:r>
          <w:tab/>
        </w:r>
        <w:r>
          <w:tab/>
        </w:r>
        <w:r>
          <w:tab/>
        </w:r>
        <w:r>
          <w:tab/>
          <w:t>INTEGER (0..128),</w:t>
        </w:r>
      </w:ins>
    </w:p>
    <w:p w14:paraId="395B324F" w14:textId="77777777" w:rsidR="00925D54" w:rsidRDefault="00925D54" w:rsidP="00925D54">
      <w:pPr>
        <w:pStyle w:val="PL"/>
        <w:shd w:val="clear" w:color="auto" w:fill="E6E6E6"/>
        <w:rPr>
          <w:ins w:id="3531" w:author="CR#0481r2" w:date="2024-01-01T00:43:00Z"/>
        </w:rPr>
      </w:pPr>
      <w:ins w:id="3532" w:author="CR#0481r2" w:date="2024-01-01T00:43:00Z">
        <w:r>
          <w:tab/>
          <w:t>stdDevBeamPower-r18</w:t>
        </w:r>
        <w:r>
          <w:tab/>
        </w:r>
        <w:r>
          <w:tab/>
        </w:r>
        <w:r>
          <w:tab/>
        </w:r>
        <w:r>
          <w:tab/>
          <w:t>INTEGER (0..128),</w:t>
        </w:r>
      </w:ins>
    </w:p>
    <w:p w14:paraId="7AA5E4F3" w14:textId="77777777" w:rsidR="00925D54" w:rsidRDefault="00925D54" w:rsidP="00925D54">
      <w:pPr>
        <w:pStyle w:val="PL"/>
        <w:shd w:val="clear" w:color="auto" w:fill="E6E6E6"/>
        <w:rPr>
          <w:ins w:id="3533" w:author="CR#0481r2" w:date="2024-01-01T00:43:00Z"/>
        </w:rPr>
      </w:pPr>
      <w:ins w:id="3534" w:author="CR#0481r2" w:date="2024-01-01T00:43:00Z">
        <w:r>
          <w:tab/>
          <w:t>...</w:t>
        </w:r>
      </w:ins>
    </w:p>
    <w:p w14:paraId="494D3FD4" w14:textId="77777777" w:rsidR="00925D54" w:rsidRDefault="00925D54" w:rsidP="00925D54">
      <w:pPr>
        <w:pStyle w:val="PL"/>
        <w:shd w:val="clear" w:color="auto" w:fill="E6E6E6"/>
        <w:rPr>
          <w:ins w:id="3535" w:author="CR#0481r2" w:date="2024-01-01T00:43:00Z"/>
        </w:rPr>
      </w:pPr>
      <w:ins w:id="3536" w:author="CR#0481r2" w:date="2024-01-01T00:43:00Z">
        <w:r>
          <w:t>}</w:t>
        </w:r>
      </w:ins>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t>NR-TRP-BeamAntennaInfo</w:t>
            </w:r>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TranslationParameter</w:t>
            </w:r>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TranslationParameter</w:t>
            </w:r>
            <w:r w:rsidR="008B5627" w:rsidRPr="00147C45">
              <w:rPr>
                <w:bCs/>
                <w:iCs/>
                <w:snapToGrid w:val="0"/>
              </w:rPr>
              <w:t xml:space="preserve"> for this TRP is obtained from the </w:t>
            </w:r>
            <w:r w:rsidR="008B5627" w:rsidRPr="00147C45">
              <w:rPr>
                <w:bCs/>
                <w:i/>
                <w:snapToGrid w:val="0"/>
              </w:rPr>
              <w:t>lcs-GCS-TranslationParameter</w:t>
            </w:r>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BeamAntennaAngles</w:t>
            </w:r>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 xml:space="preserve">nr-TRP-BeamAntennaAngles </w:t>
            </w:r>
            <w:r w:rsidR="008B5627" w:rsidRPr="00147C45">
              <w:rPr>
                <w:snapToGrid w:val="0"/>
              </w:rPr>
              <w:t xml:space="preserve">for this TRP are obtained from the </w:t>
            </w:r>
            <w:r w:rsidR="008B5627" w:rsidRPr="00147C45">
              <w:rPr>
                <w:i/>
                <w:iCs/>
                <w:snapToGrid w:val="0"/>
              </w:rPr>
              <w:t xml:space="preserve">nr-TRP-BeamAntennaAngles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r w:rsidRPr="00147C45">
              <w:rPr>
                <w:b/>
                <w:i/>
                <w:snapToGrid w:val="0"/>
              </w:rPr>
              <w:t>beamPowerList</w:t>
            </w:r>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r w:rsidRPr="00147C45">
              <w:rPr>
                <w:bCs/>
                <w:i/>
                <w:snapToGrid w:val="0"/>
              </w:rPr>
              <w:t xml:space="preserve">BeamPowerElement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r w:rsidRPr="00147C45">
              <w:rPr>
                <w:bCs/>
                <w:i/>
                <w:snapToGrid w:val="0"/>
              </w:rPr>
              <w:t>BeamPowerElement</w:t>
            </w:r>
            <w:r w:rsidRPr="00147C45">
              <w:rPr>
                <w:bCs/>
                <w:iCs/>
                <w:snapToGrid w:val="0"/>
              </w:rPr>
              <w:t>'s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ResourceSetID</w:t>
            </w:r>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RelativePower</w:t>
            </w:r>
            <w:r w:rsidRPr="00147C45">
              <w:t xml:space="preserve"> is provided. If this field is absent, the DL-PRS Resource Set ID for this instance of the </w:t>
            </w:r>
            <w:r w:rsidRPr="00147C45">
              <w:rPr>
                <w:i/>
                <w:iCs/>
              </w:rPr>
              <w:t>beamPowerList</w:t>
            </w:r>
            <w:r w:rsidRPr="00147C45">
              <w:t xml:space="preserve"> is the same as the DL-PRS Resource Set ID of the previous instance in the </w:t>
            </w:r>
            <w:r w:rsidRPr="00147C45">
              <w:rPr>
                <w:i/>
                <w:iCs/>
              </w:rPr>
              <w:t>beamPowerList</w:t>
            </w:r>
            <w:r w:rsidRPr="00147C45">
              <w:t xml:space="preserve">. This field shall be included at least in the first instance of the </w:t>
            </w:r>
            <w:r w:rsidRPr="00147C45">
              <w:rPr>
                <w:i/>
                <w:iCs/>
              </w:rPr>
              <w:t>beamPowerList</w:t>
            </w:r>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ResourceID</w:t>
            </w:r>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RelativePower</w:t>
            </w:r>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RelativePower</w:t>
            </w:r>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r w:rsidRPr="00147C45">
              <w:rPr>
                <w:bCs/>
                <w:i/>
                <w:snapToGrid w:val="0"/>
              </w:rPr>
              <w:t>beamPowerList</w:t>
            </w:r>
            <w:r w:rsidRPr="00147C45">
              <w:rPr>
                <w:bCs/>
                <w:iCs/>
                <w:snapToGrid w:val="0"/>
              </w:rPr>
              <w:t>, t</w:t>
            </w:r>
            <w:r w:rsidR="00880D00" w:rsidRPr="00147C45">
              <w:rPr>
                <w:bCs/>
                <w:iCs/>
                <w:snapToGrid w:val="0"/>
              </w:rPr>
              <w:t xml:space="preserve">his field provides the relative power of the DL-PRS Resource, relative to the first element in the </w:t>
            </w:r>
            <w:r w:rsidR="00880D00" w:rsidRPr="00147C45">
              <w:rPr>
                <w:bCs/>
                <w:i/>
                <w:snapToGrid w:val="0"/>
              </w:rPr>
              <w:t>beamPowerList</w:t>
            </w:r>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r w:rsidRPr="00147C45">
              <w:rPr>
                <w:bCs/>
                <w:i/>
                <w:snapToGrid w:val="0"/>
              </w:rPr>
              <w:t>beamPowerList</w:t>
            </w:r>
            <w:r w:rsidRPr="00147C45">
              <w:rPr>
                <w:bCs/>
                <w:iCs/>
                <w:snapToGrid w:val="0"/>
              </w:rPr>
              <w:t>, this field provides the peak power for this angle normalised to 0 dB.</w:t>
            </w:r>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0 dB</w:t>
            </w:r>
            <w:r w:rsidR="008B5627" w:rsidRPr="00147C45">
              <w:t>.</w:t>
            </w:r>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RelativePowerFine</w:t>
            </w:r>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RelativePower</w:t>
            </w:r>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 xml:space="preserve">nr-dl-prs-RelativePower </w:t>
            </w:r>
            <w:r w:rsidRPr="00147C45">
              <w:rPr>
                <w:bCs/>
                <w:iCs/>
                <w:snapToGrid w:val="0"/>
              </w:rPr>
              <w:t xml:space="preserve">+ </w:t>
            </w:r>
            <w:r w:rsidRPr="00147C45">
              <w:rPr>
                <w:bCs/>
                <w:i/>
                <w:iCs/>
              </w:rPr>
              <w:t>nr-dl-prs-RelativePowerFine.</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0.9 dB.</w:t>
            </w:r>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r w:rsidRPr="00147C45">
              <w:rPr>
                <w:i/>
                <w:iCs/>
                <w:snapToGrid w:val="0"/>
              </w:rPr>
              <w:t>beamPowerList</w:t>
            </w:r>
            <w:r w:rsidRPr="00147C45">
              <w:rPr>
                <w:snapToGrid w:val="0"/>
              </w:rPr>
              <w:t>, this field is not needed.</w:t>
            </w:r>
          </w:p>
        </w:tc>
      </w:tr>
      <w:tr w:rsidR="00925D54" w:rsidRPr="00147C45" w14:paraId="0C268F02" w14:textId="77777777" w:rsidTr="00CD5FD9">
        <w:trPr>
          <w:cantSplit/>
          <w:tblHeader/>
          <w:ins w:id="3537" w:author="CR#0481r2" w:date="2024-01-01T00:43:00Z"/>
        </w:trPr>
        <w:tc>
          <w:tcPr>
            <w:tcW w:w="9639" w:type="dxa"/>
          </w:tcPr>
          <w:p w14:paraId="790BC671" w14:textId="77777777" w:rsidR="00925D54" w:rsidRDefault="00925D54" w:rsidP="00925D54">
            <w:pPr>
              <w:pStyle w:val="TAL"/>
              <w:keepNext w:val="0"/>
              <w:keepLines w:val="0"/>
              <w:widowControl w:val="0"/>
              <w:rPr>
                <w:ins w:id="3538" w:author="CR#0481r2" w:date="2024-01-01T00:43:00Z"/>
                <w:b/>
                <w:bCs/>
                <w:i/>
                <w:iCs/>
                <w:lang w:eastAsia="zh-CN"/>
              </w:rPr>
            </w:pPr>
            <w:ins w:id="3539" w:author="CR#0481r2" w:date="2024-01-01T00:43:00Z">
              <w:r w:rsidRPr="005424C8">
                <w:rPr>
                  <w:b/>
                  <w:bCs/>
                  <w:i/>
                  <w:iCs/>
                  <w:lang w:eastAsia="zh-CN"/>
                </w:rPr>
                <w:t>integrityBeamPowerBounds</w:t>
              </w:r>
            </w:ins>
          </w:p>
          <w:p w14:paraId="0E527386" w14:textId="53C8D3A9" w:rsidR="00925D54" w:rsidRPr="00147C45" w:rsidRDefault="00925D54" w:rsidP="00925D54">
            <w:pPr>
              <w:pStyle w:val="TAL"/>
              <w:keepNext w:val="0"/>
              <w:keepLines w:val="0"/>
              <w:widowControl w:val="0"/>
              <w:rPr>
                <w:ins w:id="3540" w:author="CR#0481r2" w:date="2024-01-01T00:43:00Z"/>
                <w:b/>
                <w:bCs/>
                <w:i/>
                <w:iCs/>
              </w:rPr>
            </w:pPr>
            <w:ins w:id="3541" w:author="CR#0481r2" w:date="2024-01-01T00:43:00Z">
              <w:r w:rsidRPr="00EB1DAE">
                <w:rPr>
                  <w:bCs/>
                  <w:iCs/>
                  <w:lang w:eastAsia="zh-CN"/>
                </w:rPr>
                <w:t xml:space="preserve">This field specifies the mean and the Standard Deviation </w:t>
              </w:r>
              <w:r w:rsidRPr="00EB1DAE">
                <w:rPr>
                  <w:rFonts w:hint="eastAsia"/>
                  <w:bCs/>
                  <w:iCs/>
                  <w:lang w:eastAsia="zh-CN"/>
                </w:rPr>
                <w:t>beam power</w:t>
              </w:r>
              <w:r w:rsidRPr="00EB1DAE">
                <w:rPr>
                  <w:bCs/>
                  <w:iCs/>
                  <w:lang w:eastAsia="zh-CN"/>
                </w:rPr>
                <w:t xml:space="preserve"> error bound for an overbounding model that bounds the </w:t>
              </w:r>
              <w:r w:rsidRPr="00EB1DAE">
                <w:rPr>
                  <w:rFonts w:hint="eastAsia"/>
                  <w:bCs/>
                  <w:iCs/>
                  <w:lang w:eastAsia="zh-CN"/>
                </w:rPr>
                <w:t>beam power</w:t>
              </w:r>
              <w:r w:rsidRPr="00EB1DAE">
                <w:rPr>
                  <w:bCs/>
                  <w:iCs/>
                  <w:lang w:eastAsia="zh-CN"/>
                </w:rPr>
                <w:t xml:space="preserve"> error. </w:t>
              </w:r>
              <w:r w:rsidRPr="00B15D13">
                <w:t xml:space="preserve">If this field is absent, the </w:t>
              </w:r>
              <w:r w:rsidRPr="002A23F5">
                <w:rPr>
                  <w:i/>
                </w:rPr>
                <w:t>integrityBeamInfoBounds</w:t>
              </w:r>
              <w:r w:rsidRPr="00B15D13">
                <w:t xml:space="preserve"> for this instance of the </w:t>
              </w:r>
              <w:r w:rsidRPr="00B15D13">
                <w:rPr>
                  <w:i/>
                  <w:iCs/>
                </w:rPr>
                <w:t>beamPowerList</w:t>
              </w:r>
              <w:r w:rsidRPr="00B15D13">
                <w:t xml:space="preserve"> is the same as </w:t>
              </w:r>
              <w:r w:rsidRPr="002A23F5">
                <w:rPr>
                  <w:i/>
                </w:rPr>
                <w:t>integrityBeamInfoBounds</w:t>
              </w:r>
              <w:r w:rsidRPr="00B15D13">
                <w:t xml:space="preserve"> of the </w:t>
              </w:r>
              <w:r>
                <w:rPr>
                  <w:rFonts w:hint="eastAsia"/>
                  <w:lang w:eastAsia="zh-CN"/>
                </w:rPr>
                <w:t xml:space="preserve">previous </w:t>
              </w:r>
              <w:r w:rsidRPr="00B15D13">
                <w:t xml:space="preserve">instance in the </w:t>
              </w:r>
              <w:r w:rsidRPr="00B15D13">
                <w:rPr>
                  <w:i/>
                  <w:iCs/>
                </w:rPr>
                <w:t>beamPowerList</w:t>
              </w:r>
              <w:r w:rsidRPr="00B15D13">
                <w:t xml:space="preserve">. </w:t>
              </w:r>
              <w:r>
                <w:t>If integrity bounds are provided,</w:t>
              </w:r>
              <w:r>
                <w:rPr>
                  <w:rFonts w:hint="eastAsia"/>
                  <w:lang w:eastAsia="zh-CN"/>
                </w:rPr>
                <w:t xml:space="preserve"> t</w:t>
              </w:r>
              <w:r w:rsidRPr="00B15D13">
                <w:t xml:space="preserve">his field shall be included at least in the first instance of the </w:t>
              </w:r>
              <w:r w:rsidRPr="00B15D13">
                <w:rPr>
                  <w:i/>
                  <w:iCs/>
                </w:rPr>
                <w:t>beamPowerList</w:t>
              </w:r>
              <w:r w:rsidRPr="00B15D13">
                <w:t>.</w:t>
              </w:r>
            </w:ins>
          </w:p>
        </w:tc>
      </w:tr>
      <w:tr w:rsidR="00925D54" w:rsidRPr="00147C45" w14:paraId="38E15827" w14:textId="77777777" w:rsidTr="00CD5FD9">
        <w:trPr>
          <w:cantSplit/>
          <w:tblHeader/>
          <w:ins w:id="3542" w:author="CR#0481r2" w:date="2024-01-01T00:43:00Z"/>
        </w:trPr>
        <w:tc>
          <w:tcPr>
            <w:tcW w:w="9639" w:type="dxa"/>
          </w:tcPr>
          <w:p w14:paraId="5A6CE8EA" w14:textId="77777777" w:rsidR="00925D54" w:rsidRDefault="00925D54" w:rsidP="00925D54">
            <w:pPr>
              <w:pStyle w:val="TAL"/>
              <w:rPr>
                <w:ins w:id="3543" w:author="CR#0481r2" w:date="2024-01-01T00:43:00Z"/>
                <w:rFonts w:eastAsia="Arial"/>
                <w:b/>
                <w:bCs/>
                <w:i/>
                <w:iCs/>
              </w:rPr>
            </w:pPr>
            <w:ins w:id="3544" w:author="CR#0481r2" w:date="2024-01-01T00:43:00Z">
              <w:r w:rsidRPr="0028238F">
                <w:rPr>
                  <w:b/>
                  <w:bCs/>
                  <w:i/>
                  <w:iCs/>
                </w:rPr>
                <w:t>meanBeamPower</w:t>
              </w:r>
            </w:ins>
          </w:p>
          <w:p w14:paraId="1F302FC7" w14:textId="77777777" w:rsidR="00925D54" w:rsidRPr="00116F7C" w:rsidRDefault="00925D54" w:rsidP="00925D54">
            <w:pPr>
              <w:pStyle w:val="TAL"/>
              <w:rPr>
                <w:ins w:id="3545" w:author="CR#0481r2" w:date="2024-01-01T00:43:00Z"/>
                <w:bCs/>
                <w:iCs/>
                <w:snapToGrid w:val="0"/>
              </w:rPr>
            </w:pPr>
            <w:ins w:id="3546" w:author="CR#0481r2" w:date="2024-01-01T00:43:00Z">
              <w:r w:rsidRPr="00B15D13">
                <w:rPr>
                  <w:rFonts w:eastAsia="Arial"/>
                </w:rPr>
                <w:t>This field specifies the</w:t>
              </w:r>
              <w:r w:rsidRPr="00B15D13">
                <w:t xml:space="preserv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 xml:space="preserve">Error bound which is the mean value for an overbounding model that bounds the </w:t>
              </w:r>
              <w:r>
                <w:rPr>
                  <w:rFonts w:eastAsia="Arial"/>
                </w:rPr>
                <w:t>beam power</w:t>
              </w:r>
              <w:r w:rsidRPr="00775690">
                <w:rPr>
                  <w:rFonts w:eastAsia="Arial"/>
                </w:rPr>
                <w:t xml:space="preserve"> </w:t>
              </w:r>
              <w:r>
                <w:rPr>
                  <w:rFonts w:eastAsia="Arial"/>
                </w:rPr>
                <w:t xml:space="preserve">error </w:t>
              </w:r>
              <w:r w:rsidRPr="00775690">
                <w:rPr>
                  <w:rFonts w:eastAsia="Arial"/>
                </w:rPr>
                <w:t>of the DL-PRS Resource</w:t>
              </w:r>
              <w:r>
                <w:rPr>
                  <w:rFonts w:eastAsia="Arial"/>
                </w:rPr>
                <w:t>s</w:t>
              </w:r>
              <w:r w:rsidRPr="00B15D13">
                <w:rPr>
                  <w:rFonts w:eastAsia="Arial"/>
                </w:rPr>
                <w:t>.</w:t>
              </w:r>
            </w:ins>
          </w:p>
          <w:p w14:paraId="16A5A5CF" w14:textId="77777777" w:rsidR="00925D54" w:rsidRPr="00B15D13" w:rsidRDefault="00925D54" w:rsidP="00925D54">
            <w:pPr>
              <w:pStyle w:val="TAL"/>
              <w:rPr>
                <w:ins w:id="3547" w:author="CR#0481r2" w:date="2024-01-01T00:43:00Z"/>
                <w:rFonts w:eastAsia="Arial"/>
              </w:rPr>
            </w:pPr>
            <w:ins w:id="3548" w:author="CR#0481r2" w:date="2024-01-01T00:43:00Z">
              <w:r w:rsidRPr="00B15D13">
                <w:rPr>
                  <w:rFonts w:eastAsia="Arial"/>
                </w:rPr>
                <w:t xml:space="preserve">The bound is </w:t>
              </w:r>
              <w:r w:rsidRPr="0038456C">
                <w:rPr>
                  <w:rFonts w:eastAsia="Arial"/>
                  <w:i/>
                </w:rPr>
                <w:t>mean</w:t>
              </w:r>
              <w:r>
                <w:rPr>
                  <w:rFonts w:eastAsia="Arial"/>
                  <w:i/>
                </w:rPr>
                <w:t>BeamPower</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BeamPower</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Maximum</w:t>
              </w:r>
              <w:r w:rsidRPr="00B15D13">
                <w:t xml:space="preserve"> as provided in IE </w:t>
              </w:r>
              <w:r>
                <w:rPr>
                  <w:i/>
                </w:rPr>
                <w:t>NR</w:t>
              </w:r>
              <w:r w:rsidRPr="00B15D13">
                <w:rPr>
                  <w:i/>
                </w:rPr>
                <w:t>-Integrity-ServiceParameters</w:t>
              </w:r>
              <w:r w:rsidRPr="00B15D13">
                <w:rPr>
                  <w:rFonts w:eastAsia="Arial"/>
                </w:rPr>
                <w:t>.</w:t>
              </w:r>
            </w:ins>
          </w:p>
          <w:p w14:paraId="6BD6B8BC" w14:textId="77777777" w:rsidR="00925D54" w:rsidRPr="00B15D13" w:rsidRDefault="00925D54" w:rsidP="00925D54">
            <w:pPr>
              <w:pStyle w:val="TAL"/>
              <w:rPr>
                <w:ins w:id="3549" w:author="CR#0481r2" w:date="2024-01-01T00:43:00Z"/>
                <w:rFonts w:eastAsia="Arial"/>
              </w:rPr>
            </w:pPr>
            <w:ins w:id="3550" w:author="CR#0481r2" w:date="2024-01-01T00:43: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7D04B6AF" w14:textId="2779E987" w:rsidR="00925D54" w:rsidRPr="00147C45" w:rsidRDefault="00925D54" w:rsidP="00925D54">
            <w:pPr>
              <w:pStyle w:val="TAL"/>
              <w:keepNext w:val="0"/>
              <w:keepLines w:val="0"/>
              <w:widowControl w:val="0"/>
              <w:rPr>
                <w:ins w:id="3551" w:author="CR#0481r2" w:date="2024-01-01T00:43:00Z"/>
                <w:b/>
                <w:bCs/>
                <w:i/>
                <w:iCs/>
              </w:rPr>
            </w:pPr>
            <w:ins w:id="3552" w:author="CR#0481r2" w:date="2024-01-01T00:43:00Z">
              <w:r w:rsidRPr="00B15D13">
                <w:rPr>
                  <w:rFonts w:eastAsia="Arial"/>
                </w:rPr>
                <w:t>Scale factor 0.</w:t>
              </w:r>
              <w:r>
                <w:rPr>
                  <w:rFonts w:eastAsia="Arial"/>
                </w:rPr>
                <w:t>1 dB</w:t>
              </w:r>
              <w:r w:rsidRPr="00B15D13">
                <w:rPr>
                  <w:rFonts w:eastAsia="Arial"/>
                </w:rPr>
                <w:t>; range 0-</w:t>
              </w:r>
              <w:r>
                <w:rPr>
                  <w:rFonts w:eastAsia="Arial"/>
                </w:rPr>
                <w:t>12.8 dB</w:t>
              </w:r>
              <w:r w:rsidRPr="00B15D13">
                <w:rPr>
                  <w:rFonts w:eastAsia="Arial"/>
                </w:rPr>
                <w:t>.</w:t>
              </w:r>
            </w:ins>
          </w:p>
        </w:tc>
      </w:tr>
      <w:tr w:rsidR="00925D54" w:rsidRPr="00147C45" w14:paraId="746F94BB" w14:textId="77777777" w:rsidTr="00CD5FD9">
        <w:trPr>
          <w:cantSplit/>
          <w:tblHeader/>
          <w:ins w:id="3553" w:author="CR#0481r2" w:date="2024-01-01T00:43:00Z"/>
        </w:trPr>
        <w:tc>
          <w:tcPr>
            <w:tcW w:w="9639" w:type="dxa"/>
          </w:tcPr>
          <w:p w14:paraId="0B00A2CF" w14:textId="77777777" w:rsidR="00925D54" w:rsidRPr="00116F7C" w:rsidRDefault="00925D54" w:rsidP="00925D54">
            <w:pPr>
              <w:pStyle w:val="TAL"/>
              <w:keepNext w:val="0"/>
              <w:keepLines w:val="0"/>
              <w:rPr>
                <w:ins w:id="3554" w:author="CR#0481r2" w:date="2024-01-01T00:43:00Z"/>
                <w:b/>
                <w:bCs/>
                <w:i/>
                <w:iCs/>
              </w:rPr>
            </w:pPr>
            <w:ins w:id="3555" w:author="CR#0481r2" w:date="2024-01-01T00:43:00Z">
              <w:r w:rsidRPr="0028238F">
                <w:rPr>
                  <w:b/>
                  <w:bCs/>
                  <w:i/>
                  <w:iCs/>
                </w:rPr>
                <w:t>stdDevBeamPower</w:t>
              </w:r>
            </w:ins>
          </w:p>
          <w:p w14:paraId="32728C9B" w14:textId="77777777" w:rsidR="00925D54" w:rsidRPr="00B15D13" w:rsidRDefault="00925D54" w:rsidP="00925D54">
            <w:pPr>
              <w:pStyle w:val="TAL"/>
              <w:rPr>
                <w:ins w:id="3556" w:author="CR#0481r2" w:date="2024-01-01T00:43:00Z"/>
                <w:rFonts w:eastAsia="Arial"/>
              </w:rPr>
            </w:pPr>
            <w:ins w:id="3557" w:author="CR#0481r2" w:date="2024-01-01T00:43:00Z">
              <w:r w:rsidRPr="00B15D13">
                <w:rPr>
                  <w:rFonts w:eastAsia="Arial"/>
                </w:rPr>
                <w:t>This field specifies the</w:t>
              </w:r>
              <w:r w:rsidRPr="00B15D13">
                <w:t xml:space="preserve"> </w:t>
              </w:r>
              <w:r w:rsidRPr="00B15D13">
                <w:rPr>
                  <w:rFonts w:eastAsia="Arial"/>
                </w:rPr>
                <w:t xml:space="preserve">Standard Deviation </w:t>
              </w:r>
              <w:r>
                <w:rPr>
                  <w:bCs/>
                  <w:iCs/>
                  <w:snapToGrid w:val="0"/>
                </w:rPr>
                <w:t>Beam P</w:t>
              </w:r>
              <w:r w:rsidRPr="00B15D13">
                <w:rPr>
                  <w:bCs/>
                  <w:iCs/>
                  <w:snapToGrid w:val="0"/>
                </w:rPr>
                <w:t>ower</w:t>
              </w:r>
              <w:r w:rsidRPr="00B15D13">
                <w:rPr>
                  <w:rFonts w:eastAsia="Arial"/>
                </w:rPr>
                <w:t xml:space="preserve"> Error bound which is the standard deviation for an overbounding model that bounds the </w:t>
              </w:r>
              <w:r>
                <w:rPr>
                  <w:rFonts w:eastAsia="Arial"/>
                </w:rPr>
                <w:t>beam power</w:t>
              </w:r>
              <w:r w:rsidRPr="00B15D13">
                <w:rPr>
                  <w:rFonts w:eastAsia="Arial"/>
                </w:rPr>
                <w:t xml:space="preserve"> error</w:t>
              </w:r>
              <w:r>
                <w:rPr>
                  <w:rFonts w:eastAsia="Arial"/>
                </w:rPr>
                <w:t xml:space="preserve"> </w:t>
              </w:r>
              <w:r w:rsidRPr="00775690">
                <w:rPr>
                  <w:rFonts w:eastAsia="Arial"/>
                </w:rPr>
                <w:t>of the DL-PRS Resources</w:t>
              </w:r>
              <w:r w:rsidRPr="00B15D13">
                <w:rPr>
                  <w:rFonts w:eastAsia="Arial"/>
                </w:rPr>
                <w:t>.</w:t>
              </w:r>
            </w:ins>
          </w:p>
          <w:p w14:paraId="3409BB9F" w14:textId="6F88F2FE" w:rsidR="00925D54" w:rsidRPr="00147C45" w:rsidRDefault="00925D54" w:rsidP="00925D54">
            <w:pPr>
              <w:pStyle w:val="TAL"/>
              <w:keepNext w:val="0"/>
              <w:keepLines w:val="0"/>
              <w:widowControl w:val="0"/>
              <w:rPr>
                <w:ins w:id="3558" w:author="CR#0481r2" w:date="2024-01-01T00:43:00Z"/>
                <w:b/>
                <w:bCs/>
                <w:i/>
                <w:iCs/>
              </w:rPr>
            </w:pPr>
            <w:ins w:id="3559" w:author="CR#0481r2" w:date="2024-01-01T00:43: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12.8 dB</w:t>
              </w:r>
              <w:r w:rsidRPr="00B15D13">
                <w:rPr>
                  <w:rFonts w:eastAsia="Arial"/>
                </w:rPr>
                <w:t>.</w:t>
              </w:r>
            </w:ins>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3560" w:name="_Toc46486433"/>
      <w:bookmarkStart w:id="3561" w:name="_Toc52546778"/>
      <w:bookmarkStart w:id="3562" w:name="_Toc52547308"/>
      <w:bookmarkStart w:id="3563" w:name="_Toc52547838"/>
      <w:bookmarkStart w:id="3564" w:name="_Toc52548368"/>
      <w:bookmarkStart w:id="3565" w:name="_Toc146748176"/>
      <w:r w:rsidRPr="00147C45">
        <w:rPr>
          <w:i/>
          <w:iCs/>
        </w:rPr>
        <w:t>–</w:t>
      </w:r>
      <w:r w:rsidRPr="00147C45">
        <w:tab/>
      </w:r>
      <w:r w:rsidRPr="00147C45">
        <w:rPr>
          <w:i/>
          <w:iCs/>
        </w:rPr>
        <w:t>NR-</w:t>
      </w:r>
      <w:r w:rsidRPr="00147C45">
        <w:rPr>
          <w:i/>
        </w:rPr>
        <w:t>TRP-LocationInfo</w:t>
      </w:r>
      <w:bookmarkEnd w:id="3560"/>
      <w:bookmarkEnd w:id="3561"/>
      <w:bookmarkEnd w:id="3562"/>
      <w:bookmarkEnd w:id="3563"/>
      <w:bookmarkEnd w:id="3564"/>
      <w:bookmarkEnd w:id="3565"/>
    </w:p>
    <w:p w14:paraId="200D2BF9" w14:textId="6FA540D0" w:rsidR="00A93840" w:rsidRPr="00147C45" w:rsidRDefault="00A93840" w:rsidP="00A93840">
      <w:r w:rsidRPr="00147C45">
        <w:t xml:space="preserve">The IE </w:t>
      </w:r>
      <w:r w:rsidRPr="00147C45">
        <w:rPr>
          <w:i/>
          <w:iCs/>
        </w:rPr>
        <w:t>NR-</w:t>
      </w:r>
      <w:r w:rsidRPr="00147C45">
        <w:rPr>
          <w:i/>
        </w:rPr>
        <w:t xml:space="preserve">TRP-LocationInfo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584D84D4" w14:textId="0D755026" w:rsidR="005E7156" w:rsidRPr="005E7156" w:rsidRDefault="00A93840" w:rsidP="005E7156">
      <w:pPr>
        <w:pStyle w:val="PL"/>
        <w:shd w:val="clear" w:color="auto" w:fill="E6E6E6"/>
        <w:rPr>
          <w:ins w:id="3566" w:author="CR#0447r1" w:date="2023-12-31T21:19:00Z"/>
          <w:snapToGrid w:val="0"/>
        </w:rPr>
      </w:pPr>
      <w:r w:rsidRPr="00147C45">
        <w:rPr>
          <w:snapToGrid w:val="0"/>
        </w:rPr>
        <w:tab/>
        <w:t>...</w:t>
      </w:r>
      <w:ins w:id="3567" w:author="CR#0447r1" w:date="2023-12-31T21:19:00Z">
        <w:r w:rsidR="005E7156" w:rsidRPr="005E7156">
          <w:rPr>
            <w:snapToGrid w:val="0"/>
          </w:rPr>
          <w:t>,</w:t>
        </w:r>
      </w:ins>
    </w:p>
    <w:p w14:paraId="30EDA271" w14:textId="77777777" w:rsidR="005E7156" w:rsidRPr="005E7156" w:rsidRDefault="005E7156" w:rsidP="005E7156">
      <w:pPr>
        <w:pStyle w:val="PL"/>
        <w:shd w:val="clear" w:color="auto" w:fill="E6E6E6"/>
        <w:rPr>
          <w:ins w:id="3568" w:author="CR#0447r1" w:date="2023-12-31T21:19:00Z"/>
          <w:snapToGrid w:val="0"/>
        </w:rPr>
      </w:pPr>
      <w:ins w:id="3569" w:author="CR#0447r1" w:date="2023-12-31T21:19:00Z">
        <w:r w:rsidRPr="005E7156">
          <w:rPr>
            <w:snapToGrid w:val="0"/>
          </w:rPr>
          <w:tab/>
          <w:t>[[</w:t>
        </w:r>
      </w:ins>
    </w:p>
    <w:p w14:paraId="277D9255" w14:textId="4E550854" w:rsidR="005E7156" w:rsidRPr="005E7156" w:rsidRDefault="005E7156" w:rsidP="005E7156">
      <w:pPr>
        <w:pStyle w:val="PL"/>
        <w:shd w:val="clear" w:color="auto" w:fill="E6E6E6"/>
        <w:rPr>
          <w:ins w:id="3570" w:author="CR#0447r1" w:date="2023-12-31T21:19:00Z"/>
          <w:snapToGrid w:val="0"/>
        </w:rPr>
      </w:pPr>
      <w:ins w:id="3571" w:author="CR#0447r1" w:date="2023-12-31T21:19:00Z">
        <w:r w:rsidRPr="005E7156">
          <w:rPr>
            <w:snapToGrid w:val="0"/>
          </w:rPr>
          <w:tab/>
          <w:t>trp-LocationCartesian-r18</w:t>
        </w:r>
        <w:r w:rsidRPr="005E7156">
          <w:rPr>
            <w:snapToGrid w:val="0"/>
          </w:rPr>
          <w:tab/>
        </w:r>
        <w:r w:rsidRPr="005E7156">
          <w:rPr>
            <w:snapToGrid w:val="0"/>
          </w:rPr>
          <w:tab/>
          <w:t>RelativeCartesianLocation-r18</w:t>
        </w:r>
        <w:r w:rsidRPr="005E7156">
          <w:rPr>
            <w:snapToGrid w:val="0"/>
          </w:rPr>
          <w:tab/>
        </w:r>
        <w:r w:rsidRPr="005E7156">
          <w:rPr>
            <w:snapToGrid w:val="0"/>
          </w:rPr>
          <w:tab/>
        </w:r>
        <w:r w:rsidRPr="005E7156">
          <w:rPr>
            <w:snapToGrid w:val="0"/>
          </w:rPr>
          <w:tab/>
          <w:t>OPTIONAL</w:t>
        </w:r>
      </w:ins>
      <w:ins w:id="3572" w:author="CR#0481r2" w:date="2024-01-01T00:45:00Z">
        <w:r w:rsidR="008D3E4D">
          <w:rPr>
            <w:snapToGrid w:val="0"/>
          </w:rPr>
          <w:t>,</w:t>
        </w:r>
      </w:ins>
      <w:ins w:id="3573" w:author="CR#0447r1" w:date="2023-12-31T21:19:00Z">
        <w:r w:rsidRPr="005E7156">
          <w:rPr>
            <w:snapToGrid w:val="0"/>
          </w:rPr>
          <w:tab/>
          <w:t>-- Need OP</w:t>
        </w:r>
      </w:ins>
    </w:p>
    <w:p w14:paraId="7CC84C96" w14:textId="5CC26614" w:rsidR="00A93840" w:rsidRPr="00147C45" w:rsidRDefault="008D3E4D" w:rsidP="005E7156">
      <w:pPr>
        <w:pStyle w:val="PL"/>
        <w:shd w:val="clear" w:color="auto" w:fill="E6E6E6"/>
        <w:rPr>
          <w:snapToGrid w:val="0"/>
        </w:rPr>
      </w:pPr>
      <w:ins w:id="3574" w:author="CR#0481r2" w:date="2024-01-01T00:45:00Z">
        <w:r w:rsidRPr="008D3E4D">
          <w:rPr>
            <w:snapToGrid w:val="0"/>
          </w:rPr>
          <w:tab/>
          <w:t>integrityTRP-LocationBounds-r18</w:t>
        </w:r>
        <w:r w:rsidRPr="008D3E4D">
          <w:rPr>
            <w:snapToGrid w:val="0"/>
          </w:rPr>
          <w:tab/>
          <w:t>IntegrityLocationBounds-r18</w:t>
        </w:r>
        <w:r w:rsidRPr="008D3E4D">
          <w:rPr>
            <w:snapToGrid w:val="0"/>
          </w:rPr>
          <w:tab/>
        </w:r>
        <w:r w:rsidRPr="008D3E4D">
          <w:rPr>
            <w:snapToGrid w:val="0"/>
          </w:rPr>
          <w:tab/>
        </w:r>
        <w:r w:rsidRPr="008D3E4D">
          <w:rPr>
            <w:snapToGrid w:val="0"/>
          </w:rPr>
          <w:tab/>
        </w:r>
        <w:r w:rsidRPr="008D3E4D">
          <w:rPr>
            <w:snapToGrid w:val="0"/>
          </w:rPr>
          <w:tab/>
          <w:t>OPTIONAL</w:t>
        </w:r>
        <w:r w:rsidRPr="008D3E4D">
          <w:rPr>
            <w:snapToGrid w:val="0"/>
          </w:rPr>
          <w:tab/>
          <w:t>-- Need OR</w:t>
        </w:r>
      </w:ins>
      <w:ins w:id="3575" w:author="CR#0447r1" w:date="2023-12-31T21:19:00Z">
        <w:r w:rsidR="005E7156" w:rsidRPr="005E7156">
          <w:rPr>
            <w:snapToGrid w:val="0"/>
          </w:rPr>
          <w:tab/>
          <w:t>]]</w:t>
        </w:r>
      </w:ins>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45495B7D" w14:textId="0523D967" w:rsidR="005E7156" w:rsidRPr="005E7156" w:rsidRDefault="00A93840" w:rsidP="005E7156">
      <w:pPr>
        <w:pStyle w:val="PL"/>
        <w:shd w:val="clear" w:color="auto" w:fill="E6E6E6"/>
        <w:rPr>
          <w:ins w:id="3576" w:author="CR#0447r1" w:date="2023-12-31T21:19:00Z"/>
          <w:snapToGrid w:val="0"/>
        </w:rPr>
      </w:pPr>
      <w:r w:rsidRPr="00147C45">
        <w:rPr>
          <w:snapToGrid w:val="0"/>
        </w:rPr>
        <w:tab/>
        <w:t>...</w:t>
      </w:r>
      <w:ins w:id="3577" w:author="CR#0447r1" w:date="2023-12-31T21:19:00Z">
        <w:r w:rsidR="005E7156" w:rsidRPr="005E7156">
          <w:rPr>
            <w:snapToGrid w:val="0"/>
          </w:rPr>
          <w:t>,</w:t>
        </w:r>
      </w:ins>
    </w:p>
    <w:p w14:paraId="2A47A11B" w14:textId="77777777" w:rsidR="005E7156" w:rsidRPr="005E7156" w:rsidRDefault="005E7156" w:rsidP="005E7156">
      <w:pPr>
        <w:pStyle w:val="PL"/>
        <w:shd w:val="clear" w:color="auto" w:fill="E6E6E6"/>
        <w:rPr>
          <w:ins w:id="3578" w:author="CR#0447r1" w:date="2023-12-31T21:19:00Z"/>
          <w:snapToGrid w:val="0"/>
        </w:rPr>
      </w:pPr>
      <w:ins w:id="3579" w:author="CR#0447r1" w:date="2023-12-31T21:19:00Z">
        <w:r w:rsidRPr="005E7156">
          <w:rPr>
            <w:snapToGrid w:val="0"/>
          </w:rPr>
          <w:tab/>
          <w:t>[[</w:t>
        </w:r>
      </w:ins>
    </w:p>
    <w:p w14:paraId="18FC425B" w14:textId="472398C3" w:rsidR="005E7156" w:rsidRPr="005E7156" w:rsidRDefault="005E7156" w:rsidP="005E7156">
      <w:pPr>
        <w:pStyle w:val="PL"/>
        <w:shd w:val="clear" w:color="auto" w:fill="E6E6E6"/>
        <w:rPr>
          <w:ins w:id="3580" w:author="CR#0447r1" w:date="2023-12-31T21:19:00Z"/>
          <w:snapToGrid w:val="0"/>
        </w:rPr>
      </w:pPr>
      <w:ins w:id="3581" w:author="CR#0447r1" w:date="2023-12-31T21:19:00Z">
        <w:r w:rsidRPr="005E7156">
          <w:rPr>
            <w:snapToGrid w:val="0"/>
          </w:rPr>
          <w:tab/>
          <w:t>dl-PRS-ResourceSetARP-Cartesian-r18</w:t>
        </w:r>
        <w:r w:rsidRPr="005E7156">
          <w:rPr>
            <w:snapToGrid w:val="0"/>
          </w:rPr>
          <w:tab/>
          <w:t>RelativeCartesianLocation-r18</w:t>
        </w:r>
        <w:r w:rsidRPr="005E7156">
          <w:rPr>
            <w:snapToGrid w:val="0"/>
          </w:rPr>
          <w:tab/>
        </w:r>
        <w:r w:rsidRPr="005E7156">
          <w:rPr>
            <w:snapToGrid w:val="0"/>
          </w:rPr>
          <w:tab/>
          <w:t>OPTIONAL</w:t>
        </w:r>
      </w:ins>
      <w:ins w:id="3582" w:author="CR#0481r2" w:date="2024-01-01T00:46:00Z">
        <w:r w:rsidR="008D3E4D">
          <w:rPr>
            <w:snapToGrid w:val="0"/>
          </w:rPr>
          <w:t>,</w:t>
        </w:r>
      </w:ins>
      <w:ins w:id="3583" w:author="CR#0447r1" w:date="2023-12-31T21:19:00Z">
        <w:r w:rsidRPr="005E7156">
          <w:rPr>
            <w:snapToGrid w:val="0"/>
          </w:rPr>
          <w:tab/>
          <w:t>-- Need OP</w:t>
        </w:r>
      </w:ins>
    </w:p>
    <w:p w14:paraId="2412BE26" w14:textId="77777777" w:rsidR="008D3E4D" w:rsidRDefault="008D3E4D" w:rsidP="008D3E4D">
      <w:pPr>
        <w:pStyle w:val="PL"/>
        <w:shd w:val="clear" w:color="auto" w:fill="E6E6E6"/>
        <w:rPr>
          <w:ins w:id="3584" w:author="CR#0481r2" w:date="2024-01-01T00:46:00Z"/>
          <w:rFonts w:eastAsia="DengXian"/>
          <w:snapToGrid w:val="0"/>
          <w:lang w:eastAsia="zh-CN"/>
        </w:rPr>
      </w:pPr>
      <w:ins w:id="3585" w:author="CR#0481r2" w:date="2024-01-01T00:46:00Z">
        <w:r>
          <w:rPr>
            <w:rFonts w:hint="eastAsia"/>
            <w:snapToGrid w:val="0"/>
            <w:lang w:eastAsia="zh-CN"/>
          </w:rPr>
          <w:tab/>
          <w:t>integrityDL</w:t>
        </w:r>
        <w:r w:rsidRPr="00E813AF">
          <w:rPr>
            <w:snapToGrid w:val="0"/>
          </w:rPr>
          <w:t>-PRS-ResourceSetARP</w:t>
        </w:r>
        <w:r w:rsidRPr="00E813AF">
          <w:t>-Location</w:t>
        </w:r>
        <w:r w:rsidRPr="00E813AF">
          <w:rPr>
            <w:snapToGrid w:val="0"/>
          </w:rPr>
          <w:t>Bounds-r1</w:t>
        </w:r>
        <w:r>
          <w:rPr>
            <w:rFonts w:hint="eastAsia"/>
            <w:snapToGrid w:val="0"/>
            <w:lang w:eastAsia="zh-CN"/>
          </w:rPr>
          <w:t>8</w:t>
        </w:r>
      </w:ins>
    </w:p>
    <w:p w14:paraId="7E1589EC" w14:textId="5B351B72" w:rsidR="008D3E4D" w:rsidRPr="009606A7" w:rsidRDefault="008D3E4D" w:rsidP="008D3E4D">
      <w:pPr>
        <w:pStyle w:val="PL"/>
        <w:shd w:val="clear" w:color="auto" w:fill="E6E6E6"/>
        <w:rPr>
          <w:ins w:id="3586" w:author="CR#0481r2" w:date="2024-01-01T00:46:00Z"/>
          <w:rFonts w:eastAsia="DengXian"/>
          <w:snapToGrid w:val="0"/>
          <w:lang w:eastAsia="zh-CN"/>
        </w:rPr>
      </w:pPr>
      <w:ins w:id="3587"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2E5C25A0" w14:textId="208A63B8" w:rsidR="00A93840" w:rsidRPr="00147C45" w:rsidRDefault="005E7156" w:rsidP="005E7156">
      <w:pPr>
        <w:pStyle w:val="PL"/>
        <w:shd w:val="clear" w:color="auto" w:fill="E6E6E6"/>
        <w:rPr>
          <w:snapToGrid w:val="0"/>
        </w:rPr>
      </w:pPr>
      <w:ins w:id="3588" w:author="CR#0447r1" w:date="2023-12-31T21:19:00Z">
        <w:r w:rsidRPr="005E7156">
          <w:rPr>
            <w:snapToGrid w:val="0"/>
          </w:rPr>
          <w:tab/>
          <w:t>]]</w:t>
        </w:r>
      </w:ins>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2E4AB53" w14:textId="1AFEADA1" w:rsidR="005E7156" w:rsidRPr="005E7156" w:rsidRDefault="00A93840" w:rsidP="005E7156">
      <w:pPr>
        <w:pStyle w:val="PL"/>
        <w:shd w:val="clear" w:color="auto" w:fill="E6E6E6"/>
        <w:rPr>
          <w:ins w:id="3589" w:author="CR#0447r1" w:date="2023-12-31T21:20:00Z"/>
          <w:snapToGrid w:val="0"/>
        </w:rPr>
      </w:pPr>
      <w:r w:rsidRPr="00147C45">
        <w:rPr>
          <w:snapToGrid w:val="0"/>
        </w:rPr>
        <w:tab/>
        <w:t>...</w:t>
      </w:r>
      <w:ins w:id="3590" w:author="CR#0447r1" w:date="2023-12-31T21:20:00Z">
        <w:r w:rsidR="005E7156" w:rsidRPr="005E7156">
          <w:rPr>
            <w:snapToGrid w:val="0"/>
          </w:rPr>
          <w:t>,</w:t>
        </w:r>
      </w:ins>
    </w:p>
    <w:p w14:paraId="598D6864" w14:textId="77777777" w:rsidR="005E7156" w:rsidRPr="005E7156" w:rsidRDefault="005E7156" w:rsidP="005E7156">
      <w:pPr>
        <w:pStyle w:val="PL"/>
        <w:shd w:val="clear" w:color="auto" w:fill="E6E6E6"/>
        <w:rPr>
          <w:ins w:id="3591" w:author="CR#0447r1" w:date="2023-12-31T21:20:00Z"/>
          <w:snapToGrid w:val="0"/>
        </w:rPr>
      </w:pPr>
      <w:ins w:id="3592" w:author="CR#0447r1" w:date="2023-12-31T21:20:00Z">
        <w:r w:rsidRPr="005E7156">
          <w:rPr>
            <w:snapToGrid w:val="0"/>
          </w:rPr>
          <w:tab/>
          <w:t>[[</w:t>
        </w:r>
      </w:ins>
    </w:p>
    <w:p w14:paraId="20EAAAFB" w14:textId="77777777" w:rsidR="005E7156" w:rsidRPr="005E7156" w:rsidRDefault="005E7156" w:rsidP="005E7156">
      <w:pPr>
        <w:pStyle w:val="PL"/>
        <w:shd w:val="clear" w:color="auto" w:fill="E6E6E6"/>
        <w:rPr>
          <w:ins w:id="3593" w:author="CR#0447r1" w:date="2023-12-31T21:20:00Z"/>
          <w:snapToGrid w:val="0"/>
        </w:rPr>
      </w:pPr>
      <w:ins w:id="3594" w:author="CR#0447r1" w:date="2023-12-31T21:20:00Z">
        <w:r w:rsidRPr="005E7156">
          <w:rPr>
            <w:snapToGrid w:val="0"/>
          </w:rPr>
          <w:tab/>
          <w:t>dl-PRS-Resource-ARP-locationCartesian-r18</w:t>
        </w:r>
      </w:ins>
    </w:p>
    <w:p w14:paraId="65AE332D" w14:textId="40F5376F" w:rsidR="005E7156" w:rsidRPr="005E7156" w:rsidRDefault="005E7156" w:rsidP="005E7156">
      <w:pPr>
        <w:pStyle w:val="PL"/>
        <w:shd w:val="clear" w:color="auto" w:fill="E6E6E6"/>
        <w:rPr>
          <w:ins w:id="3595" w:author="CR#0447r1" w:date="2023-12-31T21:20:00Z"/>
          <w:snapToGrid w:val="0"/>
        </w:rPr>
      </w:pPr>
      <w:ins w:id="3596" w:author="CR#0447r1" w:date="2023-12-31T21:20:00Z">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RelativeCartesianLocation-r18</w:t>
        </w:r>
        <w:r w:rsidRPr="005E7156">
          <w:rPr>
            <w:snapToGrid w:val="0"/>
          </w:rPr>
          <w:tab/>
        </w:r>
        <w:r w:rsidRPr="005E7156">
          <w:rPr>
            <w:snapToGrid w:val="0"/>
          </w:rPr>
          <w:tab/>
          <w:t>OPTIONAL</w:t>
        </w:r>
      </w:ins>
      <w:ins w:id="3597" w:author="CR#0481r2" w:date="2024-01-01T00:46:00Z">
        <w:r w:rsidR="008D3E4D">
          <w:rPr>
            <w:snapToGrid w:val="0"/>
          </w:rPr>
          <w:t>,</w:t>
        </w:r>
      </w:ins>
      <w:ins w:id="3598" w:author="CR#0447r1" w:date="2023-12-31T21:20:00Z">
        <w:r w:rsidRPr="005E7156">
          <w:rPr>
            <w:snapToGrid w:val="0"/>
          </w:rPr>
          <w:tab/>
          <w:t>-- Need OP</w:t>
        </w:r>
      </w:ins>
    </w:p>
    <w:p w14:paraId="7872306A" w14:textId="77777777" w:rsidR="008D3E4D" w:rsidRDefault="008D3E4D" w:rsidP="008D3E4D">
      <w:pPr>
        <w:pStyle w:val="PL"/>
        <w:shd w:val="clear" w:color="auto" w:fill="E6E6E6"/>
        <w:rPr>
          <w:ins w:id="3599" w:author="CR#0481r2" w:date="2024-01-01T00:46:00Z"/>
          <w:rFonts w:eastAsia="DengXian"/>
          <w:snapToGrid w:val="0"/>
          <w:lang w:eastAsia="zh-CN"/>
        </w:rPr>
      </w:pPr>
      <w:ins w:id="3600" w:author="CR#0481r2" w:date="2024-01-01T00:46:00Z">
        <w:r>
          <w:rPr>
            <w:rFonts w:hint="eastAsia"/>
            <w:snapToGrid w:val="0"/>
            <w:lang w:eastAsia="zh-CN"/>
          </w:rPr>
          <w:tab/>
          <w:t>integrityDL</w:t>
        </w:r>
        <w:r>
          <w:rPr>
            <w:snapToGrid w:val="0"/>
          </w:rPr>
          <w:t>-PRS-Resource</w:t>
        </w:r>
        <w:r w:rsidRPr="00E813AF">
          <w:rPr>
            <w:snapToGrid w:val="0"/>
          </w:rPr>
          <w:t>ARP</w:t>
        </w:r>
        <w:r w:rsidRPr="00E813AF">
          <w:t>-Location</w:t>
        </w:r>
        <w:r w:rsidRPr="00E813AF">
          <w:rPr>
            <w:snapToGrid w:val="0"/>
          </w:rPr>
          <w:t>Bounds-r1</w:t>
        </w:r>
        <w:r>
          <w:rPr>
            <w:rFonts w:hint="eastAsia"/>
            <w:snapToGrid w:val="0"/>
            <w:lang w:eastAsia="zh-CN"/>
          </w:rPr>
          <w:t>8</w:t>
        </w:r>
      </w:ins>
    </w:p>
    <w:p w14:paraId="4FB844C6" w14:textId="210F9BB6" w:rsidR="008D3E4D" w:rsidRPr="009606A7" w:rsidRDefault="008D3E4D" w:rsidP="008D3E4D">
      <w:pPr>
        <w:pStyle w:val="PL"/>
        <w:shd w:val="clear" w:color="auto" w:fill="E6E6E6"/>
        <w:rPr>
          <w:ins w:id="3601" w:author="CR#0481r2" w:date="2024-01-01T00:46:00Z"/>
          <w:rFonts w:eastAsia="DengXian"/>
          <w:snapToGrid w:val="0"/>
          <w:lang w:eastAsia="zh-CN"/>
        </w:rPr>
      </w:pPr>
      <w:ins w:id="3602"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66D6C44C" w14:textId="66EE36F0" w:rsidR="00A93840" w:rsidRPr="00147C45" w:rsidRDefault="005E7156" w:rsidP="005E7156">
      <w:pPr>
        <w:pStyle w:val="PL"/>
        <w:shd w:val="clear" w:color="auto" w:fill="E6E6E6"/>
        <w:rPr>
          <w:snapToGrid w:val="0"/>
        </w:rPr>
      </w:pPr>
      <w:ins w:id="3603" w:author="CR#0447r1" w:date="2023-12-31T21:20:00Z">
        <w:r w:rsidRPr="005E7156">
          <w:rPr>
            <w:snapToGrid w:val="0"/>
          </w:rPr>
          <w:tab/>
          <w:t>]]</w:t>
        </w:r>
      </w:ins>
    </w:p>
    <w:p w14:paraId="58358A79" w14:textId="77777777" w:rsidR="00A93840" w:rsidRDefault="00A93840" w:rsidP="00A93840">
      <w:pPr>
        <w:pStyle w:val="PL"/>
        <w:shd w:val="clear" w:color="auto" w:fill="E6E6E6"/>
        <w:rPr>
          <w:ins w:id="3604" w:author="CR#0481r2" w:date="2024-01-01T00:46:00Z"/>
          <w:snapToGrid w:val="0"/>
        </w:rPr>
      </w:pPr>
      <w:r w:rsidRPr="00147C45">
        <w:rPr>
          <w:snapToGrid w:val="0"/>
        </w:rPr>
        <w:t>}</w:t>
      </w:r>
    </w:p>
    <w:p w14:paraId="0D91C459" w14:textId="77777777" w:rsidR="008D3E4D" w:rsidRPr="00147C45" w:rsidRDefault="008D3E4D" w:rsidP="00A93840">
      <w:pPr>
        <w:pStyle w:val="PL"/>
        <w:shd w:val="clear" w:color="auto" w:fill="E6E6E6"/>
      </w:pPr>
    </w:p>
    <w:p w14:paraId="2794EAAD" w14:textId="77777777" w:rsidR="008D3E4D" w:rsidRPr="009840A8" w:rsidRDefault="008D3E4D" w:rsidP="008D3E4D">
      <w:pPr>
        <w:pStyle w:val="PL"/>
        <w:shd w:val="clear" w:color="auto" w:fill="E6E6E6"/>
        <w:rPr>
          <w:ins w:id="3605" w:author="CR#0481r2" w:date="2024-01-01T00:46:00Z"/>
          <w:snapToGrid w:val="0"/>
          <w:lang w:val="sv-SE" w:eastAsia="zh-CN"/>
        </w:rPr>
      </w:pPr>
      <w:ins w:id="3606" w:author="CR#0481r2" w:date="2024-01-01T00:46:00Z">
        <w:r w:rsidRPr="009840A8">
          <w:rPr>
            <w:rFonts w:eastAsia="DengXian"/>
            <w:snapToGrid w:val="0"/>
            <w:lang w:val="sv-SE" w:eastAsia="zh-CN"/>
          </w:rPr>
          <w:t>Integrity</w:t>
        </w:r>
        <w:r w:rsidRPr="009840A8">
          <w:rPr>
            <w:lang w:val="sv-SE"/>
          </w:rPr>
          <w:t>Location</w:t>
        </w:r>
        <w:r w:rsidRPr="009840A8">
          <w:rPr>
            <w:snapToGrid w:val="0"/>
            <w:lang w:val="sv-SE"/>
          </w:rPr>
          <w:t>Bounds</w:t>
        </w:r>
        <w:r w:rsidRPr="009840A8">
          <w:rPr>
            <w:snapToGrid w:val="0"/>
            <w:lang w:val="sv-SE" w:eastAsia="zh-CN"/>
          </w:rPr>
          <w:t xml:space="preserve">-r18 </w:t>
        </w:r>
        <w:r w:rsidRPr="009840A8">
          <w:rPr>
            <w:snapToGrid w:val="0"/>
            <w:lang w:val="sv-SE"/>
          </w:rPr>
          <w:t>::= SEQUENCE {</w:t>
        </w:r>
      </w:ins>
    </w:p>
    <w:p w14:paraId="16FBC638" w14:textId="77777777" w:rsidR="008D3E4D" w:rsidRPr="009840A8" w:rsidRDefault="008D3E4D" w:rsidP="008D3E4D">
      <w:pPr>
        <w:pStyle w:val="PL"/>
        <w:shd w:val="clear" w:color="auto" w:fill="E6E6E6"/>
        <w:rPr>
          <w:ins w:id="3607" w:author="CR#0481r2" w:date="2024-01-01T00:46:00Z"/>
          <w:snapToGrid w:val="0"/>
          <w:lang w:val="sv-SE" w:eastAsia="ko-KR"/>
        </w:rPr>
      </w:pPr>
      <w:ins w:id="3608" w:author="CR#0481r2" w:date="2024-01-01T00:46:00Z">
        <w:r w:rsidRPr="009840A8">
          <w:rPr>
            <w:snapToGrid w:val="0"/>
            <w:lang w:val="sv-SE" w:eastAsia="ko-KR"/>
          </w:rPr>
          <w:tab/>
        </w:r>
        <w:r w:rsidRPr="009840A8">
          <w:rPr>
            <w:snapToGrid w:val="0"/>
            <w:lang w:val="sv-SE"/>
          </w:rPr>
          <w:t>mean</w:t>
        </w:r>
        <w:r w:rsidRPr="009840A8">
          <w:rPr>
            <w:snapToGrid w:val="0"/>
            <w:lang w:val="sv-SE" w:eastAsia="ko-KR"/>
          </w:rPr>
          <w:t>Lat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53EFFDE0" w14:textId="77777777" w:rsidR="008D3E4D" w:rsidRPr="009840A8" w:rsidRDefault="008D3E4D" w:rsidP="008D3E4D">
      <w:pPr>
        <w:pStyle w:val="PL"/>
        <w:shd w:val="clear" w:color="auto" w:fill="E6E6E6"/>
        <w:rPr>
          <w:ins w:id="3609" w:author="CR#0481r2" w:date="2024-01-01T00:46:00Z"/>
          <w:snapToGrid w:val="0"/>
          <w:lang w:val="sv-SE" w:eastAsia="ko-KR"/>
        </w:rPr>
      </w:pPr>
      <w:ins w:id="3610" w:author="CR#0481r2" w:date="2024-01-01T00:46:00Z">
        <w:r w:rsidRPr="009840A8">
          <w:rPr>
            <w:snapToGrid w:val="0"/>
            <w:lang w:val="sv-SE" w:eastAsia="ko-KR"/>
          </w:rPr>
          <w:tab/>
        </w:r>
        <w:r w:rsidRPr="009840A8">
          <w:rPr>
            <w:snapToGrid w:val="0"/>
            <w:lang w:val="sv-SE"/>
          </w:rPr>
          <w:t>mean</w:t>
        </w:r>
        <w:r w:rsidRPr="009840A8">
          <w:rPr>
            <w:snapToGrid w:val="0"/>
            <w:lang w:val="sv-SE" w:eastAsia="ko-KR"/>
          </w:rPr>
          <w:t>Long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8EB68AC" w14:textId="77777777" w:rsidR="008D3E4D" w:rsidRPr="009840A8" w:rsidRDefault="008D3E4D" w:rsidP="008D3E4D">
      <w:pPr>
        <w:pStyle w:val="PL"/>
        <w:shd w:val="clear" w:color="auto" w:fill="E6E6E6"/>
        <w:rPr>
          <w:ins w:id="3611" w:author="CR#0481r2" w:date="2024-01-01T00:46:00Z"/>
          <w:snapToGrid w:val="0"/>
          <w:lang w:val="sv-SE" w:eastAsia="ko-KR"/>
        </w:rPr>
      </w:pPr>
      <w:ins w:id="3612" w:author="CR#0481r2" w:date="2024-01-01T00:46:00Z">
        <w:r w:rsidRPr="009840A8">
          <w:rPr>
            <w:snapToGrid w:val="0"/>
            <w:lang w:val="sv-SE" w:eastAsia="ko-KR"/>
          </w:rPr>
          <w:tab/>
        </w:r>
        <w:r w:rsidRPr="009840A8">
          <w:rPr>
            <w:snapToGrid w:val="0"/>
            <w:lang w:val="sv-SE"/>
          </w:rPr>
          <w:t>mean</w:t>
        </w:r>
        <w:r w:rsidRPr="009840A8">
          <w:rPr>
            <w:lang w:val="sv-SE"/>
          </w:rPr>
          <w:t>height</w:t>
        </w:r>
        <w:r w:rsidRPr="009840A8">
          <w:rPr>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A1B5059" w14:textId="77777777" w:rsidR="008D3E4D" w:rsidRPr="009840A8" w:rsidRDefault="008D3E4D" w:rsidP="008D3E4D">
      <w:pPr>
        <w:pStyle w:val="PL"/>
        <w:shd w:val="clear" w:color="auto" w:fill="E6E6E6"/>
        <w:rPr>
          <w:ins w:id="3613" w:author="CR#0481r2" w:date="2024-01-01T00:46:00Z"/>
          <w:snapToGrid w:val="0"/>
          <w:lang w:val="sv-SE" w:eastAsia="zh-CN"/>
        </w:rPr>
      </w:pPr>
      <w:ins w:id="3614"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atitude</w:t>
        </w:r>
        <w:r w:rsidRPr="009840A8">
          <w:rPr>
            <w:snapToGrid w:val="0"/>
            <w:lang w:val="sv-SE" w:eastAsia="zh-CN"/>
          </w:rPr>
          <w:t>-r18</w:t>
        </w:r>
        <w:r w:rsidRPr="009840A8">
          <w:rPr>
            <w:snapToGrid w:val="0"/>
            <w:lang w:val="sv-SE"/>
          </w:rPr>
          <w:tab/>
        </w:r>
        <w:r w:rsidRPr="009840A8">
          <w:rPr>
            <w:snapToGrid w:val="0"/>
            <w:lang w:val="sv-SE"/>
          </w:rPr>
          <w:tab/>
        </w:r>
        <w:r w:rsidRPr="009840A8">
          <w:rPr>
            <w:snapToGrid w:val="0"/>
            <w:lang w:val="sv-SE"/>
          </w:rPr>
          <w:tab/>
        </w:r>
        <w:r w:rsidRPr="009840A8">
          <w:rPr>
            <w:snapToGrid w:val="0"/>
            <w:lang w:val="sv-SE" w:eastAsia="ko-KR"/>
          </w:rPr>
          <w:t>INTEGER (0..255),</w:t>
        </w:r>
      </w:ins>
    </w:p>
    <w:p w14:paraId="44E63335" w14:textId="77777777" w:rsidR="008D3E4D" w:rsidRPr="009840A8" w:rsidRDefault="008D3E4D" w:rsidP="008D3E4D">
      <w:pPr>
        <w:pStyle w:val="PL"/>
        <w:shd w:val="clear" w:color="auto" w:fill="E6E6E6"/>
        <w:rPr>
          <w:ins w:id="3615" w:author="CR#0481r2" w:date="2024-01-01T00:46:00Z"/>
          <w:snapToGrid w:val="0"/>
          <w:lang w:val="sv-SE" w:eastAsia="zh-CN"/>
        </w:rPr>
      </w:pPr>
      <w:ins w:id="3616"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ongitude</w:t>
        </w:r>
        <w:r w:rsidRPr="009840A8">
          <w:rPr>
            <w:snapToGrid w:val="0"/>
            <w:lang w:val="sv-SE"/>
          </w:rPr>
          <w:t>-r1</w:t>
        </w:r>
        <w:r w:rsidRPr="009840A8">
          <w:rPr>
            <w:snapToGrid w:val="0"/>
            <w:lang w:val="sv-SE" w:eastAsia="zh-CN"/>
          </w:rPr>
          <w:t>8</w:t>
        </w:r>
        <w:r w:rsidRPr="009840A8">
          <w:rPr>
            <w:snapToGrid w:val="0"/>
            <w:lang w:val="sv-SE"/>
          </w:rPr>
          <w:tab/>
        </w:r>
        <w:r w:rsidRPr="009840A8">
          <w:rPr>
            <w:snapToGrid w:val="0"/>
            <w:lang w:val="sv-SE"/>
          </w:rPr>
          <w:tab/>
        </w:r>
        <w:r>
          <w:rPr>
            <w:rFonts w:hint="eastAsia"/>
            <w:snapToGrid w:val="0"/>
            <w:lang w:val="sv-SE" w:eastAsia="zh-CN"/>
          </w:rPr>
          <w:tab/>
        </w:r>
        <w:r w:rsidRPr="009840A8">
          <w:rPr>
            <w:snapToGrid w:val="0"/>
            <w:lang w:val="sv-SE"/>
          </w:rPr>
          <w:t>INTEGER (0..255)</w:t>
        </w:r>
        <w:r w:rsidRPr="009840A8">
          <w:rPr>
            <w:snapToGrid w:val="0"/>
            <w:lang w:val="sv-SE" w:eastAsia="zh-CN"/>
          </w:rPr>
          <w:t>,</w:t>
        </w:r>
      </w:ins>
    </w:p>
    <w:p w14:paraId="4E476007" w14:textId="77777777" w:rsidR="008D3E4D" w:rsidRDefault="008D3E4D" w:rsidP="008D3E4D">
      <w:pPr>
        <w:pStyle w:val="PL"/>
        <w:shd w:val="clear" w:color="auto" w:fill="E6E6E6"/>
        <w:rPr>
          <w:ins w:id="3617" w:author="CR#0481r2" w:date="2024-01-01T00:46:00Z"/>
          <w:snapToGrid w:val="0"/>
          <w:lang w:eastAsia="zh-CN"/>
        </w:rPr>
      </w:pPr>
      <w:ins w:id="3618" w:author="CR#0481r2" w:date="2024-01-01T00:46:00Z">
        <w:r w:rsidRPr="009840A8">
          <w:rPr>
            <w:snapToGrid w:val="0"/>
            <w:lang w:val="sv-SE" w:eastAsia="zh-CN"/>
          </w:rPr>
          <w:tab/>
        </w:r>
        <w:r w:rsidRPr="00E813AF">
          <w:rPr>
            <w:snapToGrid w:val="0"/>
          </w:rPr>
          <w:t>stdDev</w:t>
        </w:r>
        <w:r w:rsidRPr="00147C45">
          <w:t>height</w:t>
        </w:r>
        <w:r>
          <w:rPr>
            <w:snapToGrid w:val="0"/>
          </w:rPr>
          <w:t>-r1</w:t>
        </w:r>
        <w:r>
          <w:rPr>
            <w:rFonts w:hint="eastAsia"/>
            <w:snapToGrid w:val="0"/>
            <w:lang w:eastAsia="zh-CN"/>
          </w:rPr>
          <w:t>8</w:t>
        </w:r>
        <w:r>
          <w:rPr>
            <w:snapToGrid w:val="0"/>
          </w:rPr>
          <w:tab/>
        </w:r>
        <w:r>
          <w:rPr>
            <w:snapToGrid w:val="0"/>
          </w:rPr>
          <w:tab/>
        </w:r>
        <w:r>
          <w:rPr>
            <w:rFonts w:hint="eastAsia"/>
            <w:snapToGrid w:val="0"/>
            <w:lang w:eastAsia="zh-CN"/>
          </w:rPr>
          <w:tab/>
        </w:r>
        <w:r>
          <w:rPr>
            <w:snapToGrid w:val="0"/>
          </w:rPr>
          <w:t>INTEGER (0..255)</w:t>
        </w:r>
        <w:r>
          <w:rPr>
            <w:rFonts w:hint="eastAsia"/>
            <w:snapToGrid w:val="0"/>
            <w:lang w:eastAsia="zh-CN"/>
          </w:rPr>
          <w:t>,</w:t>
        </w:r>
      </w:ins>
    </w:p>
    <w:p w14:paraId="233BDC57" w14:textId="77777777" w:rsidR="008D3E4D" w:rsidRPr="00E813AF" w:rsidRDefault="008D3E4D" w:rsidP="008D3E4D">
      <w:pPr>
        <w:pStyle w:val="PL"/>
        <w:shd w:val="clear" w:color="auto" w:fill="E6E6E6"/>
        <w:rPr>
          <w:ins w:id="3619" w:author="CR#0481r2" w:date="2024-01-01T00:46:00Z"/>
          <w:snapToGrid w:val="0"/>
          <w:lang w:eastAsia="zh-CN"/>
        </w:rPr>
      </w:pPr>
      <w:ins w:id="3620" w:author="CR#0481r2" w:date="2024-01-01T00:46:00Z">
        <w:r>
          <w:rPr>
            <w:snapToGrid w:val="0"/>
          </w:rPr>
          <w:tab/>
          <w:t>..</w:t>
        </w:r>
        <w:r>
          <w:rPr>
            <w:rFonts w:hint="eastAsia"/>
            <w:snapToGrid w:val="0"/>
            <w:lang w:eastAsia="zh-CN"/>
          </w:rPr>
          <w:t>.</w:t>
        </w:r>
      </w:ins>
    </w:p>
    <w:p w14:paraId="4A80A961" w14:textId="77777777" w:rsidR="008D3E4D" w:rsidRDefault="008D3E4D" w:rsidP="008D3E4D">
      <w:pPr>
        <w:pStyle w:val="PL"/>
        <w:shd w:val="clear" w:color="auto" w:fill="E6E6E6"/>
        <w:rPr>
          <w:ins w:id="3621" w:author="CR#0481r2" w:date="2024-01-01T00:46:00Z"/>
          <w:lang w:eastAsia="zh-CN"/>
        </w:rPr>
      </w:pPr>
      <w:ins w:id="3622" w:author="CR#0481r2" w:date="2024-01-01T00:46:00Z">
        <w:r w:rsidRPr="00E813AF">
          <w:rPr>
            <w:snapToGrid w:val="0"/>
          </w:rPr>
          <w:t>}</w:t>
        </w:r>
      </w:ins>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r w:rsidRPr="00147C45">
              <w:rPr>
                <w:i/>
              </w:rPr>
              <w:t>NotSameAsPrev</w:t>
            </w:r>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LocationInfoPerFreqLayer</w:t>
            </w:r>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t>NR-TRP-LocationInfo</w:t>
            </w:r>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r w:rsidRPr="00147C45">
              <w:rPr>
                <w:i/>
                <w:iCs/>
                <w:snapToGrid w:val="0"/>
              </w:rPr>
              <w:t>trp-LocationInfoList</w:t>
            </w:r>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CellGlobalID</w:t>
            </w:r>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PhysCellID</w:t>
            </w:r>
            <w:r w:rsidRPr="00147C45">
              <w:rPr>
                <w:rFonts w:ascii="Arial" w:hAnsi="Arial" w:cs="Arial"/>
                <w:snapToGrid w:val="0"/>
                <w:sz w:val="18"/>
                <w:szCs w:val="18"/>
              </w:rPr>
              <w:t>.</w:t>
            </w:r>
          </w:p>
          <w:p w14:paraId="41CA192C" w14:textId="1E321D1F"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w:t>
            </w:r>
            <w:ins w:id="3623" w:author="CR#0447r1" w:date="2023-12-31T21:20:00Z">
              <w:r w:rsidR="005E7156">
                <w:rPr>
                  <w:rFonts w:ascii="Arial" w:hAnsi="Arial" w:cs="Arial"/>
                  <w:snapToGrid w:val="0"/>
                  <w:sz w:val="18"/>
                  <w:szCs w:val="18"/>
                </w:rPr>
                <w:t xml:space="preserve">or </w:t>
              </w:r>
              <w:r w:rsidR="005E7156" w:rsidRPr="00F21B1E">
                <w:rPr>
                  <w:rFonts w:ascii="Arial" w:hAnsi="Arial" w:cs="Arial"/>
                  <w:i/>
                  <w:iCs/>
                  <w:snapToGrid w:val="0"/>
                  <w:sz w:val="18"/>
                  <w:szCs w:val="18"/>
                </w:rPr>
                <w:t>trp-LocationCartesian</w:t>
              </w:r>
              <w:r w:rsidR="005E7156" w:rsidRPr="00DC5F41">
                <w:rPr>
                  <w:rFonts w:ascii="Arial" w:hAnsi="Arial" w:cs="Arial"/>
                  <w:snapToGrid w:val="0"/>
                  <w:sz w:val="18"/>
                  <w:szCs w:val="18"/>
                </w:rPr>
                <w:t xml:space="preserve"> </w:t>
              </w:r>
            </w:ins>
            <w:r w:rsidRPr="00147C45">
              <w:rPr>
                <w:rFonts w:ascii="Arial" w:hAnsi="Arial" w:cs="Arial"/>
                <w:snapToGrid w:val="0"/>
                <w:sz w:val="18"/>
                <w:szCs w:val="18"/>
              </w:rPr>
              <w:t>information is adopted.</w:t>
            </w:r>
            <w:r w:rsidR="00DE48F5" w:rsidRPr="00147C45">
              <w:rPr>
                <w:rFonts w:ascii="Arial" w:hAnsi="Arial" w:cs="Arial"/>
                <w:snapToGrid w:val="0"/>
                <w:sz w:val="18"/>
                <w:szCs w:val="18"/>
              </w:rPr>
              <w:t xml:space="preserve"> If the field is present, the field </w:t>
            </w:r>
            <w:r w:rsidR="00DE48F5" w:rsidRPr="00147C45">
              <w:rPr>
                <w:rFonts w:ascii="Arial" w:hAnsi="Arial" w:cs="Arial"/>
                <w:i/>
                <w:iCs/>
                <w:snapToGrid w:val="0"/>
                <w:sz w:val="18"/>
                <w:szCs w:val="18"/>
              </w:rPr>
              <w:t>trp-Location</w:t>
            </w:r>
            <w:r w:rsidR="00DE48F5" w:rsidRPr="00147C45">
              <w:rPr>
                <w:rFonts w:ascii="Arial" w:hAnsi="Arial" w:cs="Arial"/>
                <w:snapToGrid w:val="0"/>
                <w:sz w:val="18"/>
                <w:szCs w:val="18"/>
              </w:rPr>
              <w:t xml:space="preserve"> </w:t>
            </w:r>
            <w:ins w:id="3624" w:author="CR#0447r1" w:date="2023-12-31T21:20:00Z">
              <w:r w:rsidR="005E7156">
                <w:rPr>
                  <w:rFonts w:ascii="Arial" w:hAnsi="Arial" w:cs="Arial"/>
                  <w:snapToGrid w:val="0"/>
                  <w:sz w:val="18"/>
                  <w:szCs w:val="18"/>
                </w:rPr>
                <w:t xml:space="preserve">and </w:t>
              </w:r>
              <w:r w:rsidR="005E7156" w:rsidRPr="00F21B1E">
                <w:rPr>
                  <w:rFonts w:ascii="Arial" w:hAnsi="Arial" w:cs="Arial"/>
                  <w:i/>
                  <w:iCs/>
                  <w:snapToGrid w:val="0"/>
                  <w:sz w:val="18"/>
                  <w:szCs w:val="18"/>
                </w:rPr>
                <w:t>trp-LocationCartesian</w:t>
              </w:r>
              <w:r w:rsidR="005E7156" w:rsidRPr="00E82B4E">
                <w:rPr>
                  <w:rFonts w:ascii="Arial" w:hAnsi="Arial" w:cs="Arial"/>
                  <w:snapToGrid w:val="0"/>
                  <w:sz w:val="18"/>
                  <w:szCs w:val="18"/>
                </w:rPr>
                <w:t xml:space="preserve"> </w:t>
              </w:r>
            </w:ins>
            <w:r w:rsidR="00DE48F5" w:rsidRPr="00147C45">
              <w:rPr>
                <w:rFonts w:ascii="Arial" w:hAnsi="Arial" w:cs="Arial"/>
                <w:snapToGrid w:val="0"/>
                <w:sz w:val="18"/>
                <w:szCs w:val="18"/>
              </w:rPr>
              <w:t>shall be absent.</w:t>
            </w:r>
          </w:p>
          <w:p w14:paraId="01347F69" w14:textId="084B308E"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Location</w:t>
            </w:r>
            <w:ins w:id="3625" w:author="CR#0447r1" w:date="2023-12-31T21:20:00Z">
              <w:r w:rsidR="005E7156">
                <w:rPr>
                  <w:rFonts w:ascii="Arial" w:hAnsi="Arial" w:cs="Arial"/>
                  <w:b/>
                  <w:bCs/>
                  <w:i/>
                  <w:iCs/>
                  <w:snapToGrid w:val="0"/>
                  <w:sz w:val="18"/>
                  <w:szCs w:val="18"/>
                </w:rPr>
                <w:t xml:space="preserve">, </w:t>
              </w:r>
              <w:r w:rsidR="005E7156" w:rsidRPr="00FF2E78">
                <w:rPr>
                  <w:rFonts w:ascii="Arial" w:hAnsi="Arial" w:cs="Arial"/>
                  <w:b/>
                  <w:bCs/>
                  <w:i/>
                  <w:iCs/>
                  <w:snapToGrid w:val="0"/>
                  <w:sz w:val="18"/>
                  <w:szCs w:val="18"/>
                </w:rPr>
                <w:t>trp-LocationCartesian</w:t>
              </w:r>
            </w:ins>
            <w:r w:rsidRPr="00147C45">
              <w:rPr>
                <w:rFonts w:ascii="Arial" w:hAnsi="Arial" w:cs="Arial"/>
                <w:snapToGrid w:val="0"/>
                <w:sz w:val="18"/>
                <w:szCs w:val="18"/>
              </w:rPr>
              <w:t xml:space="preserve">: This field provides the location of the TRP relative to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ins w:id="3626" w:author="CR#0447r1" w:date="2023-12-31T21:21:00Z">
              <w:r w:rsidR="005E7156">
                <w:rPr>
                  <w:rFonts w:ascii="Arial" w:hAnsi="Arial" w:cs="Arial"/>
                  <w:snapToGrid w:val="0"/>
                  <w:sz w:val="18"/>
                  <w:szCs w:val="18"/>
                </w:rPr>
                <w:t xml:space="preserve"> either in geodetic coordinates (</w:t>
              </w:r>
              <w:r w:rsidR="005E7156" w:rsidRPr="00F21B1E">
                <w:rPr>
                  <w:rFonts w:ascii="Arial" w:hAnsi="Arial" w:cs="Arial"/>
                  <w:i/>
                  <w:iCs/>
                  <w:snapToGrid w:val="0"/>
                  <w:sz w:val="18"/>
                  <w:szCs w:val="18"/>
                </w:rPr>
                <w:t>trp-Location</w:t>
              </w:r>
              <w:r w:rsidR="005E7156" w:rsidRPr="00F21B1E">
                <w:rPr>
                  <w:rFonts w:ascii="Arial" w:hAnsi="Arial" w:cs="Arial"/>
                  <w:snapToGrid w:val="0"/>
                  <w:sz w:val="18"/>
                  <w:szCs w:val="18"/>
                </w:rPr>
                <w:t>)</w:t>
              </w:r>
              <w:r w:rsidR="005E7156">
                <w:rPr>
                  <w:rFonts w:ascii="Arial" w:hAnsi="Arial" w:cs="Arial"/>
                  <w:b/>
                  <w:bCs/>
                  <w:i/>
                  <w:iCs/>
                  <w:snapToGrid w:val="0"/>
                  <w:sz w:val="18"/>
                  <w:szCs w:val="18"/>
                </w:rPr>
                <w:t xml:space="preserve"> </w:t>
              </w:r>
              <w:r w:rsidR="005E7156">
                <w:rPr>
                  <w:rFonts w:ascii="Arial" w:hAnsi="Arial" w:cs="Arial"/>
                  <w:snapToGrid w:val="0"/>
                  <w:sz w:val="18"/>
                  <w:szCs w:val="18"/>
                </w:rPr>
                <w:t>or local Cartesian coordinates (</w:t>
              </w:r>
              <w:r w:rsidR="005E7156" w:rsidRPr="00F21B1E">
                <w:rPr>
                  <w:rFonts w:ascii="Arial" w:hAnsi="Arial" w:cs="Arial"/>
                  <w:i/>
                  <w:iCs/>
                  <w:snapToGrid w:val="0"/>
                  <w:sz w:val="18"/>
                  <w:szCs w:val="18"/>
                </w:rPr>
                <w:t>trp-LocationCartesian</w:t>
              </w:r>
              <w:r w:rsidR="005E7156">
                <w:rPr>
                  <w:rFonts w:ascii="Arial" w:hAnsi="Arial" w:cs="Arial"/>
                  <w:snapToGrid w:val="0"/>
                  <w:sz w:val="18"/>
                  <w:szCs w:val="18"/>
                </w:rPr>
                <w:t>)</w:t>
              </w:r>
            </w:ins>
            <w:r w:rsidRPr="00147C45">
              <w:rPr>
                <w:rFonts w:ascii="Arial" w:hAnsi="Arial" w:cs="Arial"/>
                <w:snapToGrid w:val="0"/>
                <w:sz w:val="18"/>
                <w:szCs w:val="18"/>
              </w:rPr>
              <w:t xml:space="preserve">. If this field is absent the TRP location coincides with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r w:rsidR="007C67D4" w:rsidRPr="00147C45">
              <w:rPr>
                <w:rFonts w:ascii="Arial" w:hAnsi="Arial" w:cs="Arial"/>
                <w:i/>
                <w:iCs/>
                <w:snapToGrid w:val="0"/>
                <w:sz w:val="18"/>
                <w:szCs w:val="18"/>
              </w:rPr>
              <w:t>trp-Location</w:t>
            </w:r>
            <w:r w:rsidR="007C67D4" w:rsidRPr="00147C45">
              <w:rPr>
                <w:rFonts w:ascii="Arial" w:hAnsi="Arial" w:cs="Arial"/>
                <w:snapToGrid w:val="0"/>
                <w:sz w:val="18"/>
                <w:szCs w:val="18"/>
              </w:rPr>
              <w:t xml:space="preserve"> </w:t>
            </w:r>
            <w:ins w:id="3627" w:author="CR#0447r1" w:date="2023-12-31T21:21:00Z">
              <w:r w:rsidR="005E7156">
                <w:rPr>
                  <w:rFonts w:ascii="Arial" w:hAnsi="Arial" w:cs="Arial"/>
                  <w:snapToGrid w:val="0"/>
                  <w:sz w:val="18"/>
                  <w:szCs w:val="18"/>
                </w:rPr>
                <w:t xml:space="preserve">or </w:t>
              </w:r>
              <w:r w:rsidR="005E7156" w:rsidRPr="002C3F36">
                <w:rPr>
                  <w:rFonts w:ascii="Arial" w:hAnsi="Arial" w:cs="Arial"/>
                  <w:i/>
                  <w:iCs/>
                  <w:snapToGrid w:val="0"/>
                  <w:sz w:val="18"/>
                  <w:szCs w:val="18"/>
                </w:rPr>
                <w:t>trp-LocationCartesian</w:t>
              </w:r>
              <w:r w:rsidR="005E7156" w:rsidRPr="0055568D">
                <w:rPr>
                  <w:rFonts w:ascii="Arial" w:hAnsi="Arial" w:cs="Arial"/>
                  <w:snapToGrid w:val="0"/>
                  <w:sz w:val="18"/>
                  <w:szCs w:val="18"/>
                </w:rPr>
                <w:t xml:space="preserve"> </w:t>
              </w:r>
            </w:ins>
            <w:r w:rsidR="007C67D4" w:rsidRPr="00147C45">
              <w:rPr>
                <w:rFonts w:ascii="Arial" w:hAnsi="Arial" w:cs="Arial"/>
                <w:snapToGrid w:val="0"/>
                <w:sz w:val="18"/>
                <w:szCs w:val="18"/>
              </w:rPr>
              <w:t xml:space="preserve">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1A55888F"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DL-PRS-ResourceSets</w:t>
            </w:r>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3628" w:author="CR#0447r1" w:date="2023-12-31T21:21:00Z">
              <w:r w:rsidR="005E7156">
                <w:rPr>
                  <w:rFonts w:ascii="Arial" w:hAnsi="Arial" w:cs="Arial"/>
                  <w:i/>
                  <w:iCs/>
                  <w:snapToGrid w:val="0"/>
                  <w:sz w:val="18"/>
                  <w:szCs w:val="18"/>
                </w:rPr>
                <w:t>/</w:t>
              </w:r>
              <w:r w:rsidR="005E7156" w:rsidRPr="00CF3DD1">
                <w:rPr>
                  <w:rFonts w:ascii="Arial" w:hAnsi="Arial" w:cs="Arial"/>
                  <w:i/>
                  <w:iCs/>
                  <w:snapToGrid w:val="0"/>
                  <w:sz w:val="18"/>
                  <w:szCs w:val="18"/>
                </w:rPr>
                <w:t>trp-LocationCartesian</w:t>
              </w:r>
            </w:ins>
            <w:r w:rsidRPr="00147C45">
              <w:rPr>
                <w:rFonts w:ascii="Arial" w:hAnsi="Arial" w:cs="Arial"/>
                <w:snapToGrid w:val="0"/>
                <w:sz w:val="18"/>
                <w:szCs w:val="18"/>
              </w:rPr>
              <w:t xml:space="preserve"> location. This field comprises the following sub-fields:</w:t>
            </w:r>
          </w:p>
          <w:p w14:paraId="67355502" w14:textId="77777777" w:rsidR="008D3E4D" w:rsidRDefault="00A93840" w:rsidP="008D3E4D">
            <w:pPr>
              <w:pStyle w:val="B2"/>
              <w:spacing w:after="0"/>
              <w:ind w:left="850" w:hanging="288"/>
              <w:rPr>
                <w:ins w:id="3629" w:author="CR#0481r2" w:date="2024-01-01T00:47:00Z"/>
                <w:rFonts w:ascii="Arial" w:hAnsi="Arial" w:cs="Arial"/>
                <w:snapToGrid w:val="0"/>
                <w:sz w:val="18"/>
                <w:szCs w:val="18"/>
                <w:lang w:eastAsia="zh-CN"/>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SetARP</w:t>
            </w:r>
            <w:ins w:id="3630" w:author="CR#0447r1" w:date="2023-12-31T21:21: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SetARP-</w:t>
              </w:r>
              <w:r w:rsidR="005E7156" w:rsidRPr="00F21B1E">
                <w:rPr>
                  <w:rFonts w:ascii="Arial" w:hAnsi="Arial" w:cs="Arial"/>
                  <w:b/>
                  <w:bCs/>
                  <w:i/>
                  <w:iCs/>
                  <w:sz w:val="18"/>
                  <w:szCs w:val="18"/>
                </w:rPr>
                <w:t>Cartesian</w:t>
              </w:r>
            </w:ins>
            <w:r w:rsidRPr="00147C45">
              <w:rPr>
                <w:rFonts w:ascii="Arial" w:hAnsi="Arial" w:cs="Arial"/>
                <w:snapToGrid w:val="0"/>
                <w:sz w:val="18"/>
                <w:szCs w:val="18"/>
              </w:rPr>
              <w:t xml:space="preserve">: This field provides the antenna reference point location of the DL-PRS Resource Set relative to the </w:t>
            </w:r>
            <w:r w:rsidRPr="00147C45">
              <w:rPr>
                <w:rFonts w:ascii="Arial" w:hAnsi="Arial" w:cs="Arial"/>
                <w:i/>
                <w:iCs/>
                <w:snapToGrid w:val="0"/>
                <w:sz w:val="18"/>
                <w:szCs w:val="18"/>
              </w:rPr>
              <w:t>trp-Location</w:t>
            </w:r>
            <w:ins w:id="3631"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trp-LocationCartesian</w:t>
              </w:r>
            </w:ins>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3632" w:author="CR#0447r1" w:date="2023-12-31T21:21:00Z">
              <w:r w:rsidR="005E7156">
                <w:rPr>
                  <w:rFonts w:ascii="Arial" w:hAnsi="Arial" w:cs="Arial"/>
                  <w:snapToGrid w:val="0"/>
                  <w:sz w:val="18"/>
                  <w:szCs w:val="18"/>
                </w:rPr>
                <w:t xml:space="preserve"> or </w:t>
              </w:r>
              <w:r w:rsidR="005E7156" w:rsidRPr="002C3F36">
                <w:rPr>
                  <w:rFonts w:ascii="Arial" w:hAnsi="Arial" w:cs="Arial"/>
                  <w:i/>
                  <w:iCs/>
                  <w:snapToGrid w:val="0"/>
                  <w:sz w:val="18"/>
                  <w:szCs w:val="18"/>
                </w:rPr>
                <w:t>trp-LocationCartesian</w:t>
              </w:r>
            </w:ins>
            <w:r w:rsidRPr="00147C45">
              <w:rPr>
                <w:rFonts w:ascii="Arial" w:hAnsi="Arial" w:cs="Arial"/>
                <w:snapToGrid w:val="0"/>
                <w:sz w:val="18"/>
                <w:szCs w:val="18"/>
              </w:rPr>
              <w:t xml:space="preserve"> location.</w:t>
            </w:r>
          </w:p>
          <w:p w14:paraId="20CE3C5F" w14:textId="72183CE8" w:rsidR="00A93840" w:rsidRPr="00147C45" w:rsidRDefault="008D3E4D" w:rsidP="00557BF2">
            <w:pPr>
              <w:pStyle w:val="B2"/>
              <w:spacing w:after="0"/>
              <w:ind w:left="850" w:hanging="288"/>
              <w:rPr>
                <w:rFonts w:ascii="Arial" w:hAnsi="Arial" w:cs="Arial"/>
                <w:snapToGrid w:val="0"/>
                <w:sz w:val="18"/>
                <w:szCs w:val="18"/>
                <w:lang w:eastAsia="zh-CN"/>
              </w:rPr>
            </w:pPr>
            <w:ins w:id="3633" w:author="CR#0481r2" w:date="2024-01-01T00:47: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Set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Pr>
                  <w:rFonts w:ascii="Arial" w:hAnsi="Arial" w:cs="Arial" w:hint="eastAsia"/>
                  <w:snapToGrid w:val="0"/>
                  <w:sz w:val="18"/>
                  <w:szCs w:val="18"/>
                  <w:lang w:eastAsia="zh-CN"/>
                </w:rPr>
                <w:t xml:space="preserve">the </w:t>
              </w:r>
              <w:r w:rsidRPr="00E813AF">
                <w:rPr>
                  <w:rFonts w:ascii="Arial" w:hAnsi="Arial" w:cs="Arial"/>
                  <w:snapToGrid w:val="0"/>
                  <w:sz w:val="18"/>
                  <w:szCs w:val="18"/>
                </w:rPr>
                <w:t xml:space="preserve">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Set</w:t>
              </w:r>
              <w:r w:rsidRPr="00D56B97">
                <w:rPr>
                  <w:rFonts w:ascii="Arial" w:hAnsi="Arial" w:cs="Arial"/>
                  <w:snapToGrid w:val="0"/>
                  <w:sz w:val="18"/>
                  <w:szCs w:val="18"/>
                </w:rPr>
                <w:t>.</w:t>
              </w:r>
            </w:ins>
          </w:p>
          <w:p w14:paraId="22EEBD1D" w14:textId="15FAD59D"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3634"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SetARP-</w:t>
              </w:r>
              <w:r w:rsidR="005E7156" w:rsidRPr="00F21B1E">
                <w:rPr>
                  <w:rFonts w:ascii="Arial" w:hAnsi="Arial" w:cs="Arial"/>
                  <w:i/>
                  <w:iCs/>
                  <w:sz w:val="18"/>
                  <w:szCs w:val="18"/>
                </w:rPr>
                <w:t>Cartesian</w:t>
              </w:r>
            </w:ins>
            <w:r w:rsidRPr="00147C45">
              <w:rPr>
                <w:rFonts w:ascii="Arial" w:hAnsi="Arial" w:cs="Arial"/>
                <w:snapToGrid w:val="0"/>
                <w:sz w:val="18"/>
                <w:szCs w:val="18"/>
              </w:rPr>
              <w:t>. This field comprises the following sub-fields:</w:t>
            </w:r>
          </w:p>
          <w:p w14:paraId="4AB8F127" w14:textId="7CA37CD4" w:rsidR="008D3E4D" w:rsidRDefault="00A93840" w:rsidP="008D3E4D">
            <w:pPr>
              <w:pStyle w:val="B3"/>
              <w:spacing w:after="0"/>
              <w:ind w:left="1138" w:hanging="288"/>
              <w:rPr>
                <w:ins w:id="3635" w:author="CR#0481r2" w:date="2024-01-01T00:48:00Z"/>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ins w:id="3636" w:author="CR#0447r1" w:date="2023-12-31T21:22: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ARP-locationCartesian</w:t>
              </w:r>
            </w:ins>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ResourceSetARP</w:t>
            </w:r>
            <w:ins w:id="3637" w:author="CR#0447r1" w:date="2023-12-31T21:22:00Z">
              <w:r w:rsidR="005E7156">
                <w:rPr>
                  <w:rFonts w:ascii="Arial" w:hAnsi="Arial" w:cs="Arial"/>
                  <w:i/>
                  <w:iCs/>
                  <w:snapToGrid w:val="0"/>
                  <w:sz w:val="18"/>
                  <w:szCs w:val="18"/>
                </w:rPr>
                <w:t>/</w:t>
              </w:r>
              <w:r w:rsidR="005E7156" w:rsidRPr="00CF1DE7">
                <w:rPr>
                  <w:rFonts w:ascii="Arial" w:hAnsi="Arial" w:cs="Arial"/>
                  <w:i/>
                  <w:iCs/>
                  <w:snapToGrid w:val="0"/>
                  <w:sz w:val="18"/>
                  <w:szCs w:val="18"/>
                </w:rPr>
                <w:t>dl-PRS-ResourceSetARP-Cartesian</w:t>
              </w:r>
            </w:ins>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3638" w:author="CR#0447r1" w:date="2023-12-31T21:22: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ARP-locationCartesian</w:t>
              </w:r>
            </w:ins>
            <w:r w:rsidRPr="00147C45">
              <w:rPr>
                <w:rFonts w:ascii="Arial" w:hAnsi="Arial" w:cs="Arial"/>
                <w:snapToGrid w:val="0"/>
                <w:sz w:val="18"/>
                <w:szCs w:val="18"/>
              </w:rPr>
              <w:t>.</w:t>
            </w:r>
          </w:p>
          <w:p w14:paraId="34083125" w14:textId="27E56C3E" w:rsidR="008D3E4D" w:rsidRDefault="008D3E4D" w:rsidP="008D3E4D">
            <w:pPr>
              <w:pStyle w:val="B3"/>
              <w:spacing w:after="0"/>
              <w:ind w:left="1138" w:hanging="288"/>
              <w:rPr>
                <w:ins w:id="3639" w:author="CR#0481r2" w:date="2024-01-01T00:48:00Z"/>
                <w:rFonts w:ascii="Arial" w:hAnsi="Arial" w:cs="Arial"/>
                <w:snapToGrid w:val="0"/>
                <w:sz w:val="18"/>
                <w:szCs w:val="18"/>
                <w:lang w:eastAsia="zh-CN"/>
              </w:rPr>
            </w:pPr>
            <w:ins w:id="3640"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sidRPr="00E813AF">
                <w:rPr>
                  <w:rFonts w:ascii="Arial" w:hAnsi="Arial" w:cs="Arial"/>
                  <w:snapToGrid w:val="0"/>
                  <w:sz w:val="18"/>
                  <w:szCs w:val="18"/>
                </w:rPr>
                <w:t xml:space="preserve">the 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associated with the DL-PRS Resource Set of the TRP</w:t>
              </w:r>
              <w:r w:rsidRPr="00D56B97">
                <w:rPr>
                  <w:rFonts w:ascii="Arial" w:hAnsi="Arial" w:cs="Arial"/>
                  <w:snapToGrid w:val="0"/>
                  <w:sz w:val="18"/>
                  <w:szCs w:val="18"/>
                </w:rPr>
                <w:t>.</w:t>
              </w:r>
            </w:ins>
          </w:p>
          <w:p w14:paraId="3BD9C8A5" w14:textId="39523953" w:rsidR="008D3E4D" w:rsidRPr="00147C45" w:rsidRDefault="008D3E4D" w:rsidP="008D3E4D">
            <w:pPr>
              <w:pStyle w:val="B3"/>
              <w:spacing w:after="0"/>
              <w:ind w:left="1138" w:hanging="288"/>
              <w:rPr>
                <w:rFonts w:ascii="Arial" w:hAnsi="Arial" w:cs="Arial"/>
                <w:snapToGrid w:val="0"/>
                <w:sz w:val="18"/>
                <w:szCs w:val="18"/>
              </w:rPr>
            </w:pPr>
            <w:ins w:id="3641"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B31296">
                <w:rPr>
                  <w:rFonts w:ascii="Arial" w:hAnsi="Arial" w:cs="Arial"/>
                  <w:b/>
                  <w:bCs/>
                  <w:i/>
                  <w:iCs/>
                  <w:snapToGrid w:val="0"/>
                  <w:sz w:val="18"/>
                  <w:szCs w:val="18"/>
                </w:rPr>
                <w:t>integrityT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TRP location </w:t>
              </w:r>
              <w:r w:rsidRPr="00D56B97">
                <w:rPr>
                  <w:rFonts w:ascii="Arial" w:hAnsi="Arial" w:cs="Arial"/>
                  <w:snapToGrid w:val="0"/>
                  <w:sz w:val="18"/>
                  <w:szCs w:val="18"/>
                </w:rPr>
                <w:t xml:space="preserve">error bound for an overbounding model that bounds the </w:t>
              </w:r>
              <w:r w:rsidRPr="00D56B97">
                <w:rPr>
                  <w:rFonts w:ascii="Arial" w:hAnsi="Arial" w:cs="Arial" w:hint="eastAsia"/>
                  <w:snapToGrid w:val="0"/>
                  <w:sz w:val="18"/>
                  <w:szCs w:val="18"/>
                </w:rPr>
                <w:t xml:space="preserve">TRP location </w:t>
              </w:r>
              <w:r w:rsidRPr="00D56B97">
                <w:rPr>
                  <w:rFonts w:ascii="Arial" w:hAnsi="Arial" w:cs="Arial"/>
                  <w:snapToGrid w:val="0"/>
                  <w:sz w:val="18"/>
                  <w:szCs w:val="18"/>
                </w:rPr>
                <w:t>error.</w:t>
              </w:r>
            </w:ins>
          </w:p>
        </w:tc>
      </w:tr>
      <w:tr w:rsidR="008D3E4D" w:rsidRPr="00147C45" w14:paraId="1F5DC8C3" w14:textId="77777777" w:rsidTr="00557BF2">
        <w:trPr>
          <w:tblHeader/>
          <w:ins w:id="3642" w:author="CR#0481r2" w:date="2024-01-01T00:48:00Z"/>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Default="008D3E4D" w:rsidP="008D3E4D">
            <w:pPr>
              <w:pStyle w:val="TAL"/>
              <w:rPr>
                <w:ins w:id="3643" w:author="CR#0481r2" w:date="2024-01-01T00:48:00Z"/>
                <w:rFonts w:eastAsia="DengXian" w:cs="Arial"/>
                <w:snapToGrid w:val="0"/>
                <w:szCs w:val="18"/>
                <w:lang w:eastAsia="zh-CN"/>
              </w:rPr>
            </w:pPr>
            <w:ins w:id="3644" w:author="CR#0481r2" w:date="2024-01-01T00:48:00Z">
              <w:r w:rsidRPr="00B31296">
                <w:rPr>
                  <w:rFonts w:eastAsia="DengXian"/>
                  <w:b/>
                  <w:i/>
                  <w:noProof/>
                  <w:lang w:eastAsia="zh-CN"/>
                </w:rPr>
                <w:t>IntegrityLocationBounds</w:t>
              </w:r>
            </w:ins>
          </w:p>
          <w:p w14:paraId="1D67F6F2" w14:textId="77777777" w:rsidR="008D3E4D" w:rsidRDefault="008D3E4D" w:rsidP="008D3E4D">
            <w:pPr>
              <w:pStyle w:val="TAL"/>
              <w:rPr>
                <w:ins w:id="3645" w:author="CR#0481r2" w:date="2024-01-01T00:48:00Z"/>
                <w:noProof/>
                <w:lang w:eastAsia="zh-CN"/>
              </w:rPr>
            </w:pPr>
            <w:ins w:id="3646" w:author="CR#0481r2" w:date="2024-01-01T00:48:00Z">
              <w:r w:rsidRPr="00D56B97">
                <w:rPr>
                  <w:rFonts w:cs="Arial" w:hint="eastAsia"/>
                  <w:snapToGrid w:val="0"/>
                  <w:szCs w:val="18"/>
                </w:rPr>
                <w:t>This field specifies the mean and the</w:t>
              </w:r>
              <w:r w:rsidRPr="00D56B97">
                <w:rPr>
                  <w:rFonts w:cs="Arial"/>
                  <w:snapToGrid w:val="0"/>
                  <w:szCs w:val="18"/>
                </w:rPr>
                <w:t xml:space="preserve"> </w:t>
              </w:r>
              <w:r>
                <w:rPr>
                  <w:rFonts w:cs="Arial" w:hint="eastAsia"/>
                  <w:snapToGrid w:val="0"/>
                  <w:szCs w:val="18"/>
                  <w:lang w:eastAsia="zh-CN"/>
                </w:rPr>
                <w:t>s</w:t>
              </w:r>
              <w:r w:rsidRPr="00D56B97">
                <w:rPr>
                  <w:rFonts w:cs="Arial"/>
                  <w:snapToGrid w:val="0"/>
                  <w:szCs w:val="18"/>
                </w:rPr>
                <w:t xml:space="preserve">tandard </w:t>
              </w:r>
              <w:r>
                <w:rPr>
                  <w:rFonts w:cs="Arial" w:hint="eastAsia"/>
                  <w:snapToGrid w:val="0"/>
                  <w:szCs w:val="18"/>
                  <w:lang w:eastAsia="zh-CN"/>
                </w:rPr>
                <w:t>d</w:t>
              </w:r>
              <w:r w:rsidRPr="00D56B97">
                <w:rPr>
                  <w:rFonts w:cs="Arial"/>
                  <w:snapToGrid w:val="0"/>
                  <w:szCs w:val="18"/>
                </w:rPr>
                <w:t>eviation</w:t>
              </w:r>
              <w:r w:rsidRPr="00D56B97">
                <w:rPr>
                  <w:rFonts w:cs="Arial" w:hint="eastAsia"/>
                  <w:snapToGrid w:val="0"/>
                  <w:szCs w:val="18"/>
                </w:rPr>
                <w:t xml:space="preserve"> </w:t>
              </w:r>
              <w:r>
                <w:rPr>
                  <w:rFonts w:cs="Arial" w:hint="eastAsia"/>
                  <w:snapToGrid w:val="0"/>
                  <w:szCs w:val="18"/>
                  <w:lang w:eastAsia="zh-CN"/>
                </w:rPr>
                <w:t xml:space="preserve">of the </w:t>
              </w:r>
              <w:r>
                <w:rPr>
                  <w:rFonts w:cs="Arial" w:hint="eastAsia"/>
                  <w:snapToGrid w:val="0"/>
                  <w:szCs w:val="18"/>
                </w:rPr>
                <w:t>location</w:t>
              </w:r>
              <w:r>
                <w:rPr>
                  <w:rFonts w:cs="Arial" w:hint="eastAsia"/>
                  <w:snapToGrid w:val="0"/>
                  <w:szCs w:val="18"/>
                  <w:lang w:eastAsia="zh-CN"/>
                </w:rPr>
                <w:t xml:space="preserve"> </w:t>
              </w:r>
              <w:r w:rsidRPr="00D56B97">
                <w:rPr>
                  <w:rFonts w:cs="Arial"/>
                  <w:snapToGrid w:val="0"/>
                  <w:szCs w:val="18"/>
                </w:rPr>
                <w:t xml:space="preserve">error bound </w:t>
              </w:r>
              <w:r>
                <w:rPr>
                  <w:rFonts w:cs="Arial" w:hint="eastAsia"/>
                  <w:snapToGrid w:val="0"/>
                  <w:szCs w:val="18"/>
                  <w:lang w:eastAsia="zh-CN"/>
                </w:rPr>
                <w:t>of</w:t>
              </w:r>
              <w:r w:rsidRPr="00D56B97">
                <w:rPr>
                  <w:rFonts w:cs="Arial"/>
                  <w:snapToGrid w:val="0"/>
                  <w:szCs w:val="18"/>
                </w:rPr>
                <w:t xml:space="preserve"> </w:t>
              </w:r>
              <w:r>
                <w:rPr>
                  <w:rFonts w:cs="Arial" w:hint="eastAsia"/>
                  <w:snapToGrid w:val="0"/>
                  <w:szCs w:val="18"/>
                  <w:lang w:eastAsia="zh-CN"/>
                </w:rPr>
                <w:t>the</w:t>
              </w:r>
              <w:r w:rsidRPr="00D56B97">
                <w:rPr>
                  <w:rFonts w:cs="Arial"/>
                  <w:snapToGrid w:val="0"/>
                  <w:szCs w:val="18"/>
                </w:rPr>
                <w:t xml:space="preserve"> overbounding model that bounds the </w:t>
              </w:r>
              <w:r>
                <w:rPr>
                  <w:rFonts w:cs="Arial" w:hint="eastAsia"/>
                  <w:snapToGrid w:val="0"/>
                  <w:szCs w:val="18"/>
                  <w:lang w:eastAsia="zh-CN"/>
                </w:rPr>
                <w:t>location</w:t>
              </w:r>
              <w:r w:rsidRPr="00D56B97">
                <w:rPr>
                  <w:rFonts w:cs="Arial" w:hint="eastAsia"/>
                  <w:snapToGrid w:val="0"/>
                  <w:szCs w:val="18"/>
                </w:rPr>
                <w:t xml:space="preserve"> </w:t>
              </w:r>
              <w:r w:rsidRPr="00D56B97">
                <w:rPr>
                  <w:rFonts w:cs="Arial"/>
                  <w:snapToGrid w:val="0"/>
                  <w:szCs w:val="18"/>
                </w:rPr>
                <w:t>error</w:t>
              </w:r>
              <w:r>
                <w:rPr>
                  <w:rFonts w:cs="Arial" w:hint="eastAsia"/>
                  <w:snapToGrid w:val="0"/>
                  <w:szCs w:val="18"/>
                  <w:lang w:eastAsia="zh-CN"/>
                </w:rPr>
                <w:t xml:space="preserve">, </w:t>
              </w:r>
              <w:r w:rsidRPr="00E813AF">
                <w:rPr>
                  <w:noProof/>
                </w:rPr>
                <w:t>and comprises the following sub-fields:</w:t>
              </w:r>
            </w:ins>
          </w:p>
          <w:p w14:paraId="3879723D" w14:textId="77777777" w:rsidR="008D3E4D" w:rsidRDefault="008D3E4D" w:rsidP="008D3E4D">
            <w:pPr>
              <w:pStyle w:val="B1"/>
              <w:spacing w:after="0"/>
              <w:rPr>
                <w:ins w:id="3647" w:author="CR#0481r2" w:date="2024-01-01T00:48:00Z"/>
                <w:rFonts w:ascii="Arial" w:hAnsi="Arial" w:cs="Arial"/>
                <w:snapToGrid w:val="0"/>
                <w:sz w:val="18"/>
                <w:szCs w:val="18"/>
                <w:lang w:eastAsia="zh-CN"/>
              </w:rPr>
            </w:pPr>
            <w:ins w:id="3648"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3F50FE">
                <w:rPr>
                  <w:rFonts w:ascii="Arial" w:hAnsi="Arial" w:cs="Arial"/>
                  <w:b/>
                  <w:bCs/>
                  <w:i/>
                  <w:iCs/>
                  <w:snapToGrid w:val="0"/>
                  <w:sz w:val="18"/>
                  <w:szCs w:val="18"/>
                </w:rPr>
                <w:t>meanLatitude</w:t>
              </w:r>
              <w:r>
                <w:rPr>
                  <w:rFonts w:ascii="Arial" w:hAnsi="Arial" w:cs="Arial" w:hint="eastAsia"/>
                  <w:b/>
                  <w:bCs/>
                  <w:i/>
                  <w:iCs/>
                  <w:snapToGrid w:val="0"/>
                  <w:sz w:val="18"/>
                  <w:szCs w:val="18"/>
                  <w:lang w:eastAsia="zh-CN"/>
                </w:rPr>
                <w:t>,</w:t>
              </w:r>
              <w:r w:rsidRPr="00131219">
                <w:rPr>
                  <w:rFonts w:ascii="Arial" w:hAnsi="Arial" w:cs="Arial"/>
                  <w:b/>
                  <w:bCs/>
                  <w:i/>
                  <w:iCs/>
                  <w:snapToGrid w:val="0"/>
                  <w:sz w:val="18"/>
                  <w:szCs w:val="18"/>
                </w:rPr>
                <w:t xml:space="preserve"> meanLongitude</w:t>
              </w:r>
              <w:r>
                <w:rPr>
                  <w:rFonts w:ascii="Arial" w:hAnsi="Arial" w:cs="Arial" w:hint="eastAsia"/>
                  <w:b/>
                  <w:bCs/>
                  <w:i/>
                  <w:iCs/>
                  <w:snapToGrid w:val="0"/>
                  <w:sz w:val="18"/>
                  <w:szCs w:val="18"/>
                  <w:lang w:eastAsia="zh-CN"/>
                </w:rPr>
                <w:t>,</w:t>
              </w:r>
              <w:r w:rsidRPr="00957FD3">
                <w:rPr>
                  <w:rFonts w:ascii="Arial" w:hAnsi="Arial" w:cs="Arial"/>
                  <w:b/>
                  <w:bCs/>
                  <w:i/>
                  <w:iCs/>
                  <w:snapToGrid w:val="0"/>
                  <w:sz w:val="18"/>
                  <w:szCs w:val="18"/>
                </w:rPr>
                <w:t xml:space="preserve"> meanheight</w:t>
              </w:r>
              <w:r w:rsidRPr="00131219">
                <w:rPr>
                  <w:rFonts w:ascii="Arial" w:hAnsi="Arial" w:cs="Arial"/>
                  <w:bCs/>
                  <w:iCs/>
                  <w:snapToGrid w:val="0"/>
                  <w:sz w:val="18"/>
                  <w:szCs w:val="18"/>
                </w:rPr>
                <w:t>:</w:t>
              </w:r>
              <w:r w:rsidRPr="00131219">
                <w:rPr>
                  <w:rFonts w:ascii="Arial" w:hAnsi="Arial" w:cs="Arial"/>
                  <w:snapToGrid w:val="0"/>
                  <w:sz w:val="18"/>
                  <w:szCs w:val="18"/>
                </w:rPr>
                <w:t xml:space="preserve"> </w:t>
              </w:r>
              <w:r w:rsidRPr="003F50FE">
                <w:rPr>
                  <w:rFonts w:ascii="Arial" w:hAnsi="Arial" w:cs="Arial"/>
                  <w:snapToGrid w:val="0"/>
                  <w:sz w:val="18"/>
                  <w:szCs w:val="18"/>
                </w:rPr>
                <w:t xml:space="preserve">This field specifies the </w:t>
              </w:r>
              <w:r>
                <w:rPr>
                  <w:rFonts w:ascii="Arial" w:hAnsi="Arial" w:cs="Arial" w:hint="eastAsia"/>
                  <w:snapToGrid w:val="0"/>
                  <w:sz w:val="18"/>
                  <w:szCs w:val="18"/>
                  <w:lang w:eastAsia="zh-CN"/>
                </w:rPr>
                <w:t>location error</w:t>
              </w:r>
              <w:r w:rsidRPr="003F50FE">
                <w:rPr>
                  <w:rFonts w:ascii="Arial" w:hAnsi="Arial" w:cs="Arial"/>
                  <w:snapToGrid w:val="0"/>
                  <w:sz w:val="18"/>
                  <w:szCs w:val="18"/>
                </w:rPr>
                <w:t xml:space="preserve">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3F50FE">
                <w:rPr>
                  <w:rFonts w:ascii="Arial" w:hAnsi="Arial" w:cs="Arial"/>
                  <w:snapToGrid w:val="0"/>
                  <w:sz w:val="18"/>
                  <w:szCs w:val="18"/>
                </w:rPr>
                <w:t xml:space="preserve">which </w:t>
              </w:r>
              <w:r>
                <w:rPr>
                  <w:rFonts w:ascii="Arial" w:hAnsi="Arial" w:cs="Arial" w:hint="eastAsia"/>
                  <w:snapToGrid w:val="0"/>
                  <w:sz w:val="18"/>
                  <w:szCs w:val="18"/>
                  <w:lang w:eastAsia="zh-CN"/>
                </w:rPr>
                <w:t>are</w:t>
              </w:r>
              <w:r w:rsidRPr="003F50FE">
                <w:rPr>
                  <w:rFonts w:ascii="Arial" w:hAnsi="Arial" w:cs="Arial"/>
                  <w:snapToGrid w:val="0"/>
                  <w:sz w:val="18"/>
                  <w:szCs w:val="18"/>
                </w:rPr>
                <w:t xml:space="preserve"> the mean value for an overbounding model that bounds the </w:t>
              </w:r>
              <w:r>
                <w:rPr>
                  <w:rFonts w:ascii="Arial" w:hAnsi="Arial" w:cs="Arial" w:hint="eastAsia"/>
                  <w:snapToGrid w:val="0"/>
                  <w:sz w:val="18"/>
                  <w:szCs w:val="18"/>
                  <w:lang w:eastAsia="zh-CN"/>
                </w:rPr>
                <w:t xml:space="preserve">corresponding </w:t>
              </w:r>
              <w:r w:rsidRPr="003F50FE">
                <w:rPr>
                  <w:rFonts w:ascii="Arial" w:hAnsi="Arial" w:cs="Arial"/>
                  <w:snapToGrid w:val="0"/>
                  <w:sz w:val="18"/>
                  <w:szCs w:val="18"/>
                </w:rPr>
                <w:t>Latitude</w:t>
              </w:r>
              <w:r>
                <w:rPr>
                  <w:rFonts w:ascii="Arial" w:hAnsi="Arial" w:cs="Arial" w:hint="eastAsia"/>
                  <w:snapToGrid w:val="0"/>
                  <w:sz w:val="18"/>
                  <w:szCs w:val="18"/>
                  <w:lang w:eastAsia="zh-CN"/>
                </w:rPr>
                <w:t>,</w:t>
              </w:r>
              <w:r w:rsidRPr="003E0052">
                <w:rPr>
                  <w:rFonts w:ascii="Arial" w:hAnsi="Arial" w:cs="Arial"/>
                  <w:snapToGrid w:val="0"/>
                  <w:sz w:val="18"/>
                  <w:szCs w:val="18"/>
                  <w:lang w:eastAsia="zh-CN"/>
                </w:rPr>
                <w:t xml:space="preserve"> 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3F50FE">
                <w:rPr>
                  <w:rFonts w:ascii="Arial" w:hAnsi="Arial" w:cs="Arial"/>
                  <w:snapToGrid w:val="0"/>
                  <w:sz w:val="18"/>
                  <w:szCs w:val="18"/>
                </w:rPr>
                <w:t xml:space="preserve"> error of the referece point</w:t>
              </w:r>
              <w:r>
                <w:rPr>
                  <w:rFonts w:ascii="Arial" w:hAnsi="Arial" w:cs="Arial" w:hint="eastAsia"/>
                  <w:snapToGrid w:val="0"/>
                  <w:sz w:val="18"/>
                  <w:szCs w:val="18"/>
                  <w:lang w:eastAsia="zh-CN"/>
                </w:rPr>
                <w:t xml:space="preserve"> locaiton.</w:t>
              </w:r>
              <w:r>
                <w:t xml:space="preserve"> </w:t>
              </w:r>
              <w:r w:rsidRPr="003F50FE">
                <w:rPr>
                  <w:rFonts w:ascii="Arial" w:hAnsi="Arial" w:cs="Arial"/>
                  <w:snapToGrid w:val="0"/>
                  <w:sz w:val="18"/>
                  <w:szCs w:val="18"/>
                </w:rPr>
                <w:t xml:space="preserve">The bound is mean + K * stdDev and shall be so that the probability of it to be exceeded shall be lower than IRallocation for </w:t>
              </w:r>
              <w:r w:rsidRPr="003F50FE">
                <w:rPr>
                  <w:rFonts w:ascii="Arial" w:hAnsi="Arial" w:cs="Arial"/>
                  <w:i/>
                  <w:snapToGrid w:val="0"/>
                  <w:sz w:val="18"/>
                  <w:szCs w:val="18"/>
                </w:rPr>
                <w:t>ir-Minimum</w:t>
              </w:r>
              <w:r w:rsidRPr="003F50FE">
                <w:rPr>
                  <w:rFonts w:ascii="Arial" w:hAnsi="Arial" w:cs="Arial"/>
                  <w:snapToGrid w:val="0"/>
                  <w:sz w:val="18"/>
                  <w:szCs w:val="18"/>
                </w:rPr>
                <w:t xml:space="preserve"> &lt; IRallocation &lt; </w:t>
              </w:r>
              <w:r w:rsidRPr="003F50FE">
                <w:rPr>
                  <w:rFonts w:ascii="Arial" w:hAnsi="Arial" w:cs="Arial"/>
                  <w:i/>
                  <w:snapToGrid w:val="0"/>
                  <w:sz w:val="18"/>
                  <w:szCs w:val="18"/>
                </w:rPr>
                <w:t>ir-Maximum</w:t>
              </w:r>
              <w:r w:rsidRPr="003F50FE">
                <w:rPr>
                  <w:rFonts w:ascii="Arial" w:hAnsi="Arial" w:cs="Arial"/>
                  <w:snapToGrid w:val="0"/>
                  <w:sz w:val="18"/>
                  <w:szCs w:val="18"/>
                </w:rPr>
                <w:t xml:space="preserve">, where K = normInv(IRallocation / 2) and </w:t>
              </w:r>
              <w:r w:rsidRPr="003F50FE">
                <w:rPr>
                  <w:rFonts w:ascii="Arial" w:hAnsi="Arial" w:cs="Arial"/>
                  <w:i/>
                  <w:snapToGrid w:val="0"/>
                  <w:sz w:val="18"/>
                  <w:szCs w:val="18"/>
                </w:rPr>
                <w:t>ir-Minimum</w:t>
              </w:r>
              <w:r w:rsidRPr="003F50FE">
                <w:rPr>
                  <w:rFonts w:ascii="Arial" w:hAnsi="Arial" w:cs="Arial"/>
                  <w:snapToGrid w:val="0"/>
                  <w:sz w:val="18"/>
                  <w:szCs w:val="18"/>
                </w:rPr>
                <w:t xml:space="preserve">, </w:t>
              </w:r>
              <w:r w:rsidRPr="003F50FE">
                <w:rPr>
                  <w:rFonts w:ascii="Arial" w:hAnsi="Arial" w:cs="Arial"/>
                  <w:i/>
                  <w:snapToGrid w:val="0"/>
                  <w:sz w:val="18"/>
                  <w:szCs w:val="18"/>
                </w:rPr>
                <w:t>ir-Maximum</w:t>
              </w:r>
              <w:r w:rsidRPr="003F50FE">
                <w:rPr>
                  <w:rFonts w:ascii="Arial" w:hAnsi="Arial" w:cs="Arial"/>
                  <w:snapToGrid w:val="0"/>
                  <w:sz w:val="18"/>
                  <w:szCs w:val="18"/>
                </w:rPr>
                <w:t xml:space="preserve"> as provided in IE </w:t>
              </w:r>
              <w:r w:rsidRPr="003F50FE">
                <w:rPr>
                  <w:rFonts w:ascii="Arial" w:hAnsi="Arial" w:cs="Arial"/>
                  <w:i/>
                  <w:snapToGrid w:val="0"/>
                  <w:sz w:val="18"/>
                  <w:szCs w:val="18"/>
                </w:rPr>
                <w:t>NR-Integrity-ServiceParameters</w:t>
              </w:r>
              <w:r w:rsidRPr="003F50FE">
                <w:rPr>
                  <w:rFonts w:ascii="Arial" w:hAnsi="Arial" w:cs="Arial"/>
                  <w:snapToGrid w:val="0"/>
                  <w:sz w:val="18"/>
                  <w:szCs w:val="18"/>
                </w:rPr>
                <w:t>.This IRallocation is a fraction of the Target Integrity Risk that represents the integrity risk budget available.</w:t>
              </w:r>
              <w:r>
                <w:rPr>
                  <w:rFonts w:ascii="Arial" w:hAnsi="Arial" w:cs="Arial" w:hint="eastAsia"/>
                  <w:snapToGrid w:val="0"/>
                  <w:sz w:val="18"/>
                  <w:szCs w:val="18"/>
                  <w:lang w:eastAsia="zh-CN"/>
                </w:rPr>
                <w:t xml:space="preserve"> </w:t>
              </w:r>
              <w:r w:rsidRPr="002F07B7">
                <w:rPr>
                  <w:rFonts w:ascii="Arial" w:hAnsi="Arial" w:cs="Arial"/>
                  <w:snapToGrid w:val="0"/>
                  <w:sz w:val="18"/>
                  <w:szCs w:val="18"/>
                  <w:lang w:eastAsia="zh-CN"/>
                </w:rPr>
                <w:t>Scale factor 0.1 degrees; range 0-</w:t>
              </w:r>
              <w:r>
                <w:rPr>
                  <w:rFonts w:ascii="Arial" w:hAnsi="Arial" w:cs="Arial" w:hint="eastAsia"/>
                  <w:snapToGrid w:val="0"/>
                  <w:sz w:val="18"/>
                  <w:szCs w:val="18"/>
                  <w:lang w:eastAsia="zh-CN"/>
                </w:rPr>
                <w:t>25.5 degrees</w:t>
              </w:r>
              <w:r w:rsidRPr="002F07B7">
                <w:rPr>
                  <w:rFonts w:ascii="Arial" w:hAnsi="Arial" w:cs="Arial"/>
                  <w:snapToGrid w:val="0"/>
                  <w:sz w:val="18"/>
                  <w:szCs w:val="18"/>
                  <w:lang w:eastAsia="zh-CN"/>
                </w:rPr>
                <w:t>.</w:t>
              </w:r>
            </w:ins>
          </w:p>
          <w:p w14:paraId="26205D36" w14:textId="77777777" w:rsidR="008D3E4D" w:rsidRDefault="008D3E4D" w:rsidP="008D3E4D">
            <w:pPr>
              <w:pStyle w:val="B1"/>
              <w:spacing w:after="0"/>
              <w:rPr>
                <w:ins w:id="3649" w:author="CR#0481r2" w:date="2024-01-01T00:48:00Z"/>
                <w:rFonts w:ascii="Arial" w:hAnsi="Arial"/>
                <w:bCs/>
                <w:iCs/>
                <w:snapToGrid w:val="0"/>
                <w:sz w:val="18"/>
                <w:lang w:eastAsia="zh-CN"/>
              </w:rPr>
            </w:pPr>
            <w:ins w:id="3650"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9747B7">
                <w:rPr>
                  <w:rFonts w:ascii="Arial" w:hAnsi="Arial"/>
                  <w:b/>
                  <w:bCs/>
                  <w:i/>
                  <w:iCs/>
                  <w:snapToGrid w:val="0"/>
                  <w:sz w:val="18"/>
                </w:rPr>
                <w:t>stdDevLatitude</w:t>
              </w:r>
              <w:r>
                <w:rPr>
                  <w:rFonts w:ascii="Arial" w:hAnsi="Arial" w:hint="eastAsia"/>
                  <w:b/>
                  <w:bCs/>
                  <w:i/>
                  <w:iCs/>
                  <w:snapToGrid w:val="0"/>
                  <w:sz w:val="18"/>
                </w:rPr>
                <w:t xml:space="preserve">, </w:t>
              </w:r>
              <w:r w:rsidRPr="00AD3E12">
                <w:rPr>
                  <w:rFonts w:ascii="Arial" w:hAnsi="Arial"/>
                  <w:b/>
                  <w:bCs/>
                  <w:i/>
                  <w:iCs/>
                  <w:snapToGrid w:val="0"/>
                  <w:sz w:val="18"/>
                </w:rPr>
                <w:t>stdDevLongitude</w:t>
              </w:r>
              <w:r>
                <w:rPr>
                  <w:rFonts w:ascii="Arial" w:hAnsi="Arial" w:hint="eastAsia"/>
                  <w:b/>
                  <w:bCs/>
                  <w:i/>
                  <w:iCs/>
                  <w:snapToGrid w:val="0"/>
                  <w:sz w:val="18"/>
                </w:rPr>
                <w:t xml:space="preserve">, </w:t>
              </w:r>
              <w:r w:rsidRPr="00FD70DA">
                <w:rPr>
                  <w:rFonts w:ascii="Arial" w:hAnsi="Arial"/>
                  <w:b/>
                  <w:bCs/>
                  <w:i/>
                  <w:iCs/>
                  <w:snapToGrid w:val="0"/>
                  <w:sz w:val="18"/>
                </w:rPr>
                <w:t>stdDevheight</w:t>
              </w:r>
              <w:r w:rsidRPr="00131219">
                <w:rPr>
                  <w:rFonts w:ascii="Arial" w:hAnsi="Arial"/>
                  <w:bCs/>
                  <w:iCs/>
                  <w:snapToGrid w:val="0"/>
                  <w:sz w:val="18"/>
                </w:rPr>
                <w:t>:</w:t>
              </w:r>
              <w:r w:rsidRPr="009747B7">
                <w:rPr>
                  <w:rFonts w:ascii="Arial" w:hAnsi="Arial"/>
                  <w:b/>
                  <w:bCs/>
                  <w:i/>
                  <w:iCs/>
                  <w:snapToGrid w:val="0"/>
                  <w:sz w:val="18"/>
                </w:rPr>
                <w:t xml:space="preserve"> </w:t>
              </w:r>
              <w:r w:rsidRPr="009747B7">
                <w:rPr>
                  <w:rFonts w:ascii="Arial" w:hAnsi="Arial"/>
                  <w:bCs/>
                  <w:iCs/>
                  <w:snapToGrid w:val="0"/>
                  <w:sz w:val="18"/>
                </w:rPr>
                <w:t xml:space="preserve">This field specifies the Standard Deviation </w:t>
              </w:r>
              <w:r>
                <w:rPr>
                  <w:rFonts w:ascii="Arial" w:hAnsi="Arial" w:hint="eastAsia"/>
                  <w:bCs/>
                  <w:iCs/>
                  <w:snapToGrid w:val="0"/>
                  <w:sz w:val="18"/>
                  <w:lang w:eastAsia="zh-CN"/>
                </w:rPr>
                <w:t xml:space="preserve">Location </w:t>
              </w:r>
              <w:r w:rsidRPr="009747B7">
                <w:rPr>
                  <w:rFonts w:ascii="Arial" w:hAnsi="Arial"/>
                  <w:bCs/>
                  <w:iCs/>
                  <w:snapToGrid w:val="0"/>
                  <w:sz w:val="18"/>
                </w:rPr>
                <w:t xml:space="preserve">Error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9747B7">
                <w:rPr>
                  <w:rFonts w:ascii="Arial" w:hAnsi="Arial"/>
                  <w:bCs/>
                  <w:iCs/>
                  <w:snapToGrid w:val="0"/>
                  <w:sz w:val="18"/>
                </w:rPr>
                <w:t xml:space="preserve">which </w:t>
              </w:r>
              <w:r>
                <w:rPr>
                  <w:rFonts w:ascii="Arial" w:hAnsi="Arial" w:hint="eastAsia"/>
                  <w:bCs/>
                  <w:iCs/>
                  <w:snapToGrid w:val="0"/>
                  <w:sz w:val="18"/>
                  <w:lang w:eastAsia="zh-CN"/>
                </w:rPr>
                <w:t>are</w:t>
              </w:r>
              <w:r w:rsidRPr="009747B7">
                <w:rPr>
                  <w:rFonts w:ascii="Arial" w:hAnsi="Arial"/>
                  <w:bCs/>
                  <w:iCs/>
                  <w:snapToGrid w:val="0"/>
                  <w:sz w:val="18"/>
                </w:rPr>
                <w:t xml:space="preserve"> the standard deviation </w:t>
              </w:r>
              <w:r w:rsidRPr="00FD70DA">
                <w:rPr>
                  <w:rFonts w:ascii="Arial" w:hAnsi="Arial"/>
                  <w:bCs/>
                  <w:iCs/>
                  <w:snapToGrid w:val="0"/>
                  <w:sz w:val="18"/>
                </w:rPr>
                <w:t xml:space="preserve">values </w:t>
              </w:r>
              <w:r w:rsidRPr="009747B7">
                <w:rPr>
                  <w:rFonts w:ascii="Arial" w:hAnsi="Arial"/>
                  <w:bCs/>
                  <w:iCs/>
                  <w:snapToGrid w:val="0"/>
                  <w:sz w:val="18"/>
                </w:rPr>
                <w:t xml:space="preserve">for </w:t>
              </w:r>
              <w:r>
                <w:rPr>
                  <w:rFonts w:ascii="Arial" w:hAnsi="Arial" w:hint="eastAsia"/>
                  <w:bCs/>
                  <w:iCs/>
                  <w:snapToGrid w:val="0"/>
                  <w:sz w:val="18"/>
                  <w:lang w:eastAsia="zh-CN"/>
                </w:rPr>
                <w:t>the</w:t>
              </w:r>
              <w:r w:rsidRPr="009747B7">
                <w:rPr>
                  <w:rFonts w:ascii="Arial" w:hAnsi="Arial"/>
                  <w:bCs/>
                  <w:iCs/>
                  <w:snapToGrid w:val="0"/>
                  <w:sz w:val="18"/>
                </w:rPr>
                <w:t xml:space="preserve"> overbounding model that bounds the </w:t>
              </w:r>
              <w:r>
                <w:rPr>
                  <w:rFonts w:ascii="Arial" w:hAnsi="Arial" w:hint="eastAsia"/>
                  <w:bCs/>
                  <w:iCs/>
                  <w:snapToGrid w:val="0"/>
                  <w:sz w:val="18"/>
                  <w:lang w:eastAsia="zh-CN"/>
                </w:rPr>
                <w:t>location</w:t>
              </w:r>
              <w:r w:rsidRPr="009747B7">
                <w:rPr>
                  <w:rFonts w:ascii="Arial" w:hAnsi="Arial" w:hint="eastAsia"/>
                  <w:bCs/>
                  <w:iCs/>
                  <w:snapToGrid w:val="0"/>
                  <w:sz w:val="18"/>
                  <w:lang w:eastAsia="zh-CN"/>
                </w:rPr>
                <w:t xml:space="preserve"> </w:t>
              </w:r>
              <w:r w:rsidRPr="009747B7">
                <w:rPr>
                  <w:rFonts w:ascii="Arial" w:hAnsi="Arial"/>
                  <w:bCs/>
                  <w:iCs/>
                  <w:snapToGrid w:val="0"/>
                  <w:sz w:val="18"/>
                </w:rPr>
                <w:t xml:space="preserve">of the </w:t>
              </w:r>
              <w:r w:rsidRPr="009747B7">
                <w:rPr>
                  <w:rFonts w:ascii="Arial" w:hAnsi="Arial" w:hint="eastAsia"/>
                  <w:bCs/>
                  <w:iCs/>
                  <w:snapToGrid w:val="0"/>
                  <w:sz w:val="18"/>
                  <w:lang w:eastAsia="zh-CN"/>
                </w:rPr>
                <w:t>reference point</w:t>
              </w:r>
              <w:r>
                <w:rPr>
                  <w:rFonts w:ascii="Arial" w:hAnsi="Arial" w:hint="eastAsia"/>
                  <w:bCs/>
                  <w:iCs/>
                  <w:snapToGrid w:val="0"/>
                  <w:sz w:val="18"/>
                  <w:lang w:eastAsia="zh-CN"/>
                </w:rPr>
                <w:t xml:space="preserve"> </w:t>
              </w:r>
              <w:r w:rsidRPr="009747B7">
                <w:rPr>
                  <w:rFonts w:ascii="Arial" w:hAnsi="Arial"/>
                  <w:bCs/>
                  <w:iCs/>
                  <w:snapToGrid w:val="0"/>
                  <w:sz w:val="18"/>
                </w:rPr>
                <w:t>error</w:t>
              </w:r>
              <w:r>
                <w:rPr>
                  <w:rFonts w:ascii="Arial" w:hAnsi="Arial" w:hint="eastAsia"/>
                  <w:bCs/>
                  <w:iCs/>
                  <w:snapToGrid w:val="0"/>
                  <w:sz w:val="18"/>
                  <w:lang w:eastAsia="zh-CN"/>
                </w:rPr>
                <w:t xml:space="preserve"> 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9747B7">
                <w:rPr>
                  <w:rFonts w:ascii="Arial" w:hAnsi="Arial"/>
                  <w:bCs/>
                  <w:iCs/>
                  <w:snapToGrid w:val="0"/>
                  <w:sz w:val="18"/>
                </w:rPr>
                <w:t>.</w:t>
              </w:r>
              <w:r>
                <w:t xml:space="preserve"> </w:t>
              </w:r>
              <w:r w:rsidRPr="005C1C6F">
                <w:rPr>
                  <w:rFonts w:ascii="Arial" w:hAnsi="Arial"/>
                  <w:bCs/>
                  <w:iCs/>
                  <w:snapToGrid w:val="0"/>
                  <w:sz w:val="18"/>
                </w:rPr>
                <w:t>Scale factor 0.1 degrees; range 0-25.5 degrees.</w:t>
              </w:r>
            </w:ins>
          </w:p>
          <w:p w14:paraId="3579DE9C" w14:textId="42A4AC4C" w:rsidR="008D3E4D" w:rsidRPr="00147C45" w:rsidRDefault="008D3E4D" w:rsidP="008D3E4D">
            <w:pPr>
              <w:pStyle w:val="TAL"/>
              <w:rPr>
                <w:ins w:id="3651" w:author="CR#0481r2" w:date="2024-01-01T00:48:00Z"/>
                <w:b/>
                <w:bCs/>
                <w:i/>
                <w:iCs/>
                <w:noProof/>
              </w:rPr>
            </w:pPr>
            <w:ins w:id="3652" w:author="CR#0481r2" w:date="2024-01-01T00:48:00Z">
              <w:r>
                <w:t>If integrity bounds are provided,</w:t>
              </w:r>
              <w:r>
                <w:rPr>
                  <w:rFonts w:hint="eastAsia"/>
                  <w:lang w:eastAsia="zh-CN"/>
                </w:rPr>
                <w:t xml:space="preserve"> t</w:t>
              </w:r>
              <w:r w:rsidRPr="00E813AF">
                <w:t xml:space="preserve">he field </w:t>
              </w:r>
              <w:r>
                <w:t xml:space="preserve">shall be present at least </w:t>
              </w:r>
              <w:r w:rsidRPr="00E813AF">
                <w:t xml:space="preserve">in the first entry of the </w:t>
              </w:r>
              <w:r w:rsidRPr="00E813AF">
                <w:rPr>
                  <w:i/>
                  <w:iCs/>
                </w:rPr>
                <w:t>NR-TRP-LocationInfoPerFreqLayer</w:t>
              </w:r>
              <w:r w:rsidRPr="00E813AF">
                <w:t xml:space="preserve"> list</w:t>
              </w:r>
              <w:r>
                <w:rPr>
                  <w:rFonts w:eastAsia="DengXian" w:hint="eastAsia"/>
                  <w:lang w:eastAsia="zh-CN"/>
                </w:rPr>
                <w:t>.</w:t>
              </w:r>
            </w:ins>
          </w:p>
        </w:tc>
      </w:tr>
    </w:tbl>
    <w:p w14:paraId="6E429C79" w14:textId="77777777" w:rsidR="00880D00" w:rsidRDefault="00880D00" w:rsidP="00880D00">
      <w:pPr>
        <w:rPr>
          <w:ins w:id="3653" w:author="CR#0447r1" w:date="2023-12-31T21:22:00Z"/>
        </w:rPr>
      </w:pPr>
    </w:p>
    <w:p w14:paraId="25F4566E" w14:textId="6DE70A6E" w:rsidR="005E7156" w:rsidRPr="00147C45" w:rsidRDefault="005E7156">
      <w:pPr>
        <w:pStyle w:val="NO"/>
        <w:pPrChange w:id="3654" w:author="CR#0447r1" w:date="2023-12-31T21:22:00Z">
          <w:pPr/>
        </w:pPrChange>
      </w:pPr>
      <w:ins w:id="3655" w:author="CR#0447r1" w:date="2023-12-31T21:22:00Z">
        <w:r>
          <w:t>NOTE</w:t>
        </w:r>
      </w:ins>
      <w:ins w:id="3656" w:author="CR#0447r1" w:date="2023-12-31T21:24:00Z">
        <w:r>
          <w:t xml:space="preserve"> 5</w:t>
        </w:r>
      </w:ins>
      <w:ins w:id="3657" w:author="CR#0447r1" w:date="2023-12-31T21:22:00Z">
        <w:r>
          <w:t xml:space="preserve">: </w:t>
        </w:r>
        <w:r>
          <w:tab/>
          <w:t>The locations may be provided in either geodetic coordinates (</w:t>
        </w:r>
        <w:r w:rsidRPr="00F21B1E">
          <w:rPr>
            <w:i/>
            <w:iCs/>
          </w:rPr>
          <w:t>RelativeLocation</w:t>
        </w:r>
        <w:r>
          <w:t>) or local Cartesian coordinates (</w:t>
        </w:r>
        <w:r w:rsidRPr="00F21B1E">
          <w:rPr>
            <w:i/>
            <w:iCs/>
            <w:snapToGrid w:val="0"/>
          </w:rPr>
          <w:t>RelativeCartesianLocation</w:t>
        </w:r>
        <w:r>
          <w:rPr>
            <w:snapToGrid w:val="0"/>
          </w:rPr>
          <w:t>), but not both.</w:t>
        </w:r>
      </w:ins>
    </w:p>
    <w:p w14:paraId="0C79B284" w14:textId="77777777" w:rsidR="00880D00" w:rsidRPr="00147C45" w:rsidRDefault="00880D00" w:rsidP="00880D00">
      <w:pPr>
        <w:pStyle w:val="Heading4"/>
        <w:rPr>
          <w:i/>
          <w:iCs/>
          <w:noProof/>
        </w:rPr>
      </w:pPr>
      <w:bookmarkStart w:id="3658" w:name="_Toc146748177"/>
      <w:r w:rsidRPr="00147C45">
        <w:rPr>
          <w:i/>
          <w:iCs/>
        </w:rPr>
        <w:t>–</w:t>
      </w:r>
      <w:r w:rsidRPr="00147C45">
        <w:rPr>
          <w:i/>
          <w:iCs/>
        </w:rPr>
        <w:tab/>
      </w:r>
      <w:r w:rsidRPr="00147C45">
        <w:rPr>
          <w:i/>
          <w:iCs/>
          <w:noProof/>
        </w:rPr>
        <w:t>NR-UE-TEG-Capability</w:t>
      </w:r>
      <w:bookmarkEnd w:id="3658"/>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r w:rsidRPr="00147C45">
              <w:t>ndicates the maximum number of UE-RxTEGs,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 xml:space="preserve">prs-ProcessingCapabilityBandList </w:t>
            </w:r>
            <w:r w:rsidR="000804C1" w:rsidRPr="00147C45">
              <w:t xml:space="preserve">and any of </w:t>
            </w:r>
            <w:r w:rsidR="000804C1" w:rsidRPr="00147C45">
              <w:rPr>
                <w:i/>
                <w:iCs/>
              </w:rPr>
              <w:t>maxNrOfDL-PRS-ResourceSetPerTrpPerFrequencyLayer</w:t>
            </w:r>
            <w:r w:rsidR="000804C1" w:rsidRPr="00147C45">
              <w:t xml:space="preserve">, </w:t>
            </w:r>
            <w:r w:rsidR="000804C1" w:rsidRPr="00147C45">
              <w:rPr>
                <w:i/>
                <w:iCs/>
              </w:rPr>
              <w:t>maxNrOfTRP-AcrossFreqs</w:t>
            </w:r>
            <w:r w:rsidR="000804C1" w:rsidRPr="00147C45">
              <w:t xml:space="preserve">, </w:t>
            </w:r>
            <w:r w:rsidR="000804C1" w:rsidRPr="00147C45">
              <w:rPr>
                <w:i/>
                <w:iCs/>
              </w:rPr>
              <w:t>maxNrOfPosLayer</w:t>
            </w:r>
            <w:r w:rsidR="000804C1" w:rsidRPr="00147C45">
              <w:t xml:space="preserve">, </w:t>
            </w:r>
            <w:r w:rsidR="000804C1" w:rsidRPr="00147C45">
              <w:rPr>
                <w:i/>
                <w:iCs/>
              </w:rPr>
              <w:t xml:space="preserve">maxNrOfDL-PRS-ResourcesPerResourceSet </w:t>
            </w:r>
            <w:r w:rsidR="000804C1" w:rsidRPr="00147C45">
              <w:t xml:space="preserve">and </w:t>
            </w:r>
            <w:r w:rsidR="000804C1" w:rsidRPr="00147C45">
              <w:rPr>
                <w:i/>
                <w:iCs/>
              </w:rPr>
              <w:t>maxNrOfDL-PRS-ResourcesPerPositioningFrequencylayer</w:t>
            </w:r>
            <w:r w:rsidR="000804C1" w:rsidRPr="00147C45">
              <w:t>. Otherwise, the UE does not include this field.</w:t>
            </w:r>
          </w:p>
          <w:p w14:paraId="660E3D36" w14:textId="09287B56" w:rsidR="00880D00" w:rsidRPr="00147C45" w:rsidRDefault="008B5627" w:rsidP="003B749A">
            <w:pPr>
              <w:pStyle w:val="TAN"/>
            </w:pPr>
            <w:r w:rsidRPr="00147C45">
              <w:t>NOTE</w:t>
            </w:r>
            <w:ins w:id="3659" w:author="CR#0447r1" w:date="2023-12-31T21:13:00Z">
              <w:r w:rsidR="005E7156">
                <w:t xml:space="preserve"> 1</w:t>
              </w:r>
            </w:ins>
            <w:r w:rsidRPr="00147C45">
              <w:t>:</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r w:rsidR="000804C1" w:rsidRPr="00147C45">
              <w:rPr>
                <w:i/>
                <w:iCs/>
              </w:rPr>
              <w:t xml:space="preserve">supportedSRS-PosResources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3660"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RxTEG-ID-MaxSupport</w:t>
            </w:r>
            <w:r w:rsidR="000804C1" w:rsidRPr="00147C45">
              <w:t>. Otherwise, the UE does not include this field.</w:t>
            </w:r>
          </w:p>
          <w:p w14:paraId="1BBFD57E" w14:textId="1B017578" w:rsidR="00880D00" w:rsidRPr="00147C45" w:rsidRDefault="005B388A">
            <w:pPr>
              <w:pStyle w:val="TAN"/>
              <w:pPrChange w:id="3661" w:author="CR#0475r1" w:date="2023-12-31T19:07:00Z">
                <w:pPr>
                  <w:pStyle w:val="TAL"/>
                </w:pPr>
              </w:pPrChange>
            </w:pPr>
            <w:ins w:id="3662" w:author="CR#0475r1" w:date="2023-12-31T19:07:00Z">
              <w:r w:rsidRPr="005B388A">
                <w:t>NOTE</w:t>
              </w:r>
            </w:ins>
            <w:ins w:id="3663" w:author="CR#0447r1" w:date="2023-12-31T21:13:00Z">
              <w:r w:rsidR="005E7156">
                <w:t xml:space="preserve"> 2</w:t>
              </w:r>
            </w:ins>
            <w:ins w:id="3664" w:author="CR#0475r1" w:date="2023-12-31T19:07:00Z">
              <w:r w:rsidRPr="005B388A">
                <w:t>:</w:t>
              </w:r>
              <w:r w:rsidRPr="005B388A">
                <w:tab/>
                <w:t xml:space="preserve">If the UE supports </w:t>
              </w:r>
              <w:r w:rsidRPr="00902604">
                <w:rPr>
                  <w:rFonts w:eastAsia="DengXian"/>
                  <w:i/>
                  <w:noProof/>
                  <w:lang w:eastAsia="zh-CN"/>
                  <w:rPrChange w:id="3665"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3666"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3667"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r w:rsidR="000804C1" w:rsidRPr="00147C45">
              <w:rPr>
                <w:i/>
                <w:iCs/>
              </w:rPr>
              <w:t>measureSameDL-PRS-ResourceWithDifferentRxTEGs</w:t>
            </w:r>
            <w:r w:rsidR="000804C1" w:rsidRPr="00147C45">
              <w:t>. Otherwise, the UE does not include this field.</w:t>
            </w:r>
          </w:p>
          <w:p w14:paraId="171463EA" w14:textId="4DFED075" w:rsidR="00880D00" w:rsidRPr="00147C45" w:rsidRDefault="005B388A">
            <w:pPr>
              <w:pStyle w:val="TAN"/>
              <w:rPr>
                <w:rFonts w:eastAsia="DengXian"/>
                <w:noProof/>
                <w:lang w:eastAsia="zh-CN"/>
              </w:rPr>
              <w:pPrChange w:id="3668" w:author="CR#0475r1" w:date="2023-12-31T19:07:00Z">
                <w:pPr>
                  <w:pStyle w:val="TAL"/>
                </w:pPr>
              </w:pPrChange>
            </w:pPr>
            <w:ins w:id="3669" w:author="CR#0475r1" w:date="2023-12-31T19:07:00Z">
              <w:r w:rsidRPr="005B388A">
                <w:t>NOTE</w:t>
              </w:r>
            </w:ins>
            <w:ins w:id="3670" w:author="CR#0447r1" w:date="2023-12-31T21:13:00Z">
              <w:r w:rsidR="005E7156">
                <w:t xml:space="preserve"> 3</w:t>
              </w:r>
            </w:ins>
            <w:ins w:id="3671" w:author="CR#0475r1" w:date="2023-12-31T19:07:00Z">
              <w:r w:rsidRPr="005B388A">
                <w:t>:</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3672"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3673" w:name="_Toc46486434"/>
      <w:bookmarkStart w:id="3674" w:name="_Toc52546779"/>
      <w:bookmarkStart w:id="3675" w:name="_Toc52547309"/>
      <w:bookmarkStart w:id="3676" w:name="_Toc52547839"/>
      <w:bookmarkStart w:id="3677" w:name="_Toc52548369"/>
      <w:bookmarkStart w:id="3678" w:name="_Toc146748178"/>
      <w:r w:rsidRPr="00147C45">
        <w:rPr>
          <w:i/>
          <w:iCs/>
        </w:rPr>
        <w:t>–</w:t>
      </w:r>
      <w:r w:rsidRPr="00147C45">
        <w:rPr>
          <w:i/>
          <w:iCs/>
        </w:rPr>
        <w:tab/>
      </w:r>
      <w:r w:rsidRPr="00147C45">
        <w:rPr>
          <w:i/>
          <w:iCs/>
          <w:noProof/>
        </w:rPr>
        <w:t>NR-UL-SRS-Capability</w:t>
      </w:r>
      <w:bookmarkEnd w:id="3673"/>
      <w:bookmarkEnd w:id="3674"/>
      <w:bookmarkEnd w:id="3675"/>
      <w:bookmarkEnd w:id="3676"/>
      <w:bookmarkEnd w:id="3677"/>
      <w:bookmarkEnd w:id="3678"/>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C453C9" w:rsidRDefault="00B56301" w:rsidP="00B56301">
      <w:pPr>
        <w:pStyle w:val="PL"/>
        <w:shd w:val="clear" w:color="auto" w:fill="E6E6E6"/>
        <w:rPr>
          <w:lang w:val="fr-FR"/>
          <w:rPrChange w:id="3679" w:author="Draft v2" w:date="2024-01-10T18:34:00Z">
            <w:rPr/>
          </w:rPrChange>
        </w:rPr>
      </w:pPr>
      <w:r w:rsidRPr="00147C45">
        <w:tab/>
      </w:r>
      <w:r w:rsidRPr="00C453C9">
        <w:rPr>
          <w:lang w:val="fr-FR"/>
          <w:rPrChange w:id="3680" w:author="Draft v2" w:date="2024-01-10T18:34:00Z">
            <w:rPr/>
          </w:rPrChange>
        </w:rPr>
        <w:t>olpc-SRS-Pos-r16</w:t>
      </w:r>
      <w:r w:rsidRPr="00C453C9">
        <w:rPr>
          <w:lang w:val="fr-FR"/>
          <w:rPrChange w:id="3681" w:author="Draft v2" w:date="2024-01-10T18:34:00Z">
            <w:rPr/>
          </w:rPrChange>
        </w:rPr>
        <w:tab/>
      </w:r>
      <w:r w:rsidRPr="00C453C9">
        <w:rPr>
          <w:lang w:val="fr-FR"/>
          <w:rPrChange w:id="3682" w:author="Draft v2" w:date="2024-01-10T18:34:00Z">
            <w:rPr/>
          </w:rPrChange>
        </w:rPr>
        <w:tab/>
      </w:r>
      <w:r w:rsidRPr="00C453C9">
        <w:rPr>
          <w:lang w:val="fr-FR"/>
          <w:rPrChange w:id="3683" w:author="Draft v2" w:date="2024-01-10T18:34:00Z">
            <w:rPr/>
          </w:rPrChange>
        </w:rPr>
        <w:tab/>
      </w:r>
      <w:r w:rsidRPr="00C453C9">
        <w:rPr>
          <w:lang w:val="fr-FR"/>
          <w:rPrChange w:id="3684" w:author="Draft v2" w:date="2024-01-10T18:34:00Z">
            <w:rPr/>
          </w:rPrChange>
        </w:rPr>
        <w:tab/>
        <w:t>OLPC-SRS-Pos-r16</w:t>
      </w:r>
      <w:r w:rsidRPr="00C453C9">
        <w:rPr>
          <w:lang w:val="fr-FR"/>
          <w:rPrChange w:id="3685" w:author="Draft v2" w:date="2024-01-10T18:34:00Z">
            <w:rPr/>
          </w:rPrChange>
        </w:rPr>
        <w:tab/>
      </w:r>
      <w:r w:rsidRPr="00C453C9">
        <w:rPr>
          <w:lang w:val="fr-FR"/>
          <w:rPrChange w:id="3686" w:author="Draft v2" w:date="2024-01-10T18:34:00Z">
            <w:rPr/>
          </w:rPrChange>
        </w:rPr>
        <w:tab/>
      </w:r>
      <w:r w:rsidRPr="00C453C9">
        <w:rPr>
          <w:lang w:val="fr-FR"/>
          <w:rPrChange w:id="3687" w:author="Draft v2" w:date="2024-01-10T18:34:00Z">
            <w:rPr/>
          </w:rPrChange>
        </w:rPr>
        <w:tab/>
      </w:r>
      <w:r w:rsidRPr="00C453C9">
        <w:rPr>
          <w:lang w:val="fr-FR"/>
          <w:rPrChange w:id="3688" w:author="Draft v2" w:date="2024-01-10T18:34:00Z">
            <w:rPr/>
          </w:rPrChange>
        </w:rPr>
        <w:tab/>
      </w:r>
      <w:r w:rsidR="007C67D4" w:rsidRPr="00C453C9">
        <w:rPr>
          <w:lang w:val="fr-FR"/>
          <w:rPrChange w:id="3689" w:author="Draft v2" w:date="2024-01-10T18:34:00Z">
            <w:rPr/>
          </w:rPrChange>
        </w:rPr>
        <w:tab/>
      </w:r>
      <w:r w:rsidR="007C67D4" w:rsidRPr="00C453C9">
        <w:rPr>
          <w:lang w:val="fr-FR"/>
          <w:rPrChange w:id="3690" w:author="Draft v2" w:date="2024-01-10T18:34:00Z">
            <w:rPr/>
          </w:rPrChange>
        </w:rPr>
        <w:tab/>
      </w:r>
      <w:r w:rsidR="007C67D4" w:rsidRPr="00C453C9">
        <w:rPr>
          <w:lang w:val="fr-FR"/>
          <w:rPrChange w:id="3691" w:author="Draft v2" w:date="2024-01-10T18:34:00Z">
            <w:rPr/>
          </w:rPrChange>
        </w:rPr>
        <w:tab/>
      </w:r>
      <w:r w:rsidR="007C67D4" w:rsidRPr="00C453C9">
        <w:rPr>
          <w:lang w:val="fr-FR"/>
          <w:rPrChange w:id="3692" w:author="Draft v2" w:date="2024-01-10T18:34:00Z">
            <w:rPr/>
          </w:rPrChange>
        </w:rPr>
        <w:tab/>
      </w:r>
      <w:r w:rsidR="007C67D4" w:rsidRPr="00C453C9">
        <w:rPr>
          <w:lang w:val="fr-FR"/>
          <w:rPrChange w:id="3693" w:author="Draft v2" w:date="2024-01-10T18:34:00Z">
            <w:rPr/>
          </w:rPrChange>
        </w:rPr>
        <w:tab/>
      </w:r>
      <w:r w:rsidRPr="00C453C9">
        <w:rPr>
          <w:lang w:val="fr-FR"/>
          <w:rPrChange w:id="3694" w:author="Draft v2" w:date="2024-01-10T18:34:00Z">
            <w:rPr/>
          </w:rPrChange>
        </w:rPr>
        <w:t>OPTIONAL,</w:t>
      </w:r>
    </w:p>
    <w:p w14:paraId="3531D982" w14:textId="397DEB92" w:rsidR="00B56301" w:rsidRPr="00C453C9" w:rsidRDefault="00B56301" w:rsidP="008935E8">
      <w:pPr>
        <w:pStyle w:val="PL"/>
        <w:shd w:val="clear" w:color="auto" w:fill="E6E6E6"/>
        <w:rPr>
          <w:lang w:val="fr-FR"/>
          <w:rPrChange w:id="3695" w:author="Draft v2" w:date="2024-01-10T18:34:00Z">
            <w:rPr/>
          </w:rPrChange>
        </w:rPr>
      </w:pPr>
      <w:r w:rsidRPr="00C453C9">
        <w:rPr>
          <w:lang w:val="fr-FR"/>
          <w:rPrChange w:id="3696" w:author="Draft v2" w:date="2024-01-10T18:34:00Z">
            <w:rPr/>
          </w:rPrChange>
        </w:rPr>
        <w:tab/>
        <w:t>spatialRelationsSRS-Pos-r16</w:t>
      </w:r>
      <w:r w:rsidRPr="00C453C9">
        <w:rPr>
          <w:lang w:val="fr-FR"/>
          <w:rPrChange w:id="3697" w:author="Draft v2" w:date="2024-01-10T18:34:00Z">
            <w:rPr/>
          </w:rPrChange>
        </w:rPr>
        <w:tab/>
      </w:r>
      <w:r w:rsidRPr="00C453C9">
        <w:rPr>
          <w:lang w:val="fr-FR"/>
          <w:rPrChange w:id="3698" w:author="Draft v2" w:date="2024-01-10T18:34:00Z">
            <w:rPr/>
          </w:rPrChange>
        </w:rPr>
        <w:tab/>
        <w:t>SpatialRelationsSRS-Pos-r16</w:t>
      </w:r>
      <w:r w:rsidRPr="00C453C9">
        <w:rPr>
          <w:lang w:val="fr-FR"/>
          <w:rPrChange w:id="3699" w:author="Draft v2" w:date="2024-01-10T18:34:00Z">
            <w:rPr/>
          </w:rPrChange>
        </w:rPr>
        <w:tab/>
      </w:r>
      <w:r w:rsidRPr="00C453C9">
        <w:rPr>
          <w:lang w:val="fr-FR"/>
          <w:rPrChange w:id="3700" w:author="Draft v2" w:date="2024-01-10T18:34:00Z">
            <w:rPr/>
          </w:rPrChange>
        </w:rPr>
        <w:tab/>
      </w:r>
      <w:r w:rsidR="007C67D4" w:rsidRPr="00C453C9">
        <w:rPr>
          <w:lang w:val="fr-FR"/>
          <w:rPrChange w:id="3701" w:author="Draft v2" w:date="2024-01-10T18:34:00Z">
            <w:rPr/>
          </w:rPrChange>
        </w:rPr>
        <w:tab/>
      </w:r>
      <w:r w:rsidR="007C67D4" w:rsidRPr="00C453C9">
        <w:rPr>
          <w:lang w:val="fr-FR"/>
          <w:rPrChange w:id="3702" w:author="Draft v2" w:date="2024-01-10T18:34:00Z">
            <w:rPr/>
          </w:rPrChange>
        </w:rPr>
        <w:tab/>
      </w:r>
      <w:r w:rsidR="007C67D4" w:rsidRPr="00C453C9">
        <w:rPr>
          <w:lang w:val="fr-FR"/>
          <w:rPrChange w:id="3703" w:author="Draft v2" w:date="2024-01-10T18:34:00Z">
            <w:rPr/>
          </w:rPrChange>
        </w:rPr>
        <w:tab/>
      </w:r>
      <w:r w:rsidR="007C67D4" w:rsidRPr="00C453C9">
        <w:rPr>
          <w:lang w:val="fr-FR"/>
          <w:rPrChange w:id="3704" w:author="Draft v2" w:date="2024-01-10T18:34:00Z">
            <w:rPr/>
          </w:rPrChange>
        </w:rPr>
        <w:tab/>
      </w:r>
      <w:r w:rsidR="007C67D4" w:rsidRPr="00C453C9">
        <w:rPr>
          <w:lang w:val="fr-FR"/>
          <w:rPrChange w:id="3705" w:author="Draft v2" w:date="2024-01-10T18:34:00Z">
            <w:rPr/>
          </w:rPrChange>
        </w:rPr>
        <w:tab/>
      </w:r>
      <w:r w:rsidRPr="00C453C9">
        <w:rPr>
          <w:lang w:val="fr-FR"/>
          <w:rPrChange w:id="3706" w:author="Draft v2" w:date="2024-01-10T18:34:00Z">
            <w:rPr/>
          </w:rPrChange>
        </w:rPr>
        <w:t>OPTIONAL,</w:t>
      </w:r>
    </w:p>
    <w:p w14:paraId="144B87F6" w14:textId="490CDA72" w:rsidR="008935E8" w:rsidRPr="00C453C9" w:rsidRDefault="00B56301" w:rsidP="008935E8">
      <w:pPr>
        <w:pStyle w:val="PL"/>
        <w:shd w:val="clear" w:color="auto" w:fill="E6E6E6"/>
        <w:rPr>
          <w:lang w:val="fr-FR"/>
          <w:rPrChange w:id="3707" w:author="Draft v2" w:date="2024-01-10T18:34:00Z">
            <w:rPr/>
          </w:rPrChange>
        </w:rPr>
      </w:pPr>
      <w:r w:rsidRPr="00C453C9">
        <w:rPr>
          <w:lang w:val="fr-FR"/>
          <w:rPrChange w:id="3708" w:author="Draft v2" w:date="2024-01-10T18:34:00Z">
            <w:rPr/>
          </w:rPrChange>
        </w:rPr>
        <w:tab/>
        <w:t>...</w:t>
      </w:r>
      <w:r w:rsidR="008935E8" w:rsidRPr="00C453C9">
        <w:rPr>
          <w:lang w:val="fr-FR"/>
          <w:rPrChange w:id="3709" w:author="Draft v2" w:date="2024-01-10T18:34:00Z">
            <w:rPr/>
          </w:rPrChange>
        </w:rPr>
        <w:t>,</w:t>
      </w:r>
    </w:p>
    <w:p w14:paraId="584239F8" w14:textId="77777777" w:rsidR="008B5627" w:rsidRPr="00C453C9" w:rsidRDefault="008935E8" w:rsidP="008B5627">
      <w:pPr>
        <w:pStyle w:val="PL"/>
        <w:shd w:val="clear" w:color="auto" w:fill="E6E6E6"/>
        <w:rPr>
          <w:lang w:val="fr-FR"/>
          <w:rPrChange w:id="3710" w:author="Draft v2" w:date="2024-01-10T18:34:00Z">
            <w:rPr/>
          </w:rPrChange>
        </w:rPr>
      </w:pPr>
      <w:r w:rsidRPr="00C453C9">
        <w:rPr>
          <w:lang w:val="fr-FR"/>
          <w:rPrChange w:id="3711" w:author="Draft v2" w:date="2024-01-10T18:34:00Z">
            <w:rPr/>
          </w:rPrChange>
        </w:rPr>
        <w:tab/>
        <w:t>[[</w:t>
      </w:r>
    </w:p>
    <w:p w14:paraId="7FB6B1BC" w14:textId="77777777" w:rsidR="008B5627" w:rsidRPr="00C453C9" w:rsidRDefault="008B5627" w:rsidP="008B5627">
      <w:pPr>
        <w:pStyle w:val="PL"/>
        <w:shd w:val="clear" w:color="auto" w:fill="E6E6E6"/>
        <w:rPr>
          <w:lang w:val="fr-FR"/>
          <w:rPrChange w:id="3712" w:author="Draft v2" w:date="2024-01-10T18:34:00Z">
            <w:rPr/>
          </w:rPrChange>
        </w:rPr>
      </w:pPr>
      <w:r w:rsidRPr="00C453C9">
        <w:rPr>
          <w:lang w:val="fr-FR"/>
          <w:rPrChange w:id="3713" w:author="Draft v2" w:date="2024-01-10T18:34:00Z">
            <w:rPr/>
          </w:rPrChange>
        </w:rPr>
        <w:tab/>
        <w:t>posSRS-RRC-Inactive-InInitialUL-BWP-r17</w:t>
      </w:r>
      <w:r w:rsidRPr="00C453C9">
        <w:rPr>
          <w:lang w:val="fr-FR"/>
          <w:rPrChange w:id="3714" w:author="Draft v2" w:date="2024-01-10T18:34:00Z">
            <w:rPr/>
          </w:rPrChange>
        </w:rPr>
        <w:tab/>
      </w:r>
      <w:r w:rsidRPr="00C453C9">
        <w:rPr>
          <w:lang w:val="fr-FR"/>
          <w:rPrChange w:id="3715" w:author="Draft v2" w:date="2024-01-10T18:34:00Z">
            <w:rPr/>
          </w:rPrChange>
        </w:rPr>
        <w:tab/>
        <w:t>PosSRS-RRC-Inactive-InInitialUL-BWP-r17</w:t>
      </w:r>
      <w:r w:rsidRPr="00C453C9">
        <w:rPr>
          <w:lang w:val="fr-FR"/>
          <w:rPrChange w:id="3716" w:author="Draft v2" w:date="2024-01-10T18:34:00Z">
            <w:rPr/>
          </w:rPrChange>
        </w:rPr>
        <w:tab/>
        <w:t>OPTIONAL,</w:t>
      </w:r>
    </w:p>
    <w:p w14:paraId="1ECD86EA" w14:textId="77777777" w:rsidR="008B5627" w:rsidRPr="00147C45" w:rsidRDefault="008B5627" w:rsidP="008B5627">
      <w:pPr>
        <w:pStyle w:val="PL"/>
        <w:shd w:val="clear" w:color="auto" w:fill="E6E6E6"/>
      </w:pPr>
      <w:r w:rsidRPr="00C453C9">
        <w:rPr>
          <w:lang w:val="fr-FR"/>
          <w:rPrChange w:id="3717" w:author="Draft v2" w:date="2024-01-10T18:34:00Z">
            <w:rPr/>
          </w:rPrChange>
        </w:rPr>
        <w:tab/>
      </w:r>
      <w:r w:rsidRPr="00147C45">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147C45" w:rsidRDefault="001B06E9" w:rsidP="001B06E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83C65EC" w14:textId="09F676C0" w:rsidR="008D3E4D" w:rsidRPr="00D5098F" w:rsidRDefault="001B06E9" w:rsidP="008D3E4D">
      <w:pPr>
        <w:pStyle w:val="PL"/>
        <w:shd w:val="clear" w:color="auto" w:fill="E6E6E6"/>
        <w:rPr>
          <w:ins w:id="3718" w:author="CR#0481r2" w:date="2024-01-01T00:48:00Z"/>
        </w:rPr>
      </w:pPr>
      <w:r w:rsidRPr="00147C45">
        <w:tab/>
        <w:t>]]</w:t>
      </w:r>
      <w:ins w:id="3719" w:author="CR#0481r2" w:date="2024-01-01T00:48:00Z">
        <w:r w:rsidR="008D3E4D">
          <w:t>,</w:t>
        </w:r>
      </w:ins>
    </w:p>
    <w:p w14:paraId="601EDDC8" w14:textId="77777777" w:rsidR="008D3E4D" w:rsidRPr="00D5098F" w:rsidRDefault="008D3E4D" w:rsidP="008D3E4D">
      <w:pPr>
        <w:pStyle w:val="PL"/>
        <w:shd w:val="clear" w:color="auto" w:fill="E6E6E6"/>
        <w:rPr>
          <w:ins w:id="3720" w:author="CR#0481r2" w:date="2024-01-01T00:48:00Z"/>
        </w:rPr>
      </w:pPr>
      <w:ins w:id="3721" w:author="CR#0481r2" w:date="2024-01-01T00:48:00Z">
        <w:r>
          <w:rPr>
            <w:rFonts w:hint="eastAsia"/>
            <w:lang w:eastAsia="zh-CN"/>
          </w:rPr>
          <w:tab/>
        </w:r>
        <w:r w:rsidRPr="00D5098F">
          <w:rPr>
            <w:rFonts w:hint="eastAsia"/>
          </w:rPr>
          <w:t>[</w:t>
        </w:r>
        <w:r w:rsidRPr="00D5098F">
          <w:t>[</w:t>
        </w:r>
      </w:ins>
    </w:p>
    <w:p w14:paraId="1B2F33B3" w14:textId="77777777" w:rsidR="008D3E4D" w:rsidRPr="00D5098F" w:rsidRDefault="008D3E4D" w:rsidP="008D3E4D">
      <w:pPr>
        <w:pStyle w:val="PL"/>
        <w:shd w:val="clear" w:color="auto" w:fill="E6E6E6"/>
        <w:rPr>
          <w:ins w:id="3722" w:author="CR#0481r2" w:date="2024-01-01T00:48:00Z"/>
        </w:rPr>
      </w:pPr>
      <w:ins w:id="3723" w:author="CR#0481r2" w:date="2024-01-01T00:48:00Z">
        <w:r>
          <w:rPr>
            <w:rFonts w:hint="eastAsia"/>
            <w:lang w:eastAsia="zh-CN"/>
          </w:rPr>
          <w:tab/>
        </w:r>
        <w:r>
          <w:t>p</w:t>
        </w:r>
        <w:r w:rsidRPr="00D5098F">
          <w:t>osSRS-RRC-InactiveInitialUL-BWP-r18</w:t>
        </w:r>
        <w:r>
          <w:rPr>
            <w:rFonts w:hint="eastAsia"/>
            <w:lang w:eastAsia="zh-CN"/>
          </w:rPr>
          <w:tab/>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7CDF1F08" w14:textId="77777777" w:rsidR="008D3E4D" w:rsidRPr="00D5098F" w:rsidRDefault="008D3E4D" w:rsidP="008D3E4D">
      <w:pPr>
        <w:pStyle w:val="PL"/>
        <w:shd w:val="clear" w:color="auto" w:fill="E6E6E6"/>
        <w:rPr>
          <w:ins w:id="3724" w:author="CR#0481r2" w:date="2024-01-01T00:48:00Z"/>
        </w:rPr>
      </w:pPr>
      <w:ins w:id="3725" w:author="CR#0481r2" w:date="2024-01-01T00:48:00Z">
        <w:r>
          <w:rPr>
            <w:rFonts w:hint="eastAsia"/>
            <w:lang w:eastAsia="zh-CN"/>
          </w:rPr>
          <w:tab/>
        </w:r>
        <w:r>
          <w:t>p</w:t>
        </w:r>
        <w:r w:rsidRPr="00D5098F">
          <w:t>osSRS-RRC-InactiveOutsideInitialUL-BWP-r18</w:t>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54722EB6" w14:textId="16B68147" w:rsidR="00B56301" w:rsidRPr="00C453C9" w:rsidRDefault="008D3E4D" w:rsidP="008D3E4D">
      <w:pPr>
        <w:pStyle w:val="PL"/>
        <w:shd w:val="clear" w:color="auto" w:fill="E6E6E6"/>
        <w:rPr>
          <w:lang w:val="fr-FR"/>
          <w:rPrChange w:id="3726" w:author="Draft v2" w:date="2024-01-10T18:34:00Z">
            <w:rPr/>
          </w:rPrChange>
        </w:rPr>
      </w:pPr>
      <w:ins w:id="3727" w:author="CR#0481r2" w:date="2024-01-01T00:48:00Z">
        <w:r>
          <w:rPr>
            <w:rFonts w:hint="eastAsia"/>
            <w:lang w:eastAsia="zh-CN"/>
          </w:rPr>
          <w:tab/>
        </w:r>
        <w:r w:rsidRPr="00C453C9">
          <w:rPr>
            <w:lang w:val="fr-FR"/>
            <w:rPrChange w:id="3728" w:author="Draft v2" w:date="2024-01-10T18:34:00Z">
              <w:rPr/>
            </w:rPrChange>
          </w:rPr>
          <w:t>]]</w:t>
        </w:r>
      </w:ins>
    </w:p>
    <w:p w14:paraId="3B76D7D4" w14:textId="77777777" w:rsidR="00B56301" w:rsidRPr="00C453C9" w:rsidRDefault="00B56301" w:rsidP="00B56301">
      <w:pPr>
        <w:pStyle w:val="PL"/>
        <w:shd w:val="clear" w:color="auto" w:fill="E6E6E6"/>
        <w:rPr>
          <w:lang w:val="fr-FR"/>
          <w:rPrChange w:id="3729" w:author="Draft v2" w:date="2024-01-10T18:34:00Z">
            <w:rPr/>
          </w:rPrChange>
        </w:rPr>
      </w:pPr>
      <w:r w:rsidRPr="00C453C9">
        <w:rPr>
          <w:lang w:val="fr-FR"/>
          <w:rPrChange w:id="3730" w:author="Draft v2" w:date="2024-01-10T18:34:00Z">
            <w:rPr/>
          </w:rPrChange>
        </w:rPr>
        <w:t>}</w:t>
      </w:r>
    </w:p>
    <w:p w14:paraId="5942C671" w14:textId="77777777" w:rsidR="00B56301" w:rsidRPr="00C453C9" w:rsidRDefault="00B56301" w:rsidP="00B56301">
      <w:pPr>
        <w:pStyle w:val="PL"/>
        <w:shd w:val="clear" w:color="auto" w:fill="E6E6E6"/>
        <w:rPr>
          <w:lang w:val="fr-FR"/>
          <w:rPrChange w:id="3731" w:author="Draft v2" w:date="2024-01-10T18:34:00Z">
            <w:rPr/>
          </w:rPrChange>
        </w:rPr>
      </w:pPr>
    </w:p>
    <w:p w14:paraId="71C3C280" w14:textId="77777777" w:rsidR="00B56301" w:rsidRPr="00C453C9" w:rsidRDefault="00B56301" w:rsidP="00B56301">
      <w:pPr>
        <w:pStyle w:val="PL"/>
        <w:shd w:val="clear" w:color="auto" w:fill="E6E6E6"/>
        <w:rPr>
          <w:lang w:val="fr-FR"/>
          <w:rPrChange w:id="3732" w:author="Draft v2" w:date="2024-01-10T18:34:00Z">
            <w:rPr/>
          </w:rPrChange>
        </w:rPr>
      </w:pPr>
      <w:r w:rsidRPr="00C453C9">
        <w:rPr>
          <w:lang w:val="fr-FR"/>
          <w:rPrChange w:id="3733" w:author="Draft v2" w:date="2024-01-10T18:34:00Z">
            <w:rPr/>
          </w:rPrChange>
        </w:rPr>
        <w:t>OLPC-SRS-Pos-r16 ::=</w:t>
      </w:r>
      <w:r w:rsidR="007C67D4" w:rsidRPr="00C453C9">
        <w:rPr>
          <w:lang w:val="fr-FR"/>
          <w:rPrChange w:id="3734" w:author="Draft v2" w:date="2024-01-10T18:34:00Z">
            <w:rPr/>
          </w:rPrChange>
        </w:rPr>
        <w:t xml:space="preserve"> </w:t>
      </w:r>
      <w:r w:rsidRPr="00C453C9">
        <w:rPr>
          <w:lang w:val="fr-FR"/>
          <w:rPrChange w:id="3735" w:author="Draft v2" w:date="2024-01-10T18:34:00Z">
            <w:rPr/>
          </w:rPrChange>
        </w:rPr>
        <w:t>SEQUENCE {</w:t>
      </w:r>
    </w:p>
    <w:p w14:paraId="7E09A673" w14:textId="77777777" w:rsidR="00B56301" w:rsidRPr="00147C45" w:rsidRDefault="00B56301" w:rsidP="00B56301">
      <w:pPr>
        <w:pStyle w:val="PL"/>
        <w:shd w:val="clear" w:color="auto" w:fill="E6E6E6"/>
      </w:pPr>
      <w:r w:rsidRPr="00C453C9">
        <w:rPr>
          <w:lang w:val="fr-FR"/>
          <w:rPrChange w:id="3736" w:author="Draft v2" w:date="2024-01-10T18:34:00Z">
            <w:rPr/>
          </w:rPrChange>
        </w:rPr>
        <w:tab/>
      </w:r>
      <w:r w:rsidRPr="00147C45">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srs-PosResourceConfigCA-BandList</w:t>
            </w:r>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r w:rsidR="00B36057" w:rsidRPr="00147C45">
              <w:rPr>
                <w:bCs/>
                <w:i/>
              </w:rPr>
              <w:t>srs-CapabilityBandList</w:t>
            </w:r>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freqBandIndicatorNR</w:t>
            </w:r>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et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eriodic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AP-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r w:rsidRPr="00147C45">
              <w:rPr>
                <w:rFonts w:cs="Arial"/>
                <w:b/>
                <w:bCs/>
                <w:i/>
                <w:szCs w:val="18"/>
                <w:lang w:eastAsia="ja-JP"/>
              </w:rPr>
              <w:t>maxNumberSP-SRS-PosResourcesPerBWP</w:t>
            </w:r>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r w:rsidRPr="00147C45">
              <w:rPr>
                <w:b/>
                <w:i/>
              </w:rPr>
              <w:t>maxNumberSRS-PosPathLossEstimateAllServingCells</w:t>
            </w:r>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47C45">
              <w:rPr>
                <w:rFonts w:cs="Arial"/>
                <w:i/>
                <w:iCs/>
                <w:szCs w:val="18"/>
                <w:lang w:eastAsia="ja-JP"/>
              </w:rPr>
              <w:t>olpc-SRS-PosBasedOnPRS-Serving,</w:t>
            </w:r>
            <w:r w:rsidRPr="00147C45">
              <w:rPr>
                <w:rFonts w:cs="Arial"/>
                <w:i/>
                <w:szCs w:val="18"/>
                <w:lang w:eastAsia="ja-JP"/>
              </w:rPr>
              <w:t xml:space="preserve"> olpc-SRS-PosBasedOnSSB-Neigh</w:t>
            </w:r>
            <w:r w:rsidRPr="00147C45">
              <w:rPr>
                <w:rFonts w:cs="Arial"/>
                <w:i/>
                <w:iCs/>
                <w:szCs w:val="18"/>
                <w:lang w:eastAsia="ja-JP"/>
              </w:rPr>
              <w:t xml:space="preserve"> </w:t>
            </w:r>
            <w:r w:rsidRPr="00147C45">
              <w:rPr>
                <w:rFonts w:cs="Arial"/>
                <w:szCs w:val="18"/>
                <w:lang w:eastAsia="ja-JP"/>
              </w:rPr>
              <w:t xml:space="preserve">and </w:t>
            </w:r>
            <w:r w:rsidRPr="00147C45">
              <w:rPr>
                <w:rFonts w:cs="Arial"/>
                <w:i/>
                <w:szCs w:val="18"/>
                <w:lang w:eastAsia="ja-JP"/>
              </w:rPr>
              <w:t>olpc-SRS-PosBasedOnPRS-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r w:rsidRPr="00147C45">
              <w:rPr>
                <w:b/>
                <w:i/>
              </w:rPr>
              <w:t>maxNumberSRS-PosSpatialRelationsAllServingCells</w:t>
            </w:r>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47C45">
              <w:rPr>
                <w:rFonts w:cs="Arial"/>
                <w:i/>
                <w:iCs/>
                <w:szCs w:val="18"/>
                <w:lang w:eastAsia="ja-JP"/>
              </w:rPr>
              <w:t>spatialRelation-SRS-PosBasedOnSSB-Serving</w:t>
            </w:r>
            <w:r w:rsidRPr="00147C45">
              <w:rPr>
                <w:rFonts w:cs="Arial"/>
                <w:szCs w:val="18"/>
                <w:lang w:eastAsia="ja-JP"/>
              </w:rPr>
              <w:t xml:space="preserve">, </w:t>
            </w:r>
            <w:r w:rsidRPr="00147C45">
              <w:rPr>
                <w:rFonts w:cs="Arial"/>
                <w:i/>
                <w:iCs/>
                <w:szCs w:val="18"/>
                <w:lang w:eastAsia="ja-JP"/>
              </w:rPr>
              <w:t>spatialRelation-SRS-PosBasedOnCSI-RS-Serving</w:t>
            </w:r>
            <w:r w:rsidRPr="00147C45">
              <w:rPr>
                <w:rFonts w:cs="Arial"/>
                <w:szCs w:val="18"/>
                <w:lang w:eastAsia="ja-JP"/>
              </w:rPr>
              <w:t xml:space="preserve">, </w:t>
            </w:r>
            <w:r w:rsidRPr="00147C45">
              <w:rPr>
                <w:rFonts w:cs="Arial"/>
                <w:i/>
                <w:iCs/>
                <w:szCs w:val="18"/>
                <w:lang w:eastAsia="ja-JP"/>
              </w:rPr>
              <w:t>spatialRelation-SRS-PosBasedOnPRS-Serving</w:t>
            </w:r>
            <w:r w:rsidRPr="00147C45">
              <w:rPr>
                <w:rFonts w:cs="Arial"/>
                <w:szCs w:val="18"/>
                <w:lang w:eastAsia="ja-JP"/>
              </w:rPr>
              <w:t xml:space="preserve">, </w:t>
            </w:r>
            <w:r w:rsidRPr="00147C45">
              <w:rPr>
                <w:rFonts w:cs="Arial"/>
                <w:i/>
                <w:iCs/>
                <w:szCs w:val="18"/>
                <w:lang w:eastAsia="ja-JP"/>
              </w:rPr>
              <w:t>spatialRelation-SRS-PosBasedOnSSB-Neigh</w:t>
            </w:r>
            <w:r w:rsidRPr="00147C45">
              <w:rPr>
                <w:rFonts w:cs="Arial"/>
                <w:szCs w:val="18"/>
                <w:lang w:eastAsia="ja-JP"/>
              </w:rPr>
              <w:t xml:space="preserve"> or </w:t>
            </w:r>
            <w:r w:rsidRPr="00147C45">
              <w:rPr>
                <w:rFonts w:cs="Arial"/>
                <w:i/>
                <w:iCs/>
                <w:szCs w:val="18"/>
                <w:lang w:eastAsia="ja-JP"/>
              </w:rPr>
              <w:t>spatialRelation-SRS-PosBasedOnPRS-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r w:rsidRPr="00147C45">
              <w:rPr>
                <w:rFonts w:cs="Arial"/>
                <w:b/>
                <w:bCs/>
                <w:i/>
                <w:iCs/>
                <w:szCs w:val="18"/>
                <w:lang w:eastAsia="ja-JP"/>
              </w:rPr>
              <w:t>olpc-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ProcessingCapability</w:t>
            </w:r>
            <w:r w:rsidRPr="00147C45">
              <w:rPr>
                <w:rFonts w:ascii="Arial" w:hAnsi="Arial" w:cs="Arial"/>
                <w:sz w:val="18"/>
                <w:szCs w:val="18"/>
                <w:lang w:eastAsia="ja-JP"/>
              </w:rPr>
              <w:t xml:space="preserve"> and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SSB-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147C45">
              <w:rPr>
                <w:rFonts w:ascii="Arial" w:hAnsi="Arial" w:cs="Arial"/>
                <w:i/>
                <w:iCs/>
                <w:sz w:val="18"/>
                <w:szCs w:val="18"/>
                <w:lang w:eastAsia="ja-JP"/>
              </w:rPr>
              <w:t>olpc-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athLossEstimatePerServing</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47C45">
              <w:rPr>
                <w:rFonts w:ascii="Arial" w:hAnsi="Arial" w:cs="Arial"/>
                <w:i/>
                <w:iCs/>
                <w:sz w:val="18"/>
                <w:szCs w:val="18"/>
                <w:lang w:eastAsia="ja-JP"/>
              </w:rPr>
              <w:t>olpc-SRS-PosBasedOnPRS-Serving,</w:t>
            </w:r>
            <w:r w:rsidRPr="00147C45">
              <w:rPr>
                <w:rFonts w:ascii="Arial" w:hAnsi="Arial" w:cs="Arial"/>
                <w:i/>
                <w:sz w:val="18"/>
                <w:szCs w:val="18"/>
                <w:lang w:eastAsia="ja-JP"/>
              </w:rPr>
              <w:t xml:space="preserve"> olpc-SRS-PosBasedOnSSB-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r w:rsidRPr="00147C45">
              <w:rPr>
                <w:rFonts w:ascii="Arial" w:hAnsi="Arial" w:cs="Arial"/>
                <w:i/>
                <w:sz w:val="18"/>
                <w:szCs w:val="18"/>
                <w:lang w:eastAsia="ja-JP"/>
              </w:rPr>
              <w:t>olpc-SRS-PosBasedOnPRS-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r w:rsidRPr="00147C45">
              <w:rPr>
                <w:rFonts w:cs="Arial"/>
                <w:b/>
                <w:bCs/>
                <w:i/>
                <w:iCs/>
                <w:szCs w:val="18"/>
                <w:lang w:eastAsia="ja-JP"/>
              </w:rPr>
              <w:t>s</w:t>
            </w:r>
            <w:r w:rsidRPr="00147C45">
              <w:rPr>
                <w:rFonts w:cs="Arial"/>
                <w:b/>
                <w:bCs/>
                <w:i/>
                <w:iCs/>
                <w:szCs w:val="18"/>
              </w:rPr>
              <w:t>p</w:t>
            </w:r>
            <w:r w:rsidRPr="00147C45">
              <w:rPr>
                <w:rFonts w:cs="Arial"/>
                <w:b/>
                <w:bCs/>
                <w:i/>
                <w:iCs/>
                <w:szCs w:val="18"/>
                <w:lang w:eastAsia="ja-JP"/>
              </w:rPr>
              <w:t>atialRelationsSRS-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CSI-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r w:rsidRPr="00147C45">
              <w:rPr>
                <w:rFonts w:ascii="Arial" w:hAnsi="Arial" w:cs="Arial"/>
                <w:sz w:val="18"/>
                <w:szCs w:val="18"/>
                <w:lang w:eastAsia="ja-JP"/>
              </w:rPr>
              <w:t>AoD,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RS</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147C45">
              <w:rPr>
                <w:rFonts w:ascii="Arial" w:hAnsi="Arial" w:cs="Arial"/>
                <w:i/>
                <w:sz w:val="18"/>
                <w:szCs w:val="18"/>
                <w:lang w:eastAsia="ja-JP"/>
              </w:rPr>
              <w:t>spatialRelation-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posSRS-RRC-Inactive-InInitialUL-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posSRS-RRC-Inactive-OutsideInitialUL-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r w:rsidR="000804C1" w:rsidRPr="00147C45">
              <w:rPr>
                <w:rFonts w:cs="Arial"/>
                <w:bCs/>
                <w:i/>
                <w:szCs w:val="18"/>
              </w:rPr>
              <w:t>posSRS-RRC-Inactive-InInitialUL-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differentNumerologyBetweenSRSposAndInitialBWP</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srsPosWithoutRestrictionOnBWP</w:t>
            </w:r>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differentCenterFreqBetweenSRSposAndInitialBWP</w:t>
            </w:r>
            <w:r w:rsidRPr="00147C45">
              <w:rPr>
                <w:rFonts w:ascii="Arial" w:hAnsi="Arial" w:cs="Arial"/>
                <w:sz w:val="18"/>
                <w:szCs w:val="18"/>
                <w:lang w:eastAsia="ja-JP"/>
              </w:rPr>
              <w:t xml:space="preserve"> indicates whether different center frequency between the SRS for positioning and the initial UL BWP is supported by the UE.</w:t>
            </w:r>
            <w:r w:rsidR="000804C1" w:rsidRPr="00147C45">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r w:rsidRPr="00147C45">
              <w:rPr>
                <w:rFonts w:cs="Arial"/>
                <w:b/>
                <w:bCs/>
                <w:i/>
                <w:iCs/>
                <w:szCs w:val="18"/>
                <w:lang w:eastAsia="ja-JP"/>
              </w:rPr>
              <w:t>switchingTimeSRS-TX-OtherTX</w:t>
            </w:r>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olpc-SRS-PosRRC-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spatialRelationsSRS-PosRRC-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r w:rsidRPr="00147C45">
              <w:rPr>
                <w:rFonts w:cs="Arial"/>
                <w:b/>
                <w:bCs/>
                <w:i/>
                <w:iCs/>
                <w:szCs w:val="18"/>
                <w:lang w:eastAsia="ja-JP"/>
              </w:rPr>
              <w:t>posSRS-SP-RRC-Inactive-InInitialUL-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147C45">
              <w:rPr>
                <w:rFonts w:cs="Arial"/>
                <w:i/>
                <w:iCs/>
                <w:szCs w:val="18"/>
                <w:lang w:eastAsia="ja-JP"/>
              </w:rPr>
              <w:t>posSRS-RRC-Inactive-InInitialUL-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w:t>
            </w:r>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PerSlot</w:t>
            </w:r>
            <w:r w:rsidRPr="00147C45">
              <w:rPr>
                <w:rFonts w:ascii="Arial" w:hAnsi="Arial" w:cs="Arial"/>
                <w:sz w:val="18"/>
                <w:szCs w:val="18"/>
                <w:lang w:eastAsia="ja-JP"/>
              </w:rPr>
              <w:t xml:space="preserve"> indicates the maximum number of semi-persistent SRS Resources for positioning per slot supported by the UE.</w:t>
            </w:r>
          </w:p>
        </w:tc>
      </w:tr>
      <w:tr w:rsidR="008D3E4D" w:rsidRPr="00147C45" w14:paraId="3B591D59" w14:textId="77777777" w:rsidTr="00102D2C">
        <w:trPr>
          <w:cantSplit/>
          <w:ins w:id="3737"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D5098F" w:rsidRDefault="008D3E4D" w:rsidP="008D3E4D">
            <w:pPr>
              <w:keepNext/>
              <w:keepLines/>
              <w:spacing w:after="0"/>
              <w:rPr>
                <w:ins w:id="3738" w:author="CR#0481r2" w:date="2024-01-01T00:49:00Z"/>
                <w:rFonts w:ascii="Arial" w:hAnsi="Arial" w:cs="Arial"/>
                <w:b/>
                <w:bCs/>
                <w:i/>
                <w:iCs/>
                <w:sz w:val="18"/>
                <w:szCs w:val="18"/>
                <w:lang w:eastAsia="ja-JP"/>
              </w:rPr>
            </w:pPr>
            <w:ins w:id="3739"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InitialUL-BWP</w:t>
              </w:r>
            </w:ins>
          </w:p>
          <w:p w14:paraId="19FA88A7" w14:textId="686D5018" w:rsidR="008D3E4D" w:rsidRPr="00147C45" w:rsidRDefault="008D3E4D" w:rsidP="008D3E4D">
            <w:pPr>
              <w:pStyle w:val="TAL"/>
              <w:rPr>
                <w:ins w:id="3740" w:author="CR#0481r2" w:date="2024-01-01T00:49:00Z"/>
                <w:rFonts w:cs="Arial"/>
                <w:b/>
                <w:bCs/>
                <w:i/>
                <w:iCs/>
                <w:szCs w:val="18"/>
                <w:lang w:eastAsia="ja-JP"/>
              </w:rPr>
            </w:pPr>
            <w:ins w:id="3741"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for initial BWP. </w:t>
              </w:r>
              <w:r w:rsidRPr="00D5098F">
                <w:rPr>
                  <w:rFonts w:cs="Arial"/>
                  <w:szCs w:val="18"/>
                  <w:lang w:eastAsia="ja-JP"/>
                </w:rPr>
                <w:t xml:space="preserve">The UE can include this field only if the UE supports </w:t>
              </w:r>
              <w:r w:rsidRPr="00C858C2">
                <w:rPr>
                  <w:rFonts w:cs="Arial"/>
                  <w:szCs w:val="18"/>
                  <w:lang w:eastAsia="ja-JP"/>
                </w:rPr>
                <w:t>of SRS for positioning configuration in multiple cells for UEs in RRC_INACTIVE state for initial UL BWP.</w:t>
              </w:r>
              <w:r w:rsidRPr="00D5098F">
                <w:rPr>
                  <w:rFonts w:cs="Arial"/>
                  <w:szCs w:val="18"/>
                  <w:lang w:eastAsia="ja-JP"/>
                </w:rPr>
                <w:t>Otherwise, the UE does not include this field.</w:t>
              </w:r>
            </w:ins>
          </w:p>
        </w:tc>
      </w:tr>
      <w:tr w:rsidR="008D3E4D" w:rsidRPr="00147C45" w14:paraId="13CC7989" w14:textId="77777777" w:rsidTr="00102D2C">
        <w:trPr>
          <w:cantSplit/>
          <w:ins w:id="3742"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D5098F" w:rsidRDefault="008D3E4D" w:rsidP="008D3E4D">
            <w:pPr>
              <w:keepNext/>
              <w:keepLines/>
              <w:spacing w:after="0"/>
              <w:rPr>
                <w:ins w:id="3743" w:author="CR#0481r2" w:date="2024-01-01T00:49:00Z"/>
                <w:rFonts w:ascii="Arial" w:hAnsi="Arial" w:cs="Arial"/>
                <w:b/>
                <w:bCs/>
                <w:i/>
                <w:iCs/>
                <w:sz w:val="18"/>
                <w:szCs w:val="18"/>
                <w:lang w:eastAsia="ja-JP"/>
              </w:rPr>
            </w:pPr>
            <w:ins w:id="3744"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Outside</w:t>
              </w:r>
              <w:r>
                <w:rPr>
                  <w:rFonts w:ascii="Arial" w:hAnsi="Arial" w:cs="Arial"/>
                  <w:b/>
                  <w:bCs/>
                  <w:i/>
                  <w:iCs/>
                  <w:sz w:val="18"/>
                  <w:szCs w:val="18"/>
                  <w:lang w:eastAsia="ja-JP"/>
                </w:rPr>
                <w:t>Initial</w:t>
              </w:r>
              <w:r w:rsidRPr="00D5098F">
                <w:rPr>
                  <w:rFonts w:ascii="Arial" w:hAnsi="Arial" w:cs="Arial"/>
                  <w:b/>
                  <w:bCs/>
                  <w:i/>
                  <w:iCs/>
                  <w:sz w:val="18"/>
                  <w:szCs w:val="18"/>
                  <w:lang w:eastAsia="ja-JP"/>
                </w:rPr>
                <w:t>UL-BWP</w:t>
              </w:r>
            </w:ins>
          </w:p>
          <w:p w14:paraId="624F35B6" w14:textId="47D0C13C" w:rsidR="008D3E4D" w:rsidRPr="00147C45" w:rsidRDefault="008D3E4D" w:rsidP="008D3E4D">
            <w:pPr>
              <w:pStyle w:val="TAL"/>
              <w:rPr>
                <w:ins w:id="3745" w:author="CR#0481r2" w:date="2024-01-01T00:49:00Z"/>
                <w:rFonts w:cs="Arial"/>
                <w:b/>
                <w:bCs/>
                <w:i/>
                <w:iCs/>
                <w:szCs w:val="18"/>
                <w:lang w:eastAsia="ja-JP"/>
              </w:rPr>
            </w:pPr>
            <w:ins w:id="3746"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outside initial BWP. The UE can include this field only if the UE support of SRS for positioning configuration in multiple cells for UEs in RRC_INACTIVE state configured outside initial UL BWP. </w:t>
              </w:r>
              <w:r w:rsidRPr="00D5098F">
                <w:rPr>
                  <w:rFonts w:cs="Arial"/>
                  <w:szCs w:val="18"/>
                  <w:lang w:eastAsia="ja-JP"/>
                </w:rPr>
                <w:t>Otherwise, the UE does not include this field.</w:t>
              </w:r>
            </w:ins>
          </w:p>
        </w:tc>
      </w:tr>
    </w:tbl>
    <w:p w14:paraId="0FC3DD66" w14:textId="77777777" w:rsidR="00A93840" w:rsidRDefault="00A93840" w:rsidP="00A93840">
      <w:pPr>
        <w:rPr>
          <w:ins w:id="3747" w:author="CR#0481r2" w:date="2024-01-01T00:50:00Z"/>
        </w:rPr>
      </w:pPr>
    </w:p>
    <w:p w14:paraId="21C2D1BD" w14:textId="77777777" w:rsidR="008D3E4D" w:rsidRPr="00B15D13" w:rsidRDefault="008D3E4D" w:rsidP="008D3E4D">
      <w:pPr>
        <w:pStyle w:val="Heading4"/>
        <w:rPr>
          <w:ins w:id="3748" w:author="CR#0481r2" w:date="2024-01-01T00:50:00Z"/>
          <w:i/>
          <w:iCs/>
          <w:noProof/>
        </w:rPr>
      </w:pPr>
      <w:ins w:id="3749" w:author="CR#0481r2" w:date="2024-01-01T00:50:00Z">
        <w:r w:rsidRPr="00B15D13">
          <w:rPr>
            <w:i/>
            <w:iCs/>
          </w:rPr>
          <w:t>–</w:t>
        </w:r>
        <w:r w:rsidRPr="00B15D13">
          <w:rPr>
            <w:i/>
            <w:iCs/>
          </w:rPr>
          <w:tab/>
        </w:r>
        <w:r w:rsidRPr="00B15D13">
          <w:rPr>
            <w:i/>
            <w:iCs/>
            <w:noProof/>
          </w:rPr>
          <w:t>NR-</w:t>
        </w:r>
        <w:r>
          <w:rPr>
            <w:rFonts w:hint="eastAsia"/>
            <w:i/>
            <w:iCs/>
            <w:noProof/>
            <w:lang w:eastAsia="zh-CN"/>
          </w:rPr>
          <w:t>Phase</w:t>
        </w:r>
        <w:r w:rsidRPr="00B15D13">
          <w:rPr>
            <w:i/>
            <w:iCs/>
            <w:noProof/>
          </w:rPr>
          <w:t>Quality</w:t>
        </w:r>
      </w:ins>
    </w:p>
    <w:p w14:paraId="49F4F708" w14:textId="77777777" w:rsidR="008D3E4D" w:rsidRDefault="008D3E4D" w:rsidP="008D3E4D">
      <w:pPr>
        <w:keepLines/>
        <w:rPr>
          <w:ins w:id="3750" w:author="CR#0481r2" w:date="2024-01-01T00:50:00Z"/>
          <w:noProof/>
          <w:lang w:eastAsia="zh-CN"/>
        </w:rPr>
      </w:pPr>
      <w:ins w:id="3751" w:author="CR#0481r2" w:date="2024-01-01T00:50:00Z">
        <w:r w:rsidRPr="00B15D13">
          <w:t xml:space="preserve">The IE </w:t>
        </w:r>
        <w:r w:rsidRPr="00B15D13">
          <w:rPr>
            <w:i/>
            <w:noProof/>
          </w:rPr>
          <w:t>NR-</w:t>
        </w:r>
        <w:r>
          <w:rPr>
            <w:rFonts w:hint="eastAsia"/>
            <w:i/>
            <w:noProof/>
            <w:lang w:eastAsia="zh-CN"/>
          </w:rPr>
          <w:t>Phase</w:t>
        </w:r>
        <w:r w:rsidRPr="00B15D13">
          <w:rPr>
            <w:i/>
            <w:noProof/>
          </w:rPr>
          <w:t xml:space="preserve">Quality </w:t>
        </w:r>
        <w:r w:rsidRPr="00B15D13">
          <w:rPr>
            <w:noProof/>
          </w:rPr>
          <w:t>defines the quality of</w:t>
        </w:r>
        <w:r>
          <w:rPr>
            <w:noProof/>
          </w:rPr>
          <w:t xml:space="preserve"> </w:t>
        </w:r>
        <w:r>
          <w:rPr>
            <w:rFonts w:hint="eastAsia"/>
            <w:noProof/>
            <w:lang w:eastAsia="zh-CN"/>
          </w:rPr>
          <w:t xml:space="preserve">the </w:t>
        </w:r>
        <w:r w:rsidRPr="005D54A5">
          <w:rPr>
            <w:noProof/>
            <w:lang w:eastAsia="zh-CN"/>
          </w:rPr>
          <w:t>RSCP/RSCPD measurement</w:t>
        </w:r>
        <w:r w:rsidRPr="00B15D13">
          <w:rPr>
            <w:noProof/>
          </w:rPr>
          <w:t>.</w:t>
        </w:r>
      </w:ins>
    </w:p>
    <w:p w14:paraId="55B5D0A9" w14:textId="77777777" w:rsidR="008D3E4D" w:rsidRPr="00B15D13" w:rsidRDefault="008D3E4D" w:rsidP="008D3E4D">
      <w:pPr>
        <w:pStyle w:val="PL"/>
        <w:shd w:val="clear" w:color="auto" w:fill="E6E6E6"/>
        <w:rPr>
          <w:ins w:id="3752" w:author="CR#0481r2" w:date="2024-01-01T00:50:00Z"/>
        </w:rPr>
      </w:pPr>
      <w:ins w:id="3753" w:author="CR#0481r2" w:date="2024-01-01T00:50:00Z">
        <w:r w:rsidRPr="00B15D13">
          <w:t>-- ASN1START</w:t>
        </w:r>
      </w:ins>
    </w:p>
    <w:p w14:paraId="3B12CCAB" w14:textId="77777777" w:rsidR="008D3E4D" w:rsidRPr="00B15D13" w:rsidRDefault="008D3E4D" w:rsidP="008D3E4D">
      <w:pPr>
        <w:pStyle w:val="PL"/>
        <w:shd w:val="clear" w:color="auto" w:fill="E6E6E6"/>
        <w:rPr>
          <w:ins w:id="3754" w:author="CR#0481r2" w:date="2024-01-01T00:50:00Z"/>
        </w:rPr>
      </w:pPr>
    </w:p>
    <w:p w14:paraId="5B429DD4" w14:textId="77777777" w:rsidR="008D3E4D" w:rsidRPr="00B15D13" w:rsidRDefault="008D3E4D" w:rsidP="008D3E4D">
      <w:pPr>
        <w:pStyle w:val="PL"/>
        <w:shd w:val="clear" w:color="auto" w:fill="E6E6E6"/>
        <w:rPr>
          <w:ins w:id="3755" w:author="CR#0481r2" w:date="2024-01-01T00:50:00Z"/>
        </w:rPr>
      </w:pPr>
      <w:ins w:id="3756" w:author="CR#0481r2" w:date="2024-01-01T00:50:00Z">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 xml:space="preserve"> </w:t>
        </w:r>
        <w:r w:rsidRPr="00B15D13">
          <w:t>::= SEQUENCE {</w:t>
        </w:r>
      </w:ins>
    </w:p>
    <w:p w14:paraId="25ADA276" w14:textId="77777777" w:rsidR="008D3E4D" w:rsidRPr="00B15D13" w:rsidRDefault="008D3E4D" w:rsidP="008D3E4D">
      <w:pPr>
        <w:pStyle w:val="PL"/>
        <w:shd w:val="clear" w:color="auto" w:fill="E6E6E6"/>
        <w:rPr>
          <w:ins w:id="3757" w:author="CR#0481r2" w:date="2024-01-01T00:50:00Z"/>
        </w:rPr>
      </w:pPr>
      <w:ins w:id="3758" w:author="CR#0481r2" w:date="2024-01-01T00:50:00Z">
        <w:r w:rsidRPr="00B15D13">
          <w:tab/>
        </w:r>
        <w:r>
          <w:rPr>
            <w:rFonts w:hint="eastAsia"/>
            <w:lang w:eastAsia="zh-CN"/>
          </w:rPr>
          <w:t>phase</w:t>
        </w:r>
        <w:r>
          <w:t>QualityValue-r1</w:t>
        </w:r>
        <w:r>
          <w:rPr>
            <w:rFonts w:hint="eastAsia"/>
            <w:lang w:eastAsia="zh-CN"/>
          </w:rPr>
          <w:t>8</w:t>
        </w:r>
        <w:r w:rsidRPr="00B15D13">
          <w:tab/>
        </w:r>
        <w:r w:rsidRPr="00B15D13">
          <w:tab/>
        </w:r>
        <w:r w:rsidRPr="00B15D13">
          <w:tab/>
        </w:r>
        <w:r w:rsidRPr="00B15D13">
          <w:rPr>
            <w:snapToGrid w:val="0"/>
          </w:rPr>
          <w:t>INTEGER (0..</w:t>
        </w:r>
        <w:r>
          <w:rPr>
            <w:snapToGrid w:val="0"/>
          </w:rPr>
          <w:t>179</w:t>
        </w:r>
        <w:r w:rsidRPr="00B15D13">
          <w:rPr>
            <w:snapToGrid w:val="0"/>
          </w:rPr>
          <w:t>),</w:t>
        </w:r>
      </w:ins>
    </w:p>
    <w:p w14:paraId="113E578C" w14:textId="77777777" w:rsidR="008D3E4D" w:rsidRPr="00B15D13" w:rsidRDefault="008D3E4D" w:rsidP="008D3E4D">
      <w:pPr>
        <w:pStyle w:val="PL"/>
        <w:shd w:val="clear" w:color="auto" w:fill="E6E6E6"/>
        <w:rPr>
          <w:ins w:id="3759" w:author="CR#0481r2" w:date="2024-01-01T00:50:00Z"/>
          <w:snapToGrid w:val="0"/>
          <w:lang w:eastAsia="zh-CN"/>
        </w:rPr>
      </w:pPr>
      <w:ins w:id="3760" w:author="CR#0481r2" w:date="2024-01-01T00:50:00Z">
        <w:r w:rsidRPr="00B15D13">
          <w:rPr>
            <w:snapToGrid w:val="0"/>
          </w:rPr>
          <w:tab/>
        </w:r>
        <w:r>
          <w:rPr>
            <w:rFonts w:hint="eastAsia"/>
            <w:snapToGrid w:val="0"/>
            <w:lang w:eastAsia="zh-CN"/>
          </w:rPr>
          <w:t>phase</w:t>
        </w:r>
        <w:r w:rsidRPr="00B15D13">
          <w:rPr>
            <w:snapToGrid w:val="0"/>
          </w:rPr>
          <w:t>QualityResolution-r1</w:t>
        </w:r>
        <w:r>
          <w:rPr>
            <w:rFonts w:hint="eastAsia"/>
            <w:snapToGrid w:val="0"/>
            <w:lang w:eastAsia="zh-CN"/>
          </w:rPr>
          <w:t>8</w:t>
        </w:r>
        <w:r w:rsidRPr="00B15D13">
          <w:rPr>
            <w:snapToGrid w:val="0"/>
          </w:rPr>
          <w:tab/>
        </w:r>
        <w:r w:rsidRPr="00B15D13">
          <w:rPr>
            <w:snapToGrid w:val="0"/>
          </w:rPr>
          <w:tab/>
        </w:r>
        <w:r w:rsidRPr="00B15D13">
          <w:t>ENUMERATED {mdot1, m1,...}</w:t>
        </w:r>
        <w:r>
          <w:rPr>
            <w:rFonts w:hint="eastAsia"/>
            <w:lang w:eastAsia="zh-CN"/>
          </w:rPr>
          <w:t>,</w:t>
        </w:r>
      </w:ins>
    </w:p>
    <w:p w14:paraId="1FB13EB3" w14:textId="77777777" w:rsidR="008D3E4D" w:rsidRPr="00B15D13" w:rsidRDefault="008D3E4D" w:rsidP="008D3E4D">
      <w:pPr>
        <w:pStyle w:val="PL"/>
        <w:shd w:val="clear" w:color="auto" w:fill="E6E6E6"/>
        <w:rPr>
          <w:ins w:id="3761" w:author="CR#0481r2" w:date="2024-01-01T00:50:00Z"/>
          <w:snapToGrid w:val="0"/>
        </w:rPr>
      </w:pPr>
      <w:ins w:id="3762" w:author="CR#0481r2" w:date="2024-01-01T00:50:00Z">
        <w:r w:rsidRPr="00B15D13">
          <w:rPr>
            <w:snapToGrid w:val="0"/>
          </w:rPr>
          <w:tab/>
          <w:t>...</w:t>
        </w:r>
      </w:ins>
    </w:p>
    <w:p w14:paraId="6DBF0C47" w14:textId="77777777" w:rsidR="008D3E4D" w:rsidRPr="00B15D13" w:rsidRDefault="008D3E4D" w:rsidP="008D3E4D">
      <w:pPr>
        <w:pStyle w:val="PL"/>
        <w:shd w:val="clear" w:color="auto" w:fill="E6E6E6"/>
        <w:rPr>
          <w:ins w:id="3763" w:author="CR#0481r2" w:date="2024-01-01T00:50:00Z"/>
        </w:rPr>
      </w:pPr>
      <w:ins w:id="3764" w:author="CR#0481r2" w:date="2024-01-01T00:50:00Z">
        <w:r w:rsidRPr="00B15D13">
          <w:t>}</w:t>
        </w:r>
      </w:ins>
    </w:p>
    <w:p w14:paraId="5546E2EC" w14:textId="77777777" w:rsidR="008D3E4D" w:rsidRPr="00B15D13" w:rsidRDefault="008D3E4D" w:rsidP="008D3E4D">
      <w:pPr>
        <w:pStyle w:val="PL"/>
        <w:shd w:val="clear" w:color="auto" w:fill="E6E6E6"/>
        <w:rPr>
          <w:ins w:id="3765" w:author="CR#0481r2" w:date="2024-01-01T00:50:00Z"/>
        </w:rPr>
      </w:pPr>
    </w:p>
    <w:p w14:paraId="1B7C5D91" w14:textId="77777777" w:rsidR="008D3E4D" w:rsidRPr="00B15D13" w:rsidRDefault="008D3E4D" w:rsidP="008D3E4D">
      <w:pPr>
        <w:pStyle w:val="PL"/>
        <w:shd w:val="clear" w:color="auto" w:fill="E6E6E6"/>
        <w:rPr>
          <w:ins w:id="3766" w:author="CR#0481r2" w:date="2024-01-01T00:50:00Z"/>
        </w:rPr>
      </w:pPr>
      <w:ins w:id="3767" w:author="CR#0481r2" w:date="2024-01-01T00:50:00Z">
        <w:r w:rsidRPr="00B15D13">
          <w:t>-- ASN1STOP</w:t>
        </w:r>
      </w:ins>
    </w:p>
    <w:p w14:paraId="0D1E3163" w14:textId="77777777" w:rsidR="008D3E4D" w:rsidRPr="00B15D13" w:rsidRDefault="008D3E4D" w:rsidP="008D3E4D">
      <w:pPr>
        <w:rPr>
          <w:ins w:id="3768" w:author="CR#0481r2" w:date="2024-01-01T00:5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D3E4D" w:rsidRPr="00B15D13" w14:paraId="2F30CBEA" w14:textId="77777777" w:rsidTr="004F1197">
        <w:trPr>
          <w:cantSplit/>
          <w:tblHeader/>
          <w:ins w:id="3769" w:author="CR#0481r2" w:date="2024-01-01T00:50:00Z"/>
        </w:trPr>
        <w:tc>
          <w:tcPr>
            <w:tcW w:w="9639" w:type="dxa"/>
          </w:tcPr>
          <w:p w14:paraId="5A594ECC" w14:textId="77777777" w:rsidR="008D3E4D" w:rsidRPr="00B15D13" w:rsidRDefault="008D3E4D" w:rsidP="004F1197">
            <w:pPr>
              <w:pStyle w:val="TAH"/>
              <w:keepNext w:val="0"/>
              <w:keepLines w:val="0"/>
              <w:widowControl w:val="0"/>
              <w:rPr>
                <w:ins w:id="3770" w:author="CR#0481r2" w:date="2024-01-01T00:50:00Z"/>
              </w:rPr>
            </w:pPr>
            <w:ins w:id="3771" w:author="CR#0481r2" w:date="2024-01-01T00:50:00Z">
              <w:r w:rsidRPr="00B15D13">
                <w:rPr>
                  <w:i/>
                  <w:noProof/>
                </w:rPr>
                <w:t>NR-</w:t>
              </w:r>
              <w:r>
                <w:rPr>
                  <w:rFonts w:hint="eastAsia"/>
                  <w:i/>
                  <w:noProof/>
                  <w:lang w:eastAsia="zh-CN"/>
                </w:rPr>
                <w:t>Phase</w:t>
              </w:r>
              <w:r w:rsidRPr="00B15D13">
                <w:rPr>
                  <w:i/>
                  <w:noProof/>
                </w:rPr>
                <w:t xml:space="preserve">Quality </w:t>
              </w:r>
              <w:r w:rsidRPr="00B15D13">
                <w:rPr>
                  <w:iCs/>
                  <w:noProof/>
                </w:rPr>
                <w:t>field descriptions</w:t>
              </w:r>
            </w:ins>
          </w:p>
        </w:tc>
      </w:tr>
      <w:tr w:rsidR="008D3E4D" w:rsidRPr="00B15D13" w14:paraId="4F958877" w14:textId="77777777" w:rsidTr="004F1197">
        <w:trPr>
          <w:cantSplit/>
          <w:ins w:id="3772" w:author="CR#0481r2" w:date="2024-01-01T00:50:00Z"/>
        </w:trPr>
        <w:tc>
          <w:tcPr>
            <w:tcW w:w="9639" w:type="dxa"/>
          </w:tcPr>
          <w:p w14:paraId="7E0BA7BF" w14:textId="77777777" w:rsidR="008D3E4D" w:rsidRPr="00B15D13" w:rsidRDefault="008D3E4D" w:rsidP="004F1197">
            <w:pPr>
              <w:pStyle w:val="TAL"/>
              <w:rPr>
                <w:ins w:id="3773" w:author="CR#0481r2" w:date="2024-01-01T00:50:00Z"/>
                <w:szCs w:val="22"/>
                <w:lang w:eastAsia="ja-JP"/>
              </w:rPr>
            </w:pPr>
            <w:ins w:id="3774" w:author="CR#0481r2" w:date="2024-01-01T00:50:00Z">
              <w:r>
                <w:rPr>
                  <w:rFonts w:hint="eastAsia"/>
                  <w:b/>
                  <w:i/>
                  <w:szCs w:val="22"/>
                  <w:lang w:eastAsia="zh-CN"/>
                </w:rPr>
                <w:t>phase</w:t>
              </w:r>
              <w:r w:rsidRPr="00B15D13">
                <w:rPr>
                  <w:b/>
                  <w:i/>
                  <w:szCs w:val="22"/>
                  <w:lang w:eastAsia="ja-JP"/>
                </w:rPr>
                <w:t>QualityValue</w:t>
              </w:r>
            </w:ins>
          </w:p>
          <w:p w14:paraId="202F3F21" w14:textId="77777777" w:rsidR="008D3E4D" w:rsidRPr="00B15D13" w:rsidRDefault="008D3E4D" w:rsidP="004F1197">
            <w:pPr>
              <w:pStyle w:val="TAL"/>
              <w:widowControl w:val="0"/>
              <w:rPr>
                <w:ins w:id="3775" w:author="CR#0481r2" w:date="2024-01-01T00:50:00Z"/>
              </w:rPr>
            </w:pPr>
            <w:ins w:id="3776" w:author="CR#0481r2" w:date="2024-01-01T00:50:00Z">
              <w:r w:rsidRPr="00B15D13">
                <w:rPr>
                  <w:szCs w:val="22"/>
                  <w:lang w:eastAsia="ja-JP"/>
                </w:rPr>
                <w:t xml:space="preserve">This field provides an estimate of uncertainty of the </w:t>
              </w:r>
              <w:r>
                <w:rPr>
                  <w:rFonts w:hint="eastAsia"/>
                  <w:szCs w:val="22"/>
                  <w:lang w:eastAsia="zh-CN"/>
                </w:rPr>
                <w:t>phase</w:t>
              </w:r>
              <w:r w:rsidRPr="00B15D13">
                <w:rPr>
                  <w:szCs w:val="22"/>
                  <w:lang w:eastAsia="ja-JP"/>
                </w:rPr>
                <w:t xml:space="preserve"> value for which the IE </w:t>
              </w:r>
              <w:r w:rsidRPr="00B15D13">
                <w:rPr>
                  <w:i/>
                  <w:noProof/>
                </w:rPr>
                <w:t>NR-</w:t>
              </w:r>
              <w:r>
                <w:rPr>
                  <w:rFonts w:hint="eastAsia"/>
                  <w:i/>
                  <w:noProof/>
                  <w:lang w:eastAsia="zh-CN"/>
                </w:rPr>
                <w:t>Phase</w:t>
              </w:r>
              <w:r w:rsidRPr="00B15D13">
                <w:rPr>
                  <w:i/>
                  <w:noProof/>
                </w:rPr>
                <w:t xml:space="preserve">Quality </w:t>
              </w:r>
              <w:r w:rsidRPr="00B15D13">
                <w:rPr>
                  <w:iCs/>
                  <w:noProof/>
                </w:rPr>
                <w:t xml:space="preserve">is provided in </w:t>
              </w:r>
              <w:r w:rsidRPr="005E2D37">
                <w:rPr>
                  <w:iCs/>
                  <w:noProof/>
                </w:rPr>
                <w:t xml:space="preserve">units of </w:t>
              </w:r>
              <w:r>
                <w:rPr>
                  <w:iCs/>
                  <w:noProof/>
                </w:rPr>
                <w:t>degrees</w:t>
              </w:r>
              <w:r w:rsidRPr="005E2D37">
                <w:rPr>
                  <w:szCs w:val="22"/>
                  <w:lang w:eastAsia="ja-JP"/>
                </w:rPr>
                <w:t>.</w:t>
              </w:r>
            </w:ins>
          </w:p>
        </w:tc>
      </w:tr>
      <w:tr w:rsidR="008D3E4D" w:rsidRPr="00B15D13" w14:paraId="44CADDED" w14:textId="77777777" w:rsidTr="004F1197">
        <w:trPr>
          <w:cantSplit/>
          <w:ins w:id="3777" w:author="CR#0481r2" w:date="2024-01-01T00:50:00Z"/>
        </w:trPr>
        <w:tc>
          <w:tcPr>
            <w:tcW w:w="9639" w:type="dxa"/>
          </w:tcPr>
          <w:p w14:paraId="36A10EE7" w14:textId="77777777" w:rsidR="008D3E4D" w:rsidRPr="00B15D13" w:rsidRDefault="008D3E4D" w:rsidP="004F1197">
            <w:pPr>
              <w:pStyle w:val="TAL"/>
              <w:rPr>
                <w:ins w:id="3778" w:author="CR#0481r2" w:date="2024-01-01T00:50:00Z"/>
                <w:szCs w:val="22"/>
                <w:lang w:eastAsia="ja-JP"/>
              </w:rPr>
            </w:pPr>
            <w:ins w:id="3779" w:author="CR#0481r2" w:date="2024-01-01T00:50:00Z">
              <w:r>
                <w:rPr>
                  <w:rFonts w:hint="eastAsia"/>
                  <w:b/>
                  <w:i/>
                  <w:szCs w:val="22"/>
                  <w:lang w:eastAsia="zh-CN"/>
                </w:rPr>
                <w:t>phase</w:t>
              </w:r>
              <w:r w:rsidRPr="00B15D13">
                <w:rPr>
                  <w:b/>
                  <w:i/>
                  <w:szCs w:val="22"/>
                  <w:lang w:eastAsia="ja-JP"/>
                </w:rPr>
                <w:t>QualityResolution</w:t>
              </w:r>
            </w:ins>
          </w:p>
          <w:p w14:paraId="5BC58D4E" w14:textId="77777777" w:rsidR="008D3E4D" w:rsidRPr="00B15D13" w:rsidRDefault="008D3E4D" w:rsidP="004F1197">
            <w:pPr>
              <w:pStyle w:val="TAL"/>
              <w:widowControl w:val="0"/>
              <w:rPr>
                <w:ins w:id="3780" w:author="CR#0481r2" w:date="2024-01-01T00:50:00Z"/>
                <w:lang w:eastAsia="zh-CN"/>
              </w:rPr>
            </w:pPr>
            <w:ins w:id="3781" w:author="CR#0481r2" w:date="2024-01-01T00:50:00Z">
              <w:r w:rsidRPr="00B15D13">
                <w:rPr>
                  <w:szCs w:val="22"/>
                  <w:lang w:eastAsia="ja-JP"/>
                </w:rPr>
                <w:t xml:space="preserve">This field provides the resolution used in the </w:t>
              </w:r>
              <w:r>
                <w:rPr>
                  <w:rFonts w:hint="eastAsia"/>
                  <w:i/>
                  <w:iCs/>
                  <w:lang w:eastAsia="zh-CN"/>
                </w:rPr>
                <w:t>phase</w:t>
              </w:r>
              <w:r w:rsidRPr="00B15D13">
                <w:rPr>
                  <w:i/>
                  <w:iCs/>
                </w:rPr>
                <w:t>QualityValue</w:t>
              </w:r>
              <w:r w:rsidRPr="00B15D13">
                <w:rPr>
                  <w:szCs w:val="22"/>
                  <w:lang w:eastAsia="ja-JP"/>
                </w:rPr>
                <w:t xml:space="preserve"> field. </w:t>
              </w:r>
              <w:r w:rsidRPr="005E2D37">
                <w:rPr>
                  <w:szCs w:val="22"/>
                  <w:lang w:eastAsia="ja-JP"/>
                </w:rPr>
                <w:t xml:space="preserve">Enumerated values </w:t>
              </w:r>
              <w:r w:rsidRPr="005E2D37">
                <w:rPr>
                  <w:i/>
                  <w:iCs/>
                </w:rPr>
                <w:t>mdot1</w:t>
              </w:r>
              <w:r>
                <w:t xml:space="preserve"> and</w:t>
              </w:r>
              <w:r w:rsidRPr="005E2D37">
                <w:t xml:space="preserve"> </w:t>
              </w:r>
              <w:r w:rsidRPr="005E2D37">
                <w:rPr>
                  <w:i/>
                  <w:iCs/>
                </w:rPr>
                <w:t>m1</w:t>
              </w:r>
              <w:r>
                <w:rPr>
                  <w:rFonts w:hint="eastAsia"/>
                  <w:i/>
                  <w:iCs/>
                  <w:lang w:eastAsia="zh-CN"/>
                </w:rPr>
                <w:t xml:space="preserve"> </w:t>
              </w:r>
              <w:r>
                <w:t>correspond to 0.1 and 1 degrees</w:t>
              </w:r>
              <w:r w:rsidRPr="005E2D37">
                <w:t xml:space="preserve"> respectively.</w:t>
              </w:r>
            </w:ins>
          </w:p>
        </w:tc>
      </w:tr>
    </w:tbl>
    <w:p w14:paraId="68793005" w14:textId="77777777" w:rsidR="008D3E4D" w:rsidRPr="00147C45" w:rsidRDefault="008D3E4D" w:rsidP="00A93840"/>
    <w:p w14:paraId="681144EE" w14:textId="77777777" w:rsidR="00A93840" w:rsidRPr="00147C45" w:rsidRDefault="00A93840" w:rsidP="00A93840">
      <w:pPr>
        <w:pStyle w:val="Heading4"/>
        <w:rPr>
          <w:i/>
        </w:rPr>
      </w:pPr>
      <w:bookmarkStart w:id="3782" w:name="_Toc46486435"/>
      <w:bookmarkStart w:id="3783" w:name="_Toc52546780"/>
      <w:bookmarkStart w:id="3784" w:name="_Toc52547310"/>
      <w:bookmarkStart w:id="3785" w:name="_Toc52547840"/>
      <w:bookmarkStart w:id="3786" w:name="_Toc52548370"/>
      <w:bookmarkStart w:id="3787" w:name="_Toc146748179"/>
      <w:r w:rsidRPr="00147C45">
        <w:t>–</w:t>
      </w:r>
      <w:r w:rsidRPr="00147C45">
        <w:tab/>
      </w:r>
      <w:r w:rsidRPr="00147C45">
        <w:rPr>
          <w:i/>
        </w:rPr>
        <w:t>ReferencePoint</w:t>
      </w:r>
      <w:bookmarkEnd w:id="3782"/>
      <w:bookmarkEnd w:id="3783"/>
      <w:bookmarkEnd w:id="3784"/>
      <w:bookmarkEnd w:id="3785"/>
      <w:bookmarkEnd w:id="3786"/>
      <w:bookmarkEnd w:id="3787"/>
    </w:p>
    <w:p w14:paraId="798E451C" w14:textId="77777777" w:rsidR="00A93840" w:rsidRPr="00147C45" w:rsidRDefault="00A93840" w:rsidP="00A93840">
      <w:r w:rsidRPr="00147C45">
        <w:t xml:space="preserve">The IE </w:t>
      </w:r>
      <w:r w:rsidRPr="00147C45">
        <w:rPr>
          <w:i/>
        </w:rPr>
        <w:t>ReferencePoint</w:t>
      </w:r>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362647C5" w14:textId="3544BF97" w:rsidR="005E7156" w:rsidRDefault="00A93840" w:rsidP="005E7156">
      <w:pPr>
        <w:pStyle w:val="PL"/>
        <w:shd w:val="clear" w:color="auto" w:fill="E6E6E6"/>
        <w:rPr>
          <w:ins w:id="3788" w:author="CR#0447r1" w:date="2023-12-31T21:25:00Z"/>
        </w:rPr>
      </w:pPr>
      <w:r w:rsidRPr="00147C45">
        <w:tab/>
      </w:r>
      <w:r w:rsidRPr="00147C45">
        <w:tab/>
        <w:t>...</w:t>
      </w:r>
      <w:ins w:id="3789" w:author="CR#0447r1" w:date="2023-12-31T21:25:00Z">
        <w:r w:rsidR="005E7156">
          <w:t>,</w:t>
        </w:r>
      </w:ins>
    </w:p>
    <w:p w14:paraId="1D59537B" w14:textId="696ED9A7" w:rsidR="00A93840" w:rsidRPr="00147C45" w:rsidRDefault="005E7156" w:rsidP="005E7156">
      <w:pPr>
        <w:pStyle w:val="PL"/>
        <w:shd w:val="clear" w:color="auto" w:fill="E6E6E6"/>
      </w:pPr>
      <w:ins w:id="3790" w:author="CR#0447r1" w:date="2023-12-31T21:25:00Z">
        <w:r>
          <w:tab/>
        </w:r>
        <w:r>
          <w:tab/>
          <w:t>localOrigin-v1800</w:t>
        </w:r>
        <w:r>
          <w:tab/>
        </w:r>
        <w:r>
          <w:tab/>
          <w:t>CoordinateID-r18</w:t>
        </w:r>
      </w:ins>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r w:rsidRPr="00147C45">
              <w:rPr>
                <w:i/>
              </w:rPr>
              <w:t xml:space="preserve">ReferencePoint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359D3564" w:rsidR="00A93840" w:rsidRPr="00147C45" w:rsidRDefault="00A93840" w:rsidP="00557BF2">
            <w:pPr>
              <w:pStyle w:val="TAL"/>
              <w:keepNext w:val="0"/>
              <w:keepLines w:val="0"/>
              <w:widowControl w:val="0"/>
              <w:rPr>
                <w:noProof/>
              </w:rPr>
            </w:pPr>
            <w:r w:rsidRPr="00147C45">
              <w:rPr>
                <w:noProof/>
              </w:rPr>
              <w:t>This field provides the geodetic</w:t>
            </w:r>
            <w:ins w:id="3791" w:author="CR#0447r1" w:date="2023-12-31T21:25:00Z">
              <w:r w:rsidR="005E7156">
                <w:rPr>
                  <w:noProof/>
                </w:rPr>
                <w:t xml:space="preserve"> or local</w:t>
              </w:r>
            </w:ins>
            <w:r w:rsidRPr="00147C45">
              <w:rPr>
                <w:noProof/>
              </w:rPr>
              <w:t xml:space="preserve"> location of the reference point.</w:t>
            </w:r>
          </w:p>
        </w:tc>
      </w:tr>
      <w:tr w:rsidR="005E7156" w:rsidRPr="0055568D" w14:paraId="556F8F2D" w14:textId="77777777" w:rsidTr="005E7156">
        <w:trPr>
          <w:tblHeader/>
          <w:ins w:id="3792" w:author="CR#0447r1" w:date="2023-12-31T21:25:00Z"/>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Default="005E7156" w:rsidP="004F1197">
            <w:pPr>
              <w:pStyle w:val="TAL"/>
              <w:keepNext w:val="0"/>
              <w:keepLines w:val="0"/>
              <w:widowControl w:val="0"/>
              <w:rPr>
                <w:ins w:id="3793" w:author="CR#0447r1" w:date="2023-12-31T21:25:00Z"/>
                <w:b/>
                <w:i/>
                <w:noProof/>
              </w:rPr>
            </w:pPr>
            <w:ins w:id="3794" w:author="CR#0447r1" w:date="2023-12-31T21:25:00Z">
              <w:r w:rsidRPr="001E31E4">
                <w:rPr>
                  <w:b/>
                  <w:i/>
                  <w:noProof/>
                </w:rPr>
                <w:t>localOrigin</w:t>
              </w:r>
            </w:ins>
          </w:p>
          <w:p w14:paraId="376C6BC7" w14:textId="77777777" w:rsidR="005E7156" w:rsidRPr="005E7156" w:rsidRDefault="005E7156" w:rsidP="004F1197">
            <w:pPr>
              <w:pStyle w:val="TAL"/>
              <w:keepNext w:val="0"/>
              <w:keepLines w:val="0"/>
              <w:widowControl w:val="0"/>
              <w:rPr>
                <w:ins w:id="3795" w:author="CR#0447r1" w:date="2023-12-31T21:25:00Z"/>
                <w:bCs/>
                <w:iCs/>
                <w:noProof/>
                <w:rPrChange w:id="3796" w:author="CR#0447r1" w:date="2023-12-31T21:26:00Z">
                  <w:rPr>
                    <w:ins w:id="3797" w:author="CR#0447r1" w:date="2023-12-31T21:25:00Z"/>
                    <w:b/>
                    <w:i/>
                    <w:noProof/>
                  </w:rPr>
                </w:rPrChange>
              </w:rPr>
            </w:pPr>
            <w:ins w:id="3798" w:author="CR#0447r1" w:date="2023-12-31T21:25:00Z">
              <w:r w:rsidRPr="005E7156">
                <w:rPr>
                  <w:bCs/>
                  <w:iCs/>
                  <w:noProof/>
                  <w:rPrChange w:id="3799" w:author="CR#0447r1" w:date="2023-12-31T21:26:00Z">
                    <w:rPr>
                      <w:b/>
                      <w:i/>
                      <w:noProof/>
                    </w:rPr>
                  </w:rPrChange>
                </w:rPr>
                <w:t>This field provides an identifier for the reference point that defines the origin of a local Cartesian coordinate system [15].</w:t>
              </w:r>
            </w:ins>
          </w:p>
        </w:tc>
      </w:tr>
    </w:tbl>
    <w:p w14:paraId="0149FAD6" w14:textId="77777777" w:rsidR="005E7156" w:rsidRDefault="005E7156" w:rsidP="005E7156">
      <w:pPr>
        <w:rPr>
          <w:ins w:id="3800" w:author="CR#0447r1" w:date="2023-12-31T21:26:00Z"/>
        </w:rPr>
      </w:pPr>
    </w:p>
    <w:p w14:paraId="0E2881B8" w14:textId="77777777" w:rsidR="005E7156" w:rsidRPr="0055568D" w:rsidRDefault="005E7156" w:rsidP="005E7156">
      <w:pPr>
        <w:pStyle w:val="Heading4"/>
        <w:rPr>
          <w:ins w:id="3801" w:author="CR#0447r1" w:date="2023-12-31T21:26:00Z"/>
          <w:i/>
        </w:rPr>
      </w:pPr>
      <w:ins w:id="3802" w:author="CR#0447r1" w:date="2023-12-31T21:26:00Z">
        <w:r w:rsidRPr="0055568D">
          <w:t>–</w:t>
        </w:r>
        <w:r w:rsidRPr="0055568D">
          <w:tab/>
        </w:r>
        <w:r w:rsidRPr="00E841D5">
          <w:rPr>
            <w:i/>
          </w:rPr>
          <w:t>RelativeCartesianLocation</w:t>
        </w:r>
      </w:ins>
    </w:p>
    <w:p w14:paraId="43051622" w14:textId="77777777" w:rsidR="005E7156" w:rsidRPr="0055568D" w:rsidRDefault="005E7156" w:rsidP="005E7156">
      <w:pPr>
        <w:rPr>
          <w:ins w:id="3803" w:author="CR#0447r1" w:date="2023-12-31T21:26:00Z"/>
        </w:rPr>
      </w:pPr>
      <w:ins w:id="3804" w:author="CR#0447r1" w:date="2023-12-31T21:26:00Z">
        <w:r w:rsidRPr="0055568D">
          <w:t xml:space="preserve">The IE </w:t>
        </w:r>
        <w:r w:rsidRPr="00E841D5">
          <w:rPr>
            <w:i/>
          </w:rPr>
          <w:t>RelativeCartesianLocation</w:t>
        </w:r>
        <w:r w:rsidRPr="0055568D">
          <w:t xml:space="preserve"> provides a </w:t>
        </w:r>
        <w:r>
          <w:t xml:space="preserve">Cartesian </w:t>
        </w:r>
        <w:r w:rsidRPr="0055568D">
          <w:t>location relative to some known reference location.</w:t>
        </w:r>
      </w:ins>
    </w:p>
    <w:p w14:paraId="352EF4BA" w14:textId="77777777" w:rsidR="005E7156" w:rsidRPr="0055568D" w:rsidRDefault="005E7156" w:rsidP="005E7156">
      <w:pPr>
        <w:pStyle w:val="PL"/>
        <w:shd w:val="clear" w:color="auto" w:fill="E6E6E6"/>
        <w:rPr>
          <w:ins w:id="3805" w:author="CR#0447r1" w:date="2023-12-31T21:26:00Z"/>
        </w:rPr>
      </w:pPr>
      <w:ins w:id="3806" w:author="CR#0447r1" w:date="2023-12-31T21:26:00Z">
        <w:r w:rsidRPr="0055568D">
          <w:t>-- ASN1START</w:t>
        </w:r>
      </w:ins>
    </w:p>
    <w:p w14:paraId="656F419C" w14:textId="77777777" w:rsidR="005E7156" w:rsidRPr="0055568D" w:rsidRDefault="005E7156" w:rsidP="005E7156">
      <w:pPr>
        <w:pStyle w:val="PL"/>
        <w:shd w:val="clear" w:color="auto" w:fill="E6E6E6"/>
        <w:rPr>
          <w:ins w:id="3807" w:author="CR#0447r1" w:date="2023-12-31T21:26:00Z"/>
          <w:snapToGrid w:val="0"/>
        </w:rPr>
      </w:pPr>
    </w:p>
    <w:p w14:paraId="7834E6CB" w14:textId="77777777" w:rsidR="005E7156" w:rsidRPr="0055568D" w:rsidRDefault="005E7156" w:rsidP="005E7156">
      <w:pPr>
        <w:pStyle w:val="PL"/>
        <w:shd w:val="clear" w:color="auto" w:fill="E6E6E6"/>
        <w:rPr>
          <w:ins w:id="3808" w:author="CR#0447r1" w:date="2023-12-31T21:26:00Z"/>
          <w:snapToGrid w:val="0"/>
        </w:rPr>
      </w:pPr>
      <w:ins w:id="3809" w:author="CR#0447r1" w:date="2023-12-31T21:26:00Z">
        <w:r w:rsidRPr="00E841D5">
          <w:rPr>
            <w:snapToGrid w:val="0"/>
          </w:rPr>
          <w:t>RelativeCartesianLocation</w:t>
        </w:r>
        <w:r>
          <w:rPr>
            <w:snapToGrid w:val="0"/>
          </w:rPr>
          <w:t>-r18</w:t>
        </w:r>
        <w:r w:rsidRPr="0055568D">
          <w:rPr>
            <w:snapToGrid w:val="0"/>
          </w:rPr>
          <w:t xml:space="preserve"> ::= SEQUENCE {</w:t>
        </w:r>
      </w:ins>
    </w:p>
    <w:p w14:paraId="2086F3E2" w14:textId="77777777" w:rsidR="005E7156" w:rsidRPr="0055568D" w:rsidRDefault="005E7156" w:rsidP="005E7156">
      <w:pPr>
        <w:pStyle w:val="PL"/>
        <w:shd w:val="clear" w:color="auto" w:fill="E6E6E6"/>
        <w:rPr>
          <w:ins w:id="3810" w:author="CR#0447r1" w:date="2023-12-31T21:26:00Z"/>
        </w:rPr>
      </w:pPr>
      <w:ins w:id="3811" w:author="CR#0447r1" w:date="2023-12-31T21:26:00Z">
        <w:r w:rsidRPr="0055568D">
          <w:tab/>
        </w:r>
        <w:r>
          <w:rPr>
            <w:lang w:eastAsia="ja-JP"/>
          </w:rPr>
          <w:t>cartesianCoordinatesUnits</w:t>
        </w:r>
        <w:r w:rsidRPr="0055568D">
          <w:t>-r1</w:t>
        </w:r>
        <w:r>
          <w:t>8</w:t>
        </w:r>
        <w:r w:rsidRPr="0055568D">
          <w:t xml:space="preserve"> </w:t>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446DB92" w14:textId="77777777" w:rsidR="005E7156" w:rsidRPr="0055568D" w:rsidRDefault="005E7156" w:rsidP="005E7156">
      <w:pPr>
        <w:pStyle w:val="PL"/>
        <w:shd w:val="clear" w:color="auto" w:fill="E6E6E6"/>
        <w:rPr>
          <w:ins w:id="3812" w:author="CR#0447r1" w:date="2023-12-31T21:26:00Z"/>
        </w:rPr>
      </w:pPr>
      <w:ins w:id="3813" w:author="CR#0447r1" w:date="2023-12-31T21:26:00Z">
        <w:r w:rsidRPr="0055568D">
          <w:tab/>
        </w:r>
        <w:r>
          <w:t>x-value</w:t>
        </w:r>
        <w:r w:rsidRPr="0055568D">
          <w:t>-r1</w:t>
        </w:r>
        <w:r>
          <w:t>8</w:t>
        </w:r>
        <w:r w:rsidRPr="0055568D">
          <w:tab/>
        </w:r>
        <w:r w:rsidRPr="0055568D">
          <w:tab/>
        </w:r>
        <w:r w:rsidRPr="0055568D">
          <w:tab/>
        </w:r>
        <w:r>
          <w:tab/>
        </w:r>
        <w:r>
          <w:tab/>
        </w:r>
        <w:r>
          <w:tab/>
        </w:r>
        <w:r>
          <w:tab/>
          <w:t>X-Value-r18</w:t>
        </w:r>
        <w:r w:rsidRPr="0055568D">
          <w:t>,</w:t>
        </w:r>
      </w:ins>
    </w:p>
    <w:p w14:paraId="5D627243" w14:textId="77777777" w:rsidR="005E7156" w:rsidRPr="0055568D" w:rsidRDefault="005E7156" w:rsidP="005E7156">
      <w:pPr>
        <w:pStyle w:val="PL"/>
        <w:shd w:val="clear" w:color="auto" w:fill="E6E6E6"/>
        <w:rPr>
          <w:ins w:id="3814" w:author="CR#0447r1" w:date="2023-12-31T21:26:00Z"/>
        </w:rPr>
      </w:pPr>
      <w:ins w:id="3815" w:author="CR#0447r1" w:date="2023-12-31T21:26:00Z">
        <w:r w:rsidRPr="0055568D">
          <w:tab/>
        </w:r>
        <w:r>
          <w:t>y-value</w:t>
        </w:r>
        <w:r w:rsidRPr="0055568D">
          <w:t>-r1</w:t>
        </w:r>
        <w:r>
          <w:t>8</w:t>
        </w:r>
        <w:r w:rsidRPr="0055568D">
          <w:tab/>
        </w:r>
        <w:r w:rsidRPr="0055568D">
          <w:tab/>
        </w:r>
        <w:r w:rsidRPr="0055568D">
          <w:tab/>
        </w:r>
        <w:r>
          <w:tab/>
        </w:r>
        <w:r>
          <w:tab/>
        </w:r>
        <w:r>
          <w:tab/>
        </w:r>
        <w:r>
          <w:tab/>
          <w:t>Y-Value</w:t>
        </w:r>
        <w:r w:rsidRPr="0055568D">
          <w:t>-r1</w:t>
        </w:r>
        <w:r>
          <w:t>8</w:t>
        </w:r>
        <w:r w:rsidRPr="0055568D">
          <w:t>,</w:t>
        </w:r>
      </w:ins>
    </w:p>
    <w:p w14:paraId="24C668DB" w14:textId="77777777" w:rsidR="005E7156" w:rsidRPr="0055568D" w:rsidRDefault="005E7156" w:rsidP="005E7156">
      <w:pPr>
        <w:pStyle w:val="PL"/>
        <w:shd w:val="clear" w:color="auto" w:fill="E6E6E6"/>
        <w:rPr>
          <w:ins w:id="3816" w:author="CR#0447r1" w:date="2023-12-31T21:26:00Z"/>
        </w:rPr>
      </w:pPr>
      <w:ins w:id="3817" w:author="CR#0447r1" w:date="2023-12-31T21:26:00Z">
        <w:r w:rsidRPr="0055568D">
          <w:tab/>
        </w:r>
        <w:r>
          <w:t>z-value-r18</w:t>
        </w:r>
        <w:r w:rsidRPr="0055568D">
          <w:tab/>
        </w:r>
        <w:r w:rsidRPr="0055568D">
          <w:tab/>
        </w:r>
        <w:r w:rsidRPr="0055568D">
          <w:tab/>
        </w:r>
        <w:r>
          <w:tab/>
        </w:r>
        <w:r>
          <w:tab/>
        </w:r>
        <w:r>
          <w:tab/>
        </w:r>
        <w:r>
          <w:tab/>
          <w:t>Z-Value</w:t>
        </w:r>
        <w:r w:rsidRPr="0055568D">
          <w:t>-r1</w:t>
        </w:r>
        <w:r>
          <w:t>8</w:t>
        </w:r>
        <w:r w:rsidRPr="0055568D">
          <w:t>,</w:t>
        </w:r>
      </w:ins>
    </w:p>
    <w:p w14:paraId="6AB15E57" w14:textId="77777777" w:rsidR="005E7156" w:rsidRPr="0055568D" w:rsidRDefault="005E7156" w:rsidP="005E7156">
      <w:pPr>
        <w:pStyle w:val="PL"/>
        <w:shd w:val="clear" w:color="auto" w:fill="E6E6E6"/>
        <w:rPr>
          <w:ins w:id="3818" w:author="CR#0447r1" w:date="2023-12-31T21:26:00Z"/>
        </w:rPr>
      </w:pPr>
      <w:ins w:id="3819" w:author="CR#0447r1" w:date="2023-12-31T21:26:00Z">
        <w:r w:rsidRPr="0055568D">
          <w:tab/>
          <w:t>locationUNC-r1</w:t>
        </w:r>
        <w:r>
          <w:t>8</w:t>
        </w:r>
        <w:r w:rsidRPr="0055568D">
          <w:tab/>
        </w:r>
        <w:r w:rsidRPr="0055568D">
          <w:tab/>
        </w:r>
        <w:r w:rsidRPr="0055568D">
          <w:tab/>
        </w:r>
        <w:r w:rsidRPr="0055568D">
          <w:tab/>
        </w:r>
        <w:r>
          <w:tab/>
        </w:r>
        <w:r>
          <w:tab/>
        </w:r>
        <w:r w:rsidRPr="0055568D">
          <w:t>LocationUncertainty-r16</w:t>
        </w:r>
        <w:r w:rsidRPr="0055568D">
          <w:tab/>
        </w:r>
        <w:r w:rsidRPr="0055568D">
          <w:tab/>
        </w:r>
        <w:r w:rsidRPr="0055568D">
          <w:tab/>
          <w:t>OPTIONAL,</w:t>
        </w:r>
        <w:r w:rsidRPr="0055568D">
          <w:tab/>
        </w:r>
        <w:r w:rsidRPr="0055568D">
          <w:tab/>
          <w:t>-- Need OP</w:t>
        </w:r>
      </w:ins>
    </w:p>
    <w:p w14:paraId="317D2611" w14:textId="77777777" w:rsidR="005E7156" w:rsidRPr="0055568D" w:rsidRDefault="005E7156" w:rsidP="005E7156">
      <w:pPr>
        <w:pStyle w:val="PL"/>
        <w:shd w:val="clear" w:color="auto" w:fill="E6E6E6"/>
        <w:rPr>
          <w:ins w:id="3820" w:author="CR#0447r1" w:date="2023-12-31T21:26:00Z"/>
        </w:rPr>
      </w:pPr>
      <w:ins w:id="3821" w:author="CR#0447r1" w:date="2023-12-31T21:26:00Z">
        <w:r w:rsidRPr="0055568D">
          <w:tab/>
          <w:t>...</w:t>
        </w:r>
      </w:ins>
    </w:p>
    <w:p w14:paraId="292A3AAF" w14:textId="77777777" w:rsidR="005E7156" w:rsidRPr="0055568D" w:rsidRDefault="005E7156" w:rsidP="005E7156">
      <w:pPr>
        <w:pStyle w:val="PL"/>
        <w:shd w:val="clear" w:color="auto" w:fill="E6E6E6"/>
        <w:rPr>
          <w:ins w:id="3822" w:author="CR#0447r1" w:date="2023-12-31T21:26:00Z"/>
        </w:rPr>
      </w:pPr>
      <w:ins w:id="3823" w:author="CR#0447r1" w:date="2023-12-31T21:26:00Z">
        <w:r w:rsidRPr="0055568D">
          <w:t>}</w:t>
        </w:r>
      </w:ins>
    </w:p>
    <w:p w14:paraId="541A239D" w14:textId="77777777" w:rsidR="005E7156" w:rsidRPr="0055568D" w:rsidRDefault="005E7156" w:rsidP="005E7156">
      <w:pPr>
        <w:pStyle w:val="PL"/>
        <w:shd w:val="clear" w:color="auto" w:fill="E6E6E6"/>
        <w:rPr>
          <w:ins w:id="3824" w:author="CR#0447r1" w:date="2023-12-31T21:26:00Z"/>
        </w:rPr>
      </w:pPr>
    </w:p>
    <w:p w14:paraId="09D52849" w14:textId="77777777" w:rsidR="005E7156" w:rsidRPr="0055568D" w:rsidRDefault="005E7156" w:rsidP="005E7156">
      <w:pPr>
        <w:pStyle w:val="PL"/>
        <w:shd w:val="clear" w:color="auto" w:fill="E6E6E6"/>
        <w:rPr>
          <w:ins w:id="3825" w:author="CR#0447r1" w:date="2023-12-31T21:26:00Z"/>
        </w:rPr>
      </w:pPr>
      <w:ins w:id="3826" w:author="CR#0447r1" w:date="2023-12-31T21:26:00Z">
        <w:r w:rsidRPr="00D26B7E">
          <w:t>X-Value-r18</w:t>
        </w:r>
        <w:r w:rsidRPr="0055568D">
          <w:t xml:space="preserve"> ::= SEQUENCE {</w:t>
        </w:r>
      </w:ins>
    </w:p>
    <w:p w14:paraId="517741B9" w14:textId="77777777" w:rsidR="005E7156" w:rsidRPr="0055568D" w:rsidRDefault="005E7156" w:rsidP="005E7156">
      <w:pPr>
        <w:pStyle w:val="PL"/>
        <w:shd w:val="clear" w:color="auto" w:fill="E6E6E6"/>
        <w:rPr>
          <w:ins w:id="3827" w:author="CR#0447r1" w:date="2023-12-31T21:26:00Z"/>
        </w:rPr>
      </w:pPr>
      <w:ins w:id="3828" w:author="CR#0447r1" w:date="2023-12-31T21:26:00Z">
        <w:r w:rsidRPr="0055568D">
          <w:tab/>
          <w:t>delta-</w:t>
        </w:r>
        <w:r>
          <w:t>x</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72141CD" w14:textId="77777777" w:rsidR="005E7156" w:rsidRPr="0055568D" w:rsidRDefault="005E7156" w:rsidP="005E7156">
      <w:pPr>
        <w:pStyle w:val="PL"/>
        <w:shd w:val="clear" w:color="auto" w:fill="E6E6E6"/>
        <w:rPr>
          <w:ins w:id="3829" w:author="CR#0447r1" w:date="2023-12-31T21:26:00Z"/>
        </w:rPr>
      </w:pPr>
      <w:ins w:id="3830" w:author="CR#0447r1" w:date="2023-12-31T21:26:00Z">
        <w:r w:rsidRPr="0055568D">
          <w:tab/>
          <w:t>coarse-delta-</w:t>
        </w:r>
        <w:r>
          <w:t>x</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01E64F63" w14:textId="77777777" w:rsidR="005E7156" w:rsidRPr="0055568D" w:rsidRDefault="005E7156" w:rsidP="005E7156">
      <w:pPr>
        <w:pStyle w:val="PL"/>
        <w:shd w:val="clear" w:color="auto" w:fill="E6E6E6"/>
        <w:rPr>
          <w:ins w:id="3831" w:author="CR#0447r1" w:date="2023-12-31T21:26:00Z"/>
        </w:rPr>
      </w:pPr>
      <w:ins w:id="3832" w:author="CR#0447r1" w:date="2023-12-31T21:26:00Z">
        <w:r w:rsidRPr="0055568D">
          <w:tab/>
          <w:t>...</w:t>
        </w:r>
      </w:ins>
    </w:p>
    <w:p w14:paraId="7B802A61" w14:textId="77777777" w:rsidR="005E7156" w:rsidRPr="0055568D" w:rsidRDefault="005E7156" w:rsidP="005E7156">
      <w:pPr>
        <w:pStyle w:val="PL"/>
        <w:shd w:val="clear" w:color="auto" w:fill="E6E6E6"/>
        <w:rPr>
          <w:ins w:id="3833" w:author="CR#0447r1" w:date="2023-12-31T21:26:00Z"/>
        </w:rPr>
      </w:pPr>
      <w:ins w:id="3834" w:author="CR#0447r1" w:date="2023-12-31T21:26:00Z">
        <w:r w:rsidRPr="0055568D">
          <w:t>}</w:t>
        </w:r>
      </w:ins>
    </w:p>
    <w:p w14:paraId="7EE6CBE4" w14:textId="77777777" w:rsidR="005E7156" w:rsidRPr="0055568D" w:rsidRDefault="005E7156" w:rsidP="005E7156">
      <w:pPr>
        <w:pStyle w:val="PL"/>
        <w:shd w:val="clear" w:color="auto" w:fill="E6E6E6"/>
        <w:rPr>
          <w:ins w:id="3835" w:author="CR#0447r1" w:date="2023-12-31T21:26:00Z"/>
        </w:rPr>
      </w:pPr>
    </w:p>
    <w:p w14:paraId="7728D5F2" w14:textId="77777777" w:rsidR="005E7156" w:rsidRPr="0055568D" w:rsidRDefault="005E7156" w:rsidP="005E7156">
      <w:pPr>
        <w:pStyle w:val="PL"/>
        <w:shd w:val="clear" w:color="auto" w:fill="E6E6E6"/>
        <w:rPr>
          <w:ins w:id="3836" w:author="CR#0447r1" w:date="2023-12-31T21:26:00Z"/>
        </w:rPr>
      </w:pPr>
      <w:ins w:id="3837" w:author="CR#0447r1" w:date="2023-12-31T21:26:00Z">
        <w:r w:rsidRPr="00D26B7E">
          <w:t>Y-Value-r18</w:t>
        </w:r>
        <w:r w:rsidRPr="0055568D">
          <w:t xml:space="preserve"> ::= SEQUENCE {</w:t>
        </w:r>
      </w:ins>
    </w:p>
    <w:p w14:paraId="74A4A94F" w14:textId="77777777" w:rsidR="005E7156" w:rsidRPr="0055568D" w:rsidRDefault="005E7156" w:rsidP="005E7156">
      <w:pPr>
        <w:pStyle w:val="PL"/>
        <w:shd w:val="clear" w:color="auto" w:fill="E6E6E6"/>
        <w:rPr>
          <w:ins w:id="3838" w:author="CR#0447r1" w:date="2023-12-31T21:26:00Z"/>
        </w:rPr>
      </w:pPr>
      <w:ins w:id="3839" w:author="CR#0447r1" w:date="2023-12-31T21:26:00Z">
        <w:r w:rsidRPr="0055568D">
          <w:tab/>
          <w:t>delta-</w:t>
        </w:r>
        <w:r>
          <w:t>y</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C003A67" w14:textId="77777777" w:rsidR="005E7156" w:rsidRPr="0055568D" w:rsidRDefault="005E7156" w:rsidP="005E7156">
      <w:pPr>
        <w:pStyle w:val="PL"/>
        <w:shd w:val="clear" w:color="auto" w:fill="E6E6E6"/>
        <w:rPr>
          <w:ins w:id="3840" w:author="CR#0447r1" w:date="2023-12-31T21:26:00Z"/>
        </w:rPr>
      </w:pPr>
      <w:ins w:id="3841" w:author="CR#0447r1" w:date="2023-12-31T21:26:00Z">
        <w:r w:rsidRPr="0055568D">
          <w:tab/>
          <w:t>coarse-delta-</w:t>
        </w:r>
        <w:r>
          <w:t>y</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5FCD6140" w14:textId="77777777" w:rsidR="005E7156" w:rsidRPr="0055568D" w:rsidRDefault="005E7156" w:rsidP="005E7156">
      <w:pPr>
        <w:pStyle w:val="PL"/>
        <w:shd w:val="clear" w:color="auto" w:fill="E6E6E6"/>
        <w:rPr>
          <w:ins w:id="3842" w:author="CR#0447r1" w:date="2023-12-31T21:26:00Z"/>
        </w:rPr>
      </w:pPr>
      <w:ins w:id="3843" w:author="CR#0447r1" w:date="2023-12-31T21:26:00Z">
        <w:r w:rsidRPr="0055568D">
          <w:tab/>
          <w:t>...</w:t>
        </w:r>
      </w:ins>
    </w:p>
    <w:p w14:paraId="6518BA60" w14:textId="77777777" w:rsidR="005E7156" w:rsidRPr="0055568D" w:rsidRDefault="005E7156" w:rsidP="005E7156">
      <w:pPr>
        <w:pStyle w:val="PL"/>
        <w:shd w:val="clear" w:color="auto" w:fill="E6E6E6"/>
        <w:rPr>
          <w:ins w:id="3844" w:author="CR#0447r1" w:date="2023-12-31T21:26:00Z"/>
        </w:rPr>
      </w:pPr>
      <w:ins w:id="3845" w:author="CR#0447r1" w:date="2023-12-31T21:26:00Z">
        <w:r w:rsidRPr="0055568D">
          <w:t>}</w:t>
        </w:r>
      </w:ins>
    </w:p>
    <w:p w14:paraId="00B2E4D2" w14:textId="77777777" w:rsidR="005E7156" w:rsidRPr="0055568D" w:rsidRDefault="005E7156" w:rsidP="005E7156">
      <w:pPr>
        <w:pStyle w:val="PL"/>
        <w:shd w:val="clear" w:color="auto" w:fill="E6E6E6"/>
        <w:rPr>
          <w:ins w:id="3846" w:author="CR#0447r1" w:date="2023-12-31T21:26:00Z"/>
        </w:rPr>
      </w:pPr>
    </w:p>
    <w:p w14:paraId="6A010E00" w14:textId="77777777" w:rsidR="005E7156" w:rsidRPr="0055568D" w:rsidRDefault="005E7156" w:rsidP="005E7156">
      <w:pPr>
        <w:pStyle w:val="PL"/>
        <w:shd w:val="clear" w:color="auto" w:fill="E6E6E6"/>
        <w:rPr>
          <w:ins w:id="3847" w:author="CR#0447r1" w:date="2023-12-31T21:26:00Z"/>
        </w:rPr>
      </w:pPr>
      <w:ins w:id="3848" w:author="CR#0447r1" w:date="2023-12-31T21:26:00Z">
        <w:r w:rsidRPr="00D26B7E">
          <w:t>Z-Value-r18</w:t>
        </w:r>
        <w:r w:rsidRPr="0055568D">
          <w:t xml:space="preserve"> ::= SEQUENCE {</w:t>
        </w:r>
      </w:ins>
    </w:p>
    <w:p w14:paraId="4582FB4E" w14:textId="77777777" w:rsidR="005E7156" w:rsidRPr="0055568D" w:rsidRDefault="005E7156" w:rsidP="005E7156">
      <w:pPr>
        <w:pStyle w:val="PL"/>
        <w:shd w:val="clear" w:color="auto" w:fill="E6E6E6"/>
        <w:rPr>
          <w:ins w:id="3849" w:author="CR#0447r1" w:date="2023-12-31T21:26:00Z"/>
        </w:rPr>
      </w:pPr>
      <w:ins w:id="3850" w:author="CR#0447r1" w:date="2023-12-31T21:26:00Z">
        <w:r w:rsidRPr="0055568D">
          <w:tab/>
          <w:t>delta-</w:t>
        </w:r>
        <w:r>
          <w:t>z</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4CEFB474" w14:textId="77777777" w:rsidR="005E7156" w:rsidRPr="0055568D" w:rsidRDefault="005E7156" w:rsidP="005E7156">
      <w:pPr>
        <w:pStyle w:val="PL"/>
        <w:shd w:val="clear" w:color="auto" w:fill="E6E6E6"/>
        <w:rPr>
          <w:ins w:id="3851" w:author="CR#0447r1" w:date="2023-12-31T21:26:00Z"/>
        </w:rPr>
      </w:pPr>
      <w:ins w:id="3852" w:author="CR#0447r1" w:date="2023-12-31T21:26:00Z">
        <w:r w:rsidRPr="0055568D">
          <w:tab/>
          <w:t>coarse-delta-</w:t>
        </w:r>
        <w:r>
          <w:t>z</w:t>
        </w:r>
        <w:r w:rsidRPr="0055568D">
          <w:t>-r1</w:t>
        </w:r>
        <w:r>
          <w:t>8</w:t>
        </w:r>
        <w:r w:rsidRPr="0055568D">
          <w:tab/>
        </w:r>
        <w:r w:rsidRPr="0055568D">
          <w:tab/>
        </w:r>
        <w:r w:rsidRPr="0055568D">
          <w:tab/>
        </w:r>
        <w:r w:rsidRPr="0055568D">
          <w:tab/>
        </w:r>
        <w:r w:rsidRPr="0055568D">
          <w:tab/>
          <w:t>INTEGER (0..4095)</w:t>
        </w:r>
        <w:r w:rsidRPr="0055568D">
          <w:tab/>
        </w:r>
        <w:r w:rsidRPr="0055568D">
          <w:tab/>
        </w:r>
        <w:r>
          <w:tab/>
        </w:r>
        <w:r>
          <w:tab/>
        </w:r>
        <w:r w:rsidRPr="0055568D">
          <w:t>OPTIONAL,</w:t>
        </w:r>
        <w:r w:rsidRPr="0055568D">
          <w:tab/>
        </w:r>
        <w:r w:rsidRPr="0055568D">
          <w:tab/>
          <w:t>-- Need OP</w:t>
        </w:r>
      </w:ins>
    </w:p>
    <w:p w14:paraId="22EAAD2B" w14:textId="77777777" w:rsidR="005E7156" w:rsidRPr="0055568D" w:rsidRDefault="005E7156" w:rsidP="005E7156">
      <w:pPr>
        <w:pStyle w:val="PL"/>
        <w:shd w:val="clear" w:color="auto" w:fill="E6E6E6"/>
        <w:rPr>
          <w:ins w:id="3853" w:author="CR#0447r1" w:date="2023-12-31T21:26:00Z"/>
        </w:rPr>
      </w:pPr>
      <w:ins w:id="3854" w:author="CR#0447r1" w:date="2023-12-31T21:26:00Z">
        <w:r w:rsidRPr="0055568D">
          <w:tab/>
          <w:t>...</w:t>
        </w:r>
      </w:ins>
    </w:p>
    <w:p w14:paraId="20021B19" w14:textId="77777777" w:rsidR="005E7156" w:rsidRPr="0055568D" w:rsidRDefault="005E7156" w:rsidP="005E7156">
      <w:pPr>
        <w:pStyle w:val="PL"/>
        <w:shd w:val="clear" w:color="auto" w:fill="E6E6E6"/>
        <w:rPr>
          <w:ins w:id="3855" w:author="CR#0447r1" w:date="2023-12-31T21:26:00Z"/>
        </w:rPr>
      </w:pPr>
      <w:ins w:id="3856" w:author="CR#0447r1" w:date="2023-12-31T21:26:00Z">
        <w:r w:rsidRPr="0055568D">
          <w:t>}</w:t>
        </w:r>
      </w:ins>
    </w:p>
    <w:p w14:paraId="0BD644B5" w14:textId="77777777" w:rsidR="005E7156" w:rsidRPr="0055568D" w:rsidRDefault="005E7156" w:rsidP="005E7156">
      <w:pPr>
        <w:pStyle w:val="PL"/>
        <w:shd w:val="clear" w:color="auto" w:fill="E6E6E6"/>
        <w:rPr>
          <w:ins w:id="3857" w:author="CR#0447r1" w:date="2023-12-31T21:26:00Z"/>
        </w:rPr>
      </w:pPr>
    </w:p>
    <w:p w14:paraId="36169731" w14:textId="77777777" w:rsidR="005E7156" w:rsidRPr="0055568D" w:rsidRDefault="005E7156" w:rsidP="005E7156">
      <w:pPr>
        <w:pStyle w:val="PL"/>
        <w:shd w:val="clear" w:color="auto" w:fill="E6E6E6"/>
        <w:rPr>
          <w:ins w:id="3858" w:author="CR#0447r1" w:date="2023-12-31T21:26:00Z"/>
        </w:rPr>
      </w:pPr>
      <w:ins w:id="3859" w:author="CR#0447r1" w:date="2023-12-31T21:26:00Z">
        <w:r w:rsidRPr="0055568D">
          <w:t>-- ASN1STOP</w:t>
        </w:r>
      </w:ins>
    </w:p>
    <w:p w14:paraId="1BB2F890" w14:textId="77777777" w:rsidR="005E7156" w:rsidRPr="0055568D" w:rsidRDefault="005E7156" w:rsidP="005E7156">
      <w:pPr>
        <w:rPr>
          <w:ins w:id="3860" w:author="CR#0447r1" w:date="2023-12-31T2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7663B2F0" w14:textId="77777777" w:rsidTr="004F1197">
        <w:trPr>
          <w:ins w:id="3861" w:author="CR#0447r1" w:date="2023-12-31T21:26:00Z"/>
        </w:trPr>
        <w:tc>
          <w:tcPr>
            <w:tcW w:w="9639" w:type="dxa"/>
          </w:tcPr>
          <w:p w14:paraId="3BF663E9" w14:textId="77777777" w:rsidR="005E7156" w:rsidRPr="0055568D" w:rsidRDefault="005E7156" w:rsidP="004F1197">
            <w:pPr>
              <w:pStyle w:val="TAH"/>
              <w:keepNext w:val="0"/>
              <w:keepLines w:val="0"/>
              <w:widowControl w:val="0"/>
              <w:rPr>
                <w:ins w:id="3862" w:author="CR#0447r1" w:date="2023-12-31T21:26:00Z"/>
              </w:rPr>
            </w:pPr>
            <w:ins w:id="3863" w:author="CR#0447r1" w:date="2023-12-31T21:26:00Z">
              <w:r w:rsidRPr="00AE49D4">
                <w:rPr>
                  <w:i/>
                </w:rPr>
                <w:t>RelativeCartesianLocation</w:t>
              </w:r>
              <w:r w:rsidRPr="0055568D">
                <w:rPr>
                  <w:i/>
                </w:rPr>
                <w:t xml:space="preserve"> </w:t>
              </w:r>
              <w:r w:rsidRPr="0055568D">
                <w:rPr>
                  <w:iCs/>
                  <w:noProof/>
                </w:rPr>
                <w:t>field descriptions</w:t>
              </w:r>
            </w:ins>
          </w:p>
        </w:tc>
      </w:tr>
      <w:tr w:rsidR="005E7156" w:rsidRPr="0055568D" w14:paraId="6FD10DE7" w14:textId="77777777" w:rsidTr="004F1197">
        <w:trPr>
          <w:tblHeader/>
          <w:ins w:id="3864" w:author="CR#0447r1" w:date="2023-12-31T21:26:00Z"/>
        </w:trPr>
        <w:tc>
          <w:tcPr>
            <w:tcW w:w="9639" w:type="dxa"/>
          </w:tcPr>
          <w:p w14:paraId="69D4A476" w14:textId="1168611F" w:rsidR="005E7156" w:rsidRDefault="005E7156" w:rsidP="004F1197">
            <w:pPr>
              <w:pStyle w:val="TAL"/>
              <w:keepNext w:val="0"/>
              <w:keepLines w:val="0"/>
              <w:widowControl w:val="0"/>
              <w:rPr>
                <w:ins w:id="3865" w:author="CR#0447r1" w:date="2023-12-31T21:26:00Z"/>
                <w:b/>
                <w:i/>
                <w:noProof/>
              </w:rPr>
            </w:pPr>
            <w:ins w:id="3866" w:author="CR#0447r1" w:date="2023-12-31T21:26:00Z">
              <w:r w:rsidRPr="00E4468F">
                <w:rPr>
                  <w:b/>
                  <w:i/>
                  <w:noProof/>
                </w:rPr>
                <w:t>cartesianCoordinatesUnits</w:t>
              </w:r>
            </w:ins>
          </w:p>
          <w:p w14:paraId="1DB625B3" w14:textId="77777777" w:rsidR="005E7156" w:rsidRPr="0055568D" w:rsidRDefault="005E7156" w:rsidP="004F1197">
            <w:pPr>
              <w:pStyle w:val="TAL"/>
              <w:keepNext w:val="0"/>
              <w:keepLines w:val="0"/>
              <w:widowControl w:val="0"/>
              <w:rPr>
                <w:ins w:id="3867" w:author="CR#0447r1" w:date="2023-12-31T21:26:00Z"/>
                <w:noProof/>
              </w:rPr>
            </w:pPr>
            <w:ins w:id="3868" w:author="CR#0447r1" w:date="2023-12-31T21:26:00Z">
              <w:r w:rsidRPr="0055568D">
                <w:rPr>
                  <w:noProof/>
                </w:rPr>
                <w:t xml:space="preserve">This field provides the units and scale factor for the </w:t>
              </w:r>
              <w:r w:rsidRPr="0083699C">
                <w:rPr>
                  <w:i/>
                </w:rPr>
                <w:t>x-value</w:t>
              </w:r>
              <w:r>
                <w:rPr>
                  <w:i/>
                </w:rPr>
                <w:t>,</w:t>
              </w:r>
              <w:r w:rsidRPr="0055568D">
                <w:t xml:space="preserve"> </w:t>
              </w:r>
              <w:r w:rsidRPr="0083699C">
                <w:rPr>
                  <w:i/>
                </w:rPr>
                <w:t>y-value</w:t>
              </w:r>
              <w:r w:rsidRPr="0055568D">
                <w:t xml:space="preserve"> </w:t>
              </w:r>
              <w:r>
                <w:t xml:space="preserve">and </w:t>
              </w:r>
              <w:r w:rsidRPr="00F21B1E">
                <w:rPr>
                  <w:i/>
                  <w:iCs/>
                </w:rPr>
                <w:t>z-value</w:t>
              </w:r>
              <w:r>
                <w:t xml:space="preserve"> </w:t>
              </w:r>
              <w:r w:rsidRPr="0055568D">
                <w:t xml:space="preserve">fields. Enumerated values </w:t>
              </w:r>
              <w:r>
                <w:rPr>
                  <w:i/>
                </w:rPr>
                <w:t>mm</w:t>
              </w:r>
              <w:r w:rsidRPr="0055568D">
                <w:t xml:space="preserve">, </w:t>
              </w:r>
              <w:r>
                <w:rPr>
                  <w:i/>
                </w:rPr>
                <w:t>cm</w:t>
              </w:r>
              <w:r w:rsidRPr="0055568D">
                <w:t xml:space="preserve">, </w:t>
              </w:r>
              <w:r>
                <w:rPr>
                  <w:i/>
                </w:rPr>
                <w:t>dm</w:t>
              </w:r>
              <w:r w:rsidRPr="0055568D">
                <w:t xml:space="preserve">, and </w:t>
              </w:r>
              <w:r>
                <w:rPr>
                  <w:i/>
                </w:rPr>
                <w:t>m</w:t>
              </w:r>
              <w:r w:rsidRPr="0055568D">
                <w:t>,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10</w:t>
              </w:r>
              <w:r w:rsidRPr="0055568D">
                <w:rPr>
                  <w:vertAlign w:val="superscript"/>
                </w:rPr>
                <w:t>-</w:t>
              </w:r>
              <w:r>
                <w:rPr>
                  <w:vertAlign w:val="superscript"/>
                </w:rPr>
                <w:t>1</w:t>
              </w:r>
              <w:r w:rsidRPr="0055568D">
                <w:t xml:space="preserve"> </w:t>
              </w:r>
              <w:r w:rsidRPr="0055568D">
                <w:rPr>
                  <w:lang w:eastAsia="ko-KR"/>
                </w:rPr>
                <w:t>metre</w:t>
              </w:r>
              <w:r w:rsidRPr="0055568D">
                <w:t xml:space="preserve"> and 1 </w:t>
              </w:r>
              <w:r w:rsidRPr="0055568D">
                <w:rPr>
                  <w:lang w:eastAsia="ko-KR"/>
                </w:rPr>
                <w:t>metres</w:t>
              </w:r>
              <w:r w:rsidRPr="0055568D">
                <w:t>, respectively.</w:t>
              </w:r>
            </w:ins>
          </w:p>
        </w:tc>
      </w:tr>
      <w:tr w:rsidR="005E7156" w:rsidRPr="00C533C8" w14:paraId="5FB044A4" w14:textId="77777777" w:rsidTr="004F1197">
        <w:trPr>
          <w:tblHeader/>
          <w:ins w:id="3869" w:author="CR#0447r1" w:date="2023-12-31T21:26:00Z"/>
        </w:trPr>
        <w:tc>
          <w:tcPr>
            <w:tcW w:w="9639" w:type="dxa"/>
          </w:tcPr>
          <w:p w14:paraId="420F5ADE" w14:textId="0457924C" w:rsidR="005E7156" w:rsidRDefault="005E7156" w:rsidP="004F1197">
            <w:pPr>
              <w:pStyle w:val="TAL"/>
              <w:keepNext w:val="0"/>
              <w:keepLines w:val="0"/>
              <w:widowControl w:val="0"/>
              <w:rPr>
                <w:ins w:id="3870" w:author="CR#0447r1" w:date="2023-12-31T21:26:00Z"/>
                <w:b/>
                <w:i/>
                <w:noProof/>
              </w:rPr>
            </w:pPr>
            <w:ins w:id="3871" w:author="CR#0447r1" w:date="2023-12-31T21:26:00Z">
              <w:r w:rsidRPr="00366128">
                <w:rPr>
                  <w:b/>
                  <w:i/>
                  <w:noProof/>
                </w:rPr>
                <w:t>x-value</w:t>
              </w:r>
            </w:ins>
          </w:p>
          <w:p w14:paraId="621DCB8A" w14:textId="77777777" w:rsidR="005E7156" w:rsidRPr="0055568D" w:rsidRDefault="005E7156" w:rsidP="004F1197">
            <w:pPr>
              <w:pStyle w:val="TAL"/>
              <w:keepNext w:val="0"/>
              <w:keepLines w:val="0"/>
              <w:widowControl w:val="0"/>
              <w:rPr>
                <w:ins w:id="3872" w:author="CR#0447r1" w:date="2023-12-31T21:26:00Z"/>
              </w:rPr>
            </w:pPr>
            <w:ins w:id="3873" w:author="CR#0447r1" w:date="2023-12-31T21:26:00Z">
              <w:r w:rsidRPr="0055568D">
                <w:rPr>
                  <w:noProof/>
                </w:rPr>
                <w:t xml:space="preserve">This field specifies the </w:t>
              </w:r>
              <w:r>
                <w:rPr>
                  <w:noProof/>
                </w:rPr>
                <w:t>x-</w:t>
              </w:r>
              <w:r w:rsidRPr="0055568D">
                <w:rPr>
                  <w:noProof/>
                </w:rPr>
                <w:t>value of the desired location</w:t>
              </w:r>
              <w:r>
                <w:rPr>
                  <w:noProof/>
                </w:rPr>
                <w:t xml:space="preserve"> in a Cartesian coordinate system </w:t>
              </w:r>
              <w:r w:rsidRPr="0055568D">
                <w:t>and comprises the following sub-fields:</w:t>
              </w:r>
            </w:ins>
          </w:p>
          <w:p w14:paraId="2C16659E" w14:textId="77777777" w:rsidR="005E7156" w:rsidRPr="0055568D" w:rsidRDefault="005E7156" w:rsidP="004F1197">
            <w:pPr>
              <w:pStyle w:val="B1"/>
              <w:spacing w:after="0"/>
              <w:ind w:left="576" w:hanging="288"/>
              <w:rPr>
                <w:ins w:id="3874" w:author="CR#0447r1" w:date="2023-12-31T21:26:00Z"/>
                <w:rFonts w:ascii="Arial" w:hAnsi="Arial" w:cs="Arial"/>
                <w:snapToGrid w:val="0"/>
                <w:sz w:val="18"/>
                <w:szCs w:val="18"/>
              </w:rPr>
            </w:pPr>
            <w:ins w:id="3875"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x</w:t>
              </w:r>
              <w:r w:rsidRPr="0055568D">
                <w:rPr>
                  <w:rFonts w:ascii="Arial" w:hAnsi="Arial" w:cs="Arial"/>
                  <w:snapToGrid w:val="0"/>
                  <w:sz w:val="18"/>
                  <w:szCs w:val="18"/>
                </w:rPr>
                <w:t xml:space="preserve"> specifies the delta value </w:t>
              </w:r>
              <w:r>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72453B3B" w14:textId="77777777" w:rsidR="005E7156" w:rsidRPr="0055568D" w:rsidRDefault="005E7156" w:rsidP="004F1197">
            <w:pPr>
              <w:pStyle w:val="B1"/>
              <w:spacing w:after="0"/>
              <w:ind w:left="576" w:hanging="288"/>
              <w:rPr>
                <w:ins w:id="3876" w:author="CR#0447r1" w:date="2023-12-31T21:26:00Z"/>
                <w:rFonts w:ascii="Arial" w:hAnsi="Arial" w:cs="Arial"/>
                <w:snapToGrid w:val="0"/>
                <w:sz w:val="18"/>
                <w:szCs w:val="18"/>
              </w:rPr>
            </w:pPr>
            <w:ins w:id="3877"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x</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x</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x</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4FE48A8" w14:textId="77777777" w:rsidR="005E7156" w:rsidRPr="0055568D" w:rsidRDefault="005E7156" w:rsidP="004F1197">
            <w:pPr>
              <w:pStyle w:val="TAL"/>
              <w:rPr>
                <w:ins w:id="3878" w:author="CR#0447r1" w:date="2023-12-31T21:26:00Z"/>
              </w:rPr>
            </w:pPr>
            <w:ins w:id="3879" w:author="CR#0447r1" w:date="2023-12-31T21:26:00Z">
              <w:r w:rsidRPr="0055568D">
                <w:t xml:space="preserve">I.e., the full </w:t>
              </w:r>
              <w:r w:rsidRPr="008E05CF">
                <w:rPr>
                  <w:i/>
                </w:rPr>
                <w:t>x-value</w:t>
              </w:r>
              <w:r w:rsidRPr="0055568D">
                <w:t xml:space="preserve"> is given by:</w:t>
              </w:r>
            </w:ins>
          </w:p>
          <w:p w14:paraId="0A36498C" w14:textId="77777777" w:rsidR="005E7156" w:rsidRPr="00C453C9" w:rsidRDefault="005E7156" w:rsidP="004F1197">
            <w:pPr>
              <w:pStyle w:val="TAL"/>
              <w:keepNext w:val="0"/>
              <w:keepLines w:val="0"/>
              <w:widowControl w:val="0"/>
              <w:rPr>
                <w:ins w:id="3880" w:author="CR#0447r1" w:date="2023-12-31T21:26:00Z"/>
                <w:iCs/>
                <w:noProof/>
                <w:lang w:val="fr-FR"/>
                <w:rPrChange w:id="3881" w:author="Draft v2" w:date="2024-01-10T18:34:00Z">
                  <w:rPr>
                    <w:ins w:id="3882" w:author="CR#0447r1" w:date="2023-12-31T21:26:00Z"/>
                    <w:iCs/>
                    <w:noProof/>
                  </w:rPr>
                </w:rPrChange>
              </w:rPr>
            </w:pPr>
            <w:ins w:id="3883" w:author="CR#0447r1" w:date="2023-12-31T21:26:00Z">
              <w:r w:rsidRPr="00C453C9">
                <w:rPr>
                  <w:rFonts w:cs="Arial"/>
                  <w:snapToGrid w:val="0"/>
                  <w:szCs w:val="18"/>
                  <w:lang w:val="fr-FR"/>
                  <w:rPrChange w:id="3884" w:author="Draft v2" w:date="2024-01-10T18:34:00Z">
                    <w:rPr>
                      <w:rFonts w:cs="Arial"/>
                      <w:snapToGrid w:val="0"/>
                      <w:szCs w:val="18"/>
                    </w:rPr>
                  </w:rPrChange>
                </w:rPr>
                <w:t>(</w:t>
              </w:r>
              <w:r w:rsidRPr="00C453C9">
                <w:rPr>
                  <w:rFonts w:cs="Arial"/>
                  <w:i/>
                  <w:snapToGrid w:val="0"/>
                  <w:szCs w:val="18"/>
                  <w:lang w:val="fr-FR"/>
                  <w:rPrChange w:id="3885" w:author="Draft v2" w:date="2024-01-10T18:34:00Z">
                    <w:rPr>
                      <w:rFonts w:cs="Arial"/>
                      <w:i/>
                      <w:snapToGrid w:val="0"/>
                      <w:szCs w:val="18"/>
                    </w:rPr>
                  </w:rPrChange>
                </w:rPr>
                <w:t xml:space="preserve">delta-x </w:t>
              </w:r>
              <w:r w:rsidRPr="00C453C9">
                <w:rPr>
                  <w:rFonts w:cs="Arial"/>
                  <w:snapToGrid w:val="0"/>
                  <w:szCs w:val="18"/>
                  <w:lang w:val="fr-FR"/>
                  <w:rPrChange w:id="3886" w:author="Draft v2" w:date="2024-01-10T18:34:00Z">
                    <w:rPr>
                      <w:rFonts w:cs="Arial"/>
                      <w:snapToGrid w:val="0"/>
                      <w:szCs w:val="18"/>
                    </w:rPr>
                  </w:rPrChange>
                </w:rPr>
                <w:t xml:space="preserve">× </w:t>
              </w:r>
              <w:r w:rsidRPr="00C453C9">
                <w:rPr>
                  <w:rFonts w:cs="Arial"/>
                  <w:i/>
                  <w:snapToGrid w:val="0"/>
                  <w:szCs w:val="18"/>
                  <w:lang w:val="fr-FR"/>
                  <w:rPrChange w:id="3887" w:author="Draft v2" w:date="2024-01-10T18:34:00Z">
                    <w:rPr>
                      <w:rFonts w:cs="Arial"/>
                      <w:i/>
                      <w:snapToGrid w:val="0"/>
                      <w:szCs w:val="18"/>
                    </w:rPr>
                  </w:rPrChange>
                </w:rPr>
                <w:t>cartesianCoordinatesUnits</w:t>
              </w:r>
              <w:r w:rsidRPr="00C453C9">
                <w:rPr>
                  <w:rFonts w:cs="Arial"/>
                  <w:snapToGrid w:val="0"/>
                  <w:szCs w:val="18"/>
                  <w:lang w:val="fr-FR"/>
                  <w:rPrChange w:id="3888" w:author="Draft v2" w:date="2024-01-10T18:34:00Z">
                    <w:rPr>
                      <w:rFonts w:cs="Arial"/>
                      <w:snapToGrid w:val="0"/>
                      <w:szCs w:val="18"/>
                    </w:rPr>
                  </w:rPrChange>
                </w:rPr>
                <w:t>)</w:t>
              </w:r>
              <w:r w:rsidRPr="00C453C9">
                <w:rPr>
                  <w:rFonts w:cs="Arial"/>
                  <w:i/>
                  <w:snapToGrid w:val="0"/>
                  <w:szCs w:val="18"/>
                  <w:lang w:val="fr-FR"/>
                  <w:rPrChange w:id="3889" w:author="Draft v2" w:date="2024-01-10T18:34:00Z">
                    <w:rPr>
                      <w:rFonts w:cs="Arial"/>
                      <w:i/>
                      <w:snapToGrid w:val="0"/>
                      <w:szCs w:val="18"/>
                    </w:rPr>
                  </w:rPrChange>
                </w:rPr>
                <w:t xml:space="preserve"> </w:t>
              </w:r>
              <w:r w:rsidRPr="00C453C9">
                <w:rPr>
                  <w:rFonts w:cs="Arial"/>
                  <w:snapToGrid w:val="0"/>
                  <w:szCs w:val="18"/>
                  <w:lang w:val="fr-FR"/>
                  <w:rPrChange w:id="3890" w:author="Draft v2" w:date="2024-01-10T18:34:00Z">
                    <w:rPr>
                      <w:rFonts w:cs="Arial"/>
                      <w:snapToGrid w:val="0"/>
                      <w:szCs w:val="18"/>
                    </w:rPr>
                  </w:rPrChange>
                </w:rPr>
                <w:t>±</w:t>
              </w:r>
              <w:r w:rsidRPr="00C453C9">
                <w:rPr>
                  <w:rFonts w:cs="Arial"/>
                  <w:i/>
                  <w:snapToGrid w:val="0"/>
                  <w:szCs w:val="18"/>
                  <w:lang w:val="fr-FR"/>
                  <w:rPrChange w:id="3891" w:author="Draft v2" w:date="2024-01-10T18:34:00Z">
                    <w:rPr>
                      <w:rFonts w:cs="Arial"/>
                      <w:i/>
                      <w:snapToGrid w:val="0"/>
                      <w:szCs w:val="18"/>
                    </w:rPr>
                  </w:rPrChange>
                </w:rPr>
                <w:t xml:space="preserve"> </w:t>
              </w:r>
              <w:r w:rsidRPr="00C453C9">
                <w:rPr>
                  <w:rFonts w:cs="Arial"/>
                  <w:snapToGrid w:val="0"/>
                  <w:szCs w:val="18"/>
                  <w:lang w:val="fr-FR"/>
                  <w:rPrChange w:id="3892" w:author="Draft v2" w:date="2024-01-10T18:34:00Z">
                    <w:rPr>
                      <w:rFonts w:cs="Arial"/>
                      <w:snapToGrid w:val="0"/>
                      <w:szCs w:val="18"/>
                    </w:rPr>
                  </w:rPrChange>
                </w:rPr>
                <w:t>(</w:t>
              </w:r>
              <w:r w:rsidRPr="00C453C9">
                <w:rPr>
                  <w:rFonts w:cs="Arial"/>
                  <w:i/>
                  <w:snapToGrid w:val="0"/>
                  <w:szCs w:val="18"/>
                  <w:lang w:val="fr-FR"/>
                  <w:rPrChange w:id="3893" w:author="Draft v2" w:date="2024-01-10T18:34:00Z">
                    <w:rPr>
                      <w:rFonts w:cs="Arial"/>
                      <w:i/>
                      <w:snapToGrid w:val="0"/>
                      <w:szCs w:val="18"/>
                    </w:rPr>
                  </w:rPrChange>
                </w:rPr>
                <w:t xml:space="preserve">coarse-delta-x </w:t>
              </w:r>
              <w:r w:rsidRPr="00C453C9">
                <w:rPr>
                  <w:rFonts w:cs="Arial"/>
                  <w:snapToGrid w:val="0"/>
                  <w:szCs w:val="18"/>
                  <w:lang w:val="fr-FR"/>
                  <w:rPrChange w:id="3894" w:author="Draft v2" w:date="2024-01-10T18:34:00Z">
                    <w:rPr>
                      <w:rFonts w:cs="Arial"/>
                      <w:snapToGrid w:val="0"/>
                      <w:szCs w:val="18"/>
                    </w:rPr>
                  </w:rPrChange>
                </w:rPr>
                <w:t xml:space="preserve">× 1024 × </w:t>
              </w:r>
              <w:r w:rsidRPr="00C453C9">
                <w:rPr>
                  <w:rFonts w:cs="Arial"/>
                  <w:i/>
                  <w:snapToGrid w:val="0"/>
                  <w:szCs w:val="18"/>
                  <w:lang w:val="fr-FR"/>
                  <w:rPrChange w:id="3895" w:author="Draft v2" w:date="2024-01-10T18:34:00Z">
                    <w:rPr>
                      <w:rFonts w:cs="Arial"/>
                      <w:i/>
                      <w:snapToGrid w:val="0"/>
                      <w:szCs w:val="18"/>
                    </w:rPr>
                  </w:rPrChange>
                </w:rPr>
                <w:t>cartesianCoordinatesUnits</w:t>
              </w:r>
              <w:r w:rsidRPr="00C453C9">
                <w:rPr>
                  <w:rFonts w:cs="Arial"/>
                  <w:snapToGrid w:val="0"/>
                  <w:szCs w:val="18"/>
                  <w:lang w:val="fr-FR"/>
                  <w:rPrChange w:id="3896" w:author="Draft v2" w:date="2024-01-10T18:34:00Z">
                    <w:rPr>
                      <w:rFonts w:cs="Arial"/>
                      <w:snapToGrid w:val="0"/>
                      <w:szCs w:val="18"/>
                    </w:rPr>
                  </w:rPrChange>
                </w:rPr>
                <w:t>) [m]</w:t>
              </w:r>
              <w:r w:rsidRPr="00C453C9">
                <w:rPr>
                  <w:rFonts w:cs="Arial"/>
                  <w:iCs/>
                  <w:snapToGrid w:val="0"/>
                  <w:szCs w:val="18"/>
                  <w:lang w:val="fr-FR"/>
                  <w:rPrChange w:id="3897" w:author="Draft v2" w:date="2024-01-10T18:34:00Z">
                    <w:rPr>
                      <w:rFonts w:cs="Arial"/>
                      <w:iCs/>
                      <w:snapToGrid w:val="0"/>
                      <w:szCs w:val="18"/>
                    </w:rPr>
                  </w:rPrChange>
                </w:rPr>
                <w:t>.</w:t>
              </w:r>
            </w:ins>
          </w:p>
        </w:tc>
      </w:tr>
      <w:tr w:rsidR="005E7156" w:rsidRPr="00C533C8" w14:paraId="3F60F6B3" w14:textId="77777777" w:rsidTr="004F1197">
        <w:trPr>
          <w:tblHeader/>
          <w:ins w:id="3898" w:author="CR#0447r1" w:date="2023-12-31T21:26:00Z"/>
        </w:trPr>
        <w:tc>
          <w:tcPr>
            <w:tcW w:w="9639" w:type="dxa"/>
          </w:tcPr>
          <w:p w14:paraId="08463E0B" w14:textId="02A7E70C" w:rsidR="005E7156" w:rsidRDefault="005E7156" w:rsidP="004F1197">
            <w:pPr>
              <w:pStyle w:val="TAL"/>
              <w:keepNext w:val="0"/>
              <w:keepLines w:val="0"/>
              <w:widowControl w:val="0"/>
              <w:rPr>
                <w:ins w:id="3899" w:author="CR#0447r1" w:date="2023-12-31T21:26:00Z"/>
                <w:b/>
                <w:i/>
                <w:noProof/>
              </w:rPr>
            </w:pPr>
            <w:ins w:id="3900" w:author="CR#0447r1" w:date="2023-12-31T21:26:00Z">
              <w:r>
                <w:rPr>
                  <w:b/>
                  <w:i/>
                  <w:noProof/>
                </w:rPr>
                <w:t>y</w:t>
              </w:r>
              <w:r w:rsidRPr="00366128">
                <w:rPr>
                  <w:b/>
                  <w:i/>
                  <w:noProof/>
                </w:rPr>
                <w:t>-value</w:t>
              </w:r>
            </w:ins>
          </w:p>
          <w:p w14:paraId="09C6E625" w14:textId="77777777" w:rsidR="005E7156" w:rsidRPr="0055568D" w:rsidRDefault="005E7156" w:rsidP="004F1197">
            <w:pPr>
              <w:pStyle w:val="TAL"/>
              <w:keepNext w:val="0"/>
              <w:keepLines w:val="0"/>
              <w:widowControl w:val="0"/>
              <w:rPr>
                <w:ins w:id="3901" w:author="CR#0447r1" w:date="2023-12-31T21:26:00Z"/>
              </w:rPr>
            </w:pPr>
            <w:ins w:id="3902" w:author="CR#0447r1" w:date="2023-12-31T21:26:00Z">
              <w:r w:rsidRPr="0055568D">
                <w:rPr>
                  <w:noProof/>
                </w:rPr>
                <w:t xml:space="preserve">This field specifies the </w:t>
              </w:r>
              <w:r>
                <w:rPr>
                  <w:noProof/>
                </w:rPr>
                <w:t>y-</w:t>
              </w:r>
              <w:r w:rsidRPr="0055568D">
                <w:rPr>
                  <w:noProof/>
                </w:rPr>
                <w:t>value of the desired location</w:t>
              </w:r>
              <w:r>
                <w:rPr>
                  <w:noProof/>
                </w:rPr>
                <w:t xml:space="preserve"> in a Cartesian coordinate system</w:t>
              </w:r>
              <w:r w:rsidRPr="0055568D">
                <w:t xml:space="preserve"> and comprises the following sub-fields:</w:t>
              </w:r>
            </w:ins>
          </w:p>
          <w:p w14:paraId="2E77CB1F" w14:textId="77777777" w:rsidR="005E7156" w:rsidRPr="0055568D" w:rsidRDefault="005E7156" w:rsidP="004F1197">
            <w:pPr>
              <w:pStyle w:val="B1"/>
              <w:spacing w:after="0"/>
              <w:ind w:left="576" w:hanging="288"/>
              <w:rPr>
                <w:ins w:id="3903" w:author="CR#0447r1" w:date="2023-12-31T21:26:00Z"/>
                <w:rFonts w:ascii="Arial" w:hAnsi="Arial" w:cs="Arial"/>
                <w:snapToGrid w:val="0"/>
                <w:sz w:val="18"/>
                <w:szCs w:val="18"/>
              </w:rPr>
            </w:pPr>
            <w:ins w:id="3904"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w:t>
              </w:r>
              <w:r>
                <w:rPr>
                  <w:rFonts w:ascii="Arial" w:hAnsi="Arial" w:cs="Arial"/>
                  <w:b/>
                  <w:i/>
                  <w:snapToGrid w:val="0"/>
                  <w:sz w:val="18"/>
                  <w:szCs w:val="18"/>
                </w:rPr>
                <w:t>y</w:t>
              </w:r>
              <w:r w:rsidRPr="0055568D">
                <w:rPr>
                  <w:rFonts w:ascii="Arial" w:hAnsi="Arial" w:cs="Arial"/>
                  <w:snapToGrid w:val="0"/>
                  <w:sz w:val="18"/>
                  <w:szCs w:val="18"/>
                </w:rPr>
                <w:t xml:space="preserve"> specifies the delta value </w:t>
              </w:r>
              <w:r>
                <w:rPr>
                  <w:rFonts w:ascii="Arial" w:hAnsi="Arial" w:cs="Arial"/>
                  <w:snapToGrid w:val="0"/>
                  <w:sz w:val="18"/>
                  <w:szCs w:val="18"/>
                </w:rPr>
                <w:t>on the y-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44B82826" w14:textId="77777777" w:rsidR="005E7156" w:rsidRPr="0055568D" w:rsidRDefault="005E7156" w:rsidP="004F1197">
            <w:pPr>
              <w:pStyle w:val="B1"/>
              <w:spacing w:after="0"/>
              <w:ind w:left="576" w:hanging="288"/>
              <w:rPr>
                <w:ins w:id="3905" w:author="CR#0447r1" w:date="2023-12-31T21:26:00Z"/>
                <w:rFonts w:ascii="Arial" w:hAnsi="Arial" w:cs="Arial"/>
                <w:snapToGrid w:val="0"/>
                <w:sz w:val="18"/>
                <w:szCs w:val="18"/>
              </w:rPr>
            </w:pPr>
            <w:ins w:id="3906"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w:t>
              </w:r>
              <w:r>
                <w:rPr>
                  <w:rFonts w:ascii="Arial" w:hAnsi="Arial" w:cs="Arial"/>
                  <w:b/>
                  <w:i/>
                  <w:snapToGrid w:val="0"/>
                  <w:sz w:val="18"/>
                  <w:szCs w:val="18"/>
                </w:rPr>
                <w:t>y</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 xml:space="preserve">on the </w:t>
              </w:r>
              <w:r>
                <w:rPr>
                  <w:rFonts w:ascii="Arial" w:hAnsi="Arial" w:cs="Arial"/>
                  <w:snapToGrid w:val="0"/>
                  <w:sz w:val="18"/>
                  <w:szCs w:val="18"/>
                </w:rPr>
                <w:t>y</w:t>
              </w:r>
              <w:r w:rsidRPr="00EB0793">
                <w:rPr>
                  <w:rFonts w:ascii="Arial" w:hAnsi="Arial" w:cs="Arial"/>
                  <w:snapToGrid w:val="0"/>
                  <w:sz w:val="18"/>
                  <w:szCs w:val="18"/>
                </w:rPr>
                <w:t>-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w:t>
              </w:r>
              <w:r>
                <w:rPr>
                  <w:rFonts w:ascii="Arial" w:hAnsi="Arial" w:cs="Arial"/>
                  <w:i/>
                  <w:snapToGrid w:val="0"/>
                  <w:sz w:val="18"/>
                  <w:szCs w:val="18"/>
                </w:rPr>
                <w:t>y</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w:t>
              </w:r>
              <w:r>
                <w:rPr>
                  <w:rFonts w:ascii="Arial" w:hAnsi="Arial" w:cs="Arial"/>
                  <w:i/>
                  <w:snapToGrid w:val="0"/>
                  <w:sz w:val="18"/>
                  <w:szCs w:val="18"/>
                </w:rPr>
                <w:t>y</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7E90302" w14:textId="77777777" w:rsidR="005E7156" w:rsidRPr="0055568D" w:rsidRDefault="005E7156" w:rsidP="004F1197">
            <w:pPr>
              <w:pStyle w:val="TAL"/>
              <w:rPr>
                <w:ins w:id="3907" w:author="CR#0447r1" w:date="2023-12-31T21:26:00Z"/>
              </w:rPr>
            </w:pPr>
            <w:ins w:id="3908" w:author="CR#0447r1" w:date="2023-12-31T21:26:00Z">
              <w:r w:rsidRPr="0055568D">
                <w:t xml:space="preserve">I.e., the full </w:t>
              </w:r>
              <w:r>
                <w:rPr>
                  <w:i/>
                </w:rPr>
                <w:t>y</w:t>
              </w:r>
              <w:r w:rsidRPr="008E05CF">
                <w:rPr>
                  <w:i/>
                </w:rPr>
                <w:t>-value</w:t>
              </w:r>
              <w:r w:rsidRPr="0055568D">
                <w:t xml:space="preserve"> is given by:</w:t>
              </w:r>
            </w:ins>
          </w:p>
          <w:p w14:paraId="71254F52" w14:textId="77777777" w:rsidR="005E7156" w:rsidRPr="00C453C9" w:rsidRDefault="005E7156" w:rsidP="004F1197">
            <w:pPr>
              <w:pStyle w:val="TAL"/>
              <w:keepNext w:val="0"/>
              <w:keepLines w:val="0"/>
              <w:widowControl w:val="0"/>
              <w:rPr>
                <w:ins w:id="3909" w:author="CR#0447r1" w:date="2023-12-31T21:26:00Z"/>
                <w:noProof/>
                <w:lang w:val="fr-FR"/>
                <w:rPrChange w:id="3910" w:author="Draft v2" w:date="2024-01-10T18:34:00Z">
                  <w:rPr>
                    <w:ins w:id="3911" w:author="CR#0447r1" w:date="2023-12-31T21:26:00Z"/>
                    <w:noProof/>
                  </w:rPr>
                </w:rPrChange>
              </w:rPr>
            </w:pPr>
            <w:ins w:id="3912" w:author="CR#0447r1" w:date="2023-12-31T21:26:00Z">
              <w:r w:rsidRPr="00C453C9">
                <w:rPr>
                  <w:rFonts w:cs="Arial"/>
                  <w:snapToGrid w:val="0"/>
                  <w:szCs w:val="18"/>
                  <w:lang w:val="fr-FR"/>
                  <w:rPrChange w:id="3913" w:author="Draft v2" w:date="2024-01-10T18:34:00Z">
                    <w:rPr>
                      <w:rFonts w:cs="Arial"/>
                      <w:snapToGrid w:val="0"/>
                      <w:szCs w:val="18"/>
                    </w:rPr>
                  </w:rPrChange>
                </w:rPr>
                <w:t>(</w:t>
              </w:r>
              <w:r w:rsidRPr="00C453C9">
                <w:rPr>
                  <w:rFonts w:cs="Arial"/>
                  <w:i/>
                  <w:snapToGrid w:val="0"/>
                  <w:szCs w:val="18"/>
                  <w:lang w:val="fr-FR"/>
                  <w:rPrChange w:id="3914" w:author="Draft v2" w:date="2024-01-10T18:34:00Z">
                    <w:rPr>
                      <w:rFonts w:cs="Arial"/>
                      <w:i/>
                      <w:snapToGrid w:val="0"/>
                      <w:szCs w:val="18"/>
                    </w:rPr>
                  </w:rPrChange>
                </w:rPr>
                <w:t xml:space="preserve">delta-y </w:t>
              </w:r>
              <w:r w:rsidRPr="00C453C9">
                <w:rPr>
                  <w:rFonts w:cs="Arial"/>
                  <w:snapToGrid w:val="0"/>
                  <w:szCs w:val="18"/>
                  <w:lang w:val="fr-FR"/>
                  <w:rPrChange w:id="3915" w:author="Draft v2" w:date="2024-01-10T18:34:00Z">
                    <w:rPr>
                      <w:rFonts w:cs="Arial"/>
                      <w:snapToGrid w:val="0"/>
                      <w:szCs w:val="18"/>
                    </w:rPr>
                  </w:rPrChange>
                </w:rPr>
                <w:t xml:space="preserve">× </w:t>
              </w:r>
              <w:r w:rsidRPr="00C453C9">
                <w:rPr>
                  <w:rFonts w:cs="Arial"/>
                  <w:i/>
                  <w:snapToGrid w:val="0"/>
                  <w:szCs w:val="18"/>
                  <w:lang w:val="fr-FR"/>
                  <w:rPrChange w:id="3916" w:author="Draft v2" w:date="2024-01-10T18:34:00Z">
                    <w:rPr>
                      <w:rFonts w:cs="Arial"/>
                      <w:i/>
                      <w:snapToGrid w:val="0"/>
                      <w:szCs w:val="18"/>
                    </w:rPr>
                  </w:rPrChange>
                </w:rPr>
                <w:t>cartesianCoordinatesUnits</w:t>
              </w:r>
              <w:r w:rsidRPr="00C453C9">
                <w:rPr>
                  <w:rFonts w:cs="Arial"/>
                  <w:snapToGrid w:val="0"/>
                  <w:szCs w:val="18"/>
                  <w:lang w:val="fr-FR"/>
                  <w:rPrChange w:id="3917" w:author="Draft v2" w:date="2024-01-10T18:34:00Z">
                    <w:rPr>
                      <w:rFonts w:cs="Arial"/>
                      <w:snapToGrid w:val="0"/>
                      <w:szCs w:val="18"/>
                    </w:rPr>
                  </w:rPrChange>
                </w:rPr>
                <w:t>)</w:t>
              </w:r>
              <w:r w:rsidRPr="00C453C9">
                <w:rPr>
                  <w:rFonts w:cs="Arial"/>
                  <w:i/>
                  <w:snapToGrid w:val="0"/>
                  <w:szCs w:val="18"/>
                  <w:lang w:val="fr-FR"/>
                  <w:rPrChange w:id="3918" w:author="Draft v2" w:date="2024-01-10T18:34:00Z">
                    <w:rPr>
                      <w:rFonts w:cs="Arial"/>
                      <w:i/>
                      <w:snapToGrid w:val="0"/>
                      <w:szCs w:val="18"/>
                    </w:rPr>
                  </w:rPrChange>
                </w:rPr>
                <w:t xml:space="preserve"> </w:t>
              </w:r>
              <w:r w:rsidRPr="00C453C9">
                <w:rPr>
                  <w:rFonts w:cs="Arial"/>
                  <w:snapToGrid w:val="0"/>
                  <w:szCs w:val="18"/>
                  <w:lang w:val="fr-FR"/>
                  <w:rPrChange w:id="3919" w:author="Draft v2" w:date="2024-01-10T18:34:00Z">
                    <w:rPr>
                      <w:rFonts w:cs="Arial"/>
                      <w:snapToGrid w:val="0"/>
                      <w:szCs w:val="18"/>
                    </w:rPr>
                  </w:rPrChange>
                </w:rPr>
                <w:t>±</w:t>
              </w:r>
              <w:r w:rsidRPr="00C453C9">
                <w:rPr>
                  <w:rFonts w:cs="Arial"/>
                  <w:i/>
                  <w:snapToGrid w:val="0"/>
                  <w:szCs w:val="18"/>
                  <w:lang w:val="fr-FR"/>
                  <w:rPrChange w:id="3920" w:author="Draft v2" w:date="2024-01-10T18:34:00Z">
                    <w:rPr>
                      <w:rFonts w:cs="Arial"/>
                      <w:i/>
                      <w:snapToGrid w:val="0"/>
                      <w:szCs w:val="18"/>
                    </w:rPr>
                  </w:rPrChange>
                </w:rPr>
                <w:t xml:space="preserve"> </w:t>
              </w:r>
              <w:r w:rsidRPr="00C453C9">
                <w:rPr>
                  <w:rFonts w:cs="Arial"/>
                  <w:snapToGrid w:val="0"/>
                  <w:szCs w:val="18"/>
                  <w:lang w:val="fr-FR"/>
                  <w:rPrChange w:id="3921" w:author="Draft v2" w:date="2024-01-10T18:34:00Z">
                    <w:rPr>
                      <w:rFonts w:cs="Arial"/>
                      <w:snapToGrid w:val="0"/>
                      <w:szCs w:val="18"/>
                    </w:rPr>
                  </w:rPrChange>
                </w:rPr>
                <w:t>(</w:t>
              </w:r>
              <w:r w:rsidRPr="00C453C9">
                <w:rPr>
                  <w:rFonts w:cs="Arial"/>
                  <w:i/>
                  <w:snapToGrid w:val="0"/>
                  <w:szCs w:val="18"/>
                  <w:lang w:val="fr-FR"/>
                  <w:rPrChange w:id="3922" w:author="Draft v2" w:date="2024-01-10T18:34:00Z">
                    <w:rPr>
                      <w:rFonts w:cs="Arial"/>
                      <w:i/>
                      <w:snapToGrid w:val="0"/>
                      <w:szCs w:val="18"/>
                    </w:rPr>
                  </w:rPrChange>
                </w:rPr>
                <w:t xml:space="preserve">coarse-delta-y </w:t>
              </w:r>
              <w:r w:rsidRPr="00C453C9">
                <w:rPr>
                  <w:rFonts w:cs="Arial"/>
                  <w:snapToGrid w:val="0"/>
                  <w:szCs w:val="18"/>
                  <w:lang w:val="fr-FR"/>
                  <w:rPrChange w:id="3923" w:author="Draft v2" w:date="2024-01-10T18:34:00Z">
                    <w:rPr>
                      <w:rFonts w:cs="Arial"/>
                      <w:snapToGrid w:val="0"/>
                      <w:szCs w:val="18"/>
                    </w:rPr>
                  </w:rPrChange>
                </w:rPr>
                <w:t xml:space="preserve">× 1024 × </w:t>
              </w:r>
              <w:r w:rsidRPr="00C453C9">
                <w:rPr>
                  <w:rFonts w:cs="Arial"/>
                  <w:i/>
                  <w:snapToGrid w:val="0"/>
                  <w:szCs w:val="18"/>
                  <w:lang w:val="fr-FR"/>
                  <w:rPrChange w:id="3924" w:author="Draft v2" w:date="2024-01-10T18:34:00Z">
                    <w:rPr>
                      <w:rFonts w:cs="Arial"/>
                      <w:i/>
                      <w:snapToGrid w:val="0"/>
                      <w:szCs w:val="18"/>
                    </w:rPr>
                  </w:rPrChange>
                </w:rPr>
                <w:t>cartesianCoordinatesUnits</w:t>
              </w:r>
              <w:r w:rsidRPr="00C453C9">
                <w:rPr>
                  <w:rFonts w:cs="Arial"/>
                  <w:snapToGrid w:val="0"/>
                  <w:szCs w:val="18"/>
                  <w:lang w:val="fr-FR"/>
                  <w:rPrChange w:id="3925" w:author="Draft v2" w:date="2024-01-10T18:34:00Z">
                    <w:rPr>
                      <w:rFonts w:cs="Arial"/>
                      <w:snapToGrid w:val="0"/>
                      <w:szCs w:val="18"/>
                    </w:rPr>
                  </w:rPrChange>
                </w:rPr>
                <w:t>) [m]</w:t>
              </w:r>
              <w:r w:rsidRPr="00C453C9">
                <w:rPr>
                  <w:rFonts w:cs="Arial"/>
                  <w:iCs/>
                  <w:snapToGrid w:val="0"/>
                  <w:szCs w:val="18"/>
                  <w:lang w:val="fr-FR"/>
                  <w:rPrChange w:id="3926" w:author="Draft v2" w:date="2024-01-10T18:34:00Z">
                    <w:rPr>
                      <w:rFonts w:cs="Arial"/>
                      <w:iCs/>
                      <w:snapToGrid w:val="0"/>
                      <w:szCs w:val="18"/>
                    </w:rPr>
                  </w:rPrChange>
                </w:rPr>
                <w:t>.</w:t>
              </w:r>
            </w:ins>
          </w:p>
        </w:tc>
      </w:tr>
      <w:tr w:rsidR="005E7156" w:rsidRPr="00C533C8" w14:paraId="01E75302" w14:textId="77777777" w:rsidTr="004F1197">
        <w:trPr>
          <w:tblHeader/>
          <w:ins w:id="3927" w:author="CR#0447r1" w:date="2023-12-31T21:26:00Z"/>
        </w:trPr>
        <w:tc>
          <w:tcPr>
            <w:tcW w:w="9639" w:type="dxa"/>
          </w:tcPr>
          <w:p w14:paraId="05E4F8E3" w14:textId="1D8B6125" w:rsidR="005E7156" w:rsidRPr="006B6374" w:rsidRDefault="005E7156" w:rsidP="004F1197">
            <w:pPr>
              <w:pStyle w:val="TAL"/>
              <w:keepNext w:val="0"/>
              <w:keepLines w:val="0"/>
              <w:widowControl w:val="0"/>
              <w:rPr>
                <w:ins w:id="3928" w:author="CR#0447r1" w:date="2023-12-31T21:26:00Z"/>
                <w:rFonts w:cs="Arial"/>
                <w:b/>
                <w:i/>
                <w:noProof/>
                <w:szCs w:val="18"/>
              </w:rPr>
            </w:pPr>
            <w:ins w:id="3929" w:author="CR#0447r1" w:date="2023-12-31T21:26:00Z">
              <w:r>
                <w:rPr>
                  <w:rFonts w:cs="Arial"/>
                  <w:b/>
                  <w:i/>
                  <w:noProof/>
                  <w:szCs w:val="18"/>
                </w:rPr>
                <w:t>z</w:t>
              </w:r>
              <w:r w:rsidRPr="006B6374">
                <w:rPr>
                  <w:rFonts w:cs="Arial"/>
                  <w:b/>
                  <w:i/>
                  <w:noProof/>
                  <w:szCs w:val="18"/>
                </w:rPr>
                <w:t>-value</w:t>
              </w:r>
            </w:ins>
          </w:p>
          <w:p w14:paraId="3C2CD75C" w14:textId="77777777" w:rsidR="005E7156" w:rsidRPr="006B6374" w:rsidRDefault="005E7156" w:rsidP="004F1197">
            <w:pPr>
              <w:pStyle w:val="TAL"/>
              <w:keepNext w:val="0"/>
              <w:keepLines w:val="0"/>
              <w:widowControl w:val="0"/>
              <w:rPr>
                <w:ins w:id="3930" w:author="CR#0447r1" w:date="2023-12-31T21:26:00Z"/>
                <w:rFonts w:cs="Arial"/>
                <w:szCs w:val="18"/>
              </w:rPr>
            </w:pPr>
            <w:ins w:id="3931" w:author="CR#0447r1" w:date="2023-12-31T21:26:00Z">
              <w:r w:rsidRPr="006B6374">
                <w:rPr>
                  <w:rFonts w:cs="Arial"/>
                  <w:noProof/>
                  <w:szCs w:val="18"/>
                </w:rPr>
                <w:t xml:space="preserve">This field specifies the </w:t>
              </w:r>
              <w:r>
                <w:rPr>
                  <w:rFonts w:cs="Arial"/>
                  <w:noProof/>
                  <w:szCs w:val="18"/>
                </w:rPr>
                <w:t>z</w:t>
              </w:r>
              <w:r w:rsidRPr="006B6374">
                <w:rPr>
                  <w:rFonts w:cs="Arial"/>
                  <w:noProof/>
                  <w:szCs w:val="18"/>
                </w:rPr>
                <w:t>-value of the desired location in a Cartesian coordinate system</w:t>
              </w:r>
              <w:r w:rsidRPr="006B6374">
                <w:rPr>
                  <w:rFonts w:cs="Arial"/>
                  <w:szCs w:val="18"/>
                </w:rPr>
                <w:t xml:space="preserve"> and comprises the following sub-fields:</w:t>
              </w:r>
            </w:ins>
          </w:p>
          <w:p w14:paraId="1F4EB56C" w14:textId="77777777" w:rsidR="005E7156" w:rsidRPr="006B6374" w:rsidRDefault="005E7156" w:rsidP="004F1197">
            <w:pPr>
              <w:pStyle w:val="B1"/>
              <w:spacing w:after="0"/>
              <w:ind w:left="576" w:hanging="288"/>
              <w:rPr>
                <w:ins w:id="3932" w:author="CR#0447r1" w:date="2023-12-31T21:26:00Z"/>
                <w:rFonts w:ascii="Arial" w:hAnsi="Arial" w:cs="Arial"/>
                <w:snapToGrid w:val="0"/>
                <w:sz w:val="18"/>
                <w:szCs w:val="18"/>
              </w:rPr>
            </w:pPr>
            <w:ins w:id="3933"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w:t>
              </w:r>
            </w:ins>
          </w:p>
          <w:p w14:paraId="2992B146" w14:textId="77777777" w:rsidR="005E7156" w:rsidRPr="006B6374" w:rsidRDefault="005E7156" w:rsidP="004F1197">
            <w:pPr>
              <w:pStyle w:val="B1"/>
              <w:spacing w:after="0"/>
              <w:ind w:left="576" w:hanging="288"/>
              <w:rPr>
                <w:ins w:id="3934" w:author="CR#0447r1" w:date="2023-12-31T21:26:00Z"/>
                <w:rFonts w:ascii="Arial" w:hAnsi="Arial" w:cs="Arial"/>
                <w:snapToGrid w:val="0"/>
                <w:sz w:val="18"/>
                <w:szCs w:val="18"/>
              </w:rPr>
            </w:pPr>
            <w:ins w:id="3935"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coarse-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1024 times the size of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 and with the same sign as in the </w:t>
              </w:r>
              <w:r w:rsidRPr="006B6374">
                <w:rPr>
                  <w:rFonts w:ascii="Arial" w:hAnsi="Arial" w:cs="Arial"/>
                  <w:i/>
                  <w:snapToGrid w:val="0"/>
                  <w:sz w:val="18"/>
                  <w:szCs w:val="18"/>
                </w:rPr>
                <w:t>delta-</w:t>
              </w:r>
              <w:r>
                <w:rPr>
                  <w:rFonts w:ascii="Arial" w:hAnsi="Arial" w:cs="Arial"/>
                  <w:i/>
                  <w:snapToGrid w:val="0"/>
                  <w:sz w:val="18"/>
                  <w:szCs w:val="18"/>
                </w:rPr>
                <w:t>z</w:t>
              </w:r>
              <w:r w:rsidRPr="006B6374">
                <w:rPr>
                  <w:rFonts w:ascii="Arial" w:hAnsi="Arial" w:cs="Arial"/>
                  <w:snapToGrid w:val="0"/>
                  <w:sz w:val="18"/>
                  <w:szCs w:val="18"/>
                </w:rPr>
                <w:t xml:space="preserve"> field. If this field is absent, the value for </w:t>
              </w:r>
              <w:r w:rsidRPr="006B6374">
                <w:rPr>
                  <w:rFonts w:ascii="Arial" w:hAnsi="Arial" w:cs="Arial"/>
                  <w:i/>
                  <w:snapToGrid w:val="0"/>
                  <w:sz w:val="18"/>
                  <w:szCs w:val="18"/>
                </w:rPr>
                <w:t>coarse-delta-</w:t>
              </w:r>
              <w:r>
                <w:rPr>
                  <w:rFonts w:ascii="Arial" w:hAnsi="Arial" w:cs="Arial"/>
                  <w:i/>
                  <w:snapToGrid w:val="0"/>
                  <w:sz w:val="18"/>
                  <w:szCs w:val="18"/>
                </w:rPr>
                <w:t>z</w:t>
              </w:r>
              <w:r w:rsidRPr="006B6374">
                <w:rPr>
                  <w:rFonts w:ascii="Arial" w:hAnsi="Arial" w:cs="Arial"/>
                  <w:b/>
                  <w:i/>
                  <w:snapToGrid w:val="0"/>
                  <w:sz w:val="18"/>
                  <w:szCs w:val="18"/>
                </w:rPr>
                <w:t xml:space="preserve"> </w:t>
              </w:r>
              <w:r w:rsidRPr="006B6374">
                <w:rPr>
                  <w:rFonts w:ascii="Arial" w:hAnsi="Arial" w:cs="Arial"/>
                  <w:snapToGrid w:val="0"/>
                  <w:sz w:val="18"/>
                  <w:szCs w:val="18"/>
                </w:rPr>
                <w:t>is zero.</w:t>
              </w:r>
            </w:ins>
          </w:p>
          <w:p w14:paraId="7BA79761" w14:textId="77777777" w:rsidR="005E7156" w:rsidRDefault="005E7156" w:rsidP="004F1197">
            <w:pPr>
              <w:pStyle w:val="TAL"/>
              <w:rPr>
                <w:ins w:id="3936" w:author="CR#0447r1" w:date="2023-12-31T21:26:00Z"/>
                <w:rFonts w:cs="Arial"/>
                <w:szCs w:val="18"/>
              </w:rPr>
            </w:pPr>
            <w:ins w:id="3937" w:author="CR#0447r1" w:date="2023-12-31T21:26:00Z">
              <w:r w:rsidRPr="006B6374">
                <w:rPr>
                  <w:rFonts w:cs="Arial"/>
                  <w:szCs w:val="18"/>
                </w:rPr>
                <w:t xml:space="preserve">I.e., the full </w:t>
              </w:r>
              <w:r>
                <w:rPr>
                  <w:rFonts w:cs="Arial"/>
                  <w:i/>
                  <w:szCs w:val="18"/>
                </w:rPr>
                <w:t>z</w:t>
              </w:r>
              <w:r w:rsidRPr="006B6374">
                <w:rPr>
                  <w:rFonts w:cs="Arial"/>
                  <w:i/>
                  <w:szCs w:val="18"/>
                </w:rPr>
                <w:t>-value</w:t>
              </w:r>
              <w:r w:rsidRPr="006B6374">
                <w:rPr>
                  <w:rFonts w:cs="Arial"/>
                  <w:szCs w:val="18"/>
                </w:rPr>
                <w:t xml:space="preserve"> is given by:</w:t>
              </w:r>
            </w:ins>
          </w:p>
          <w:p w14:paraId="676752FB" w14:textId="77777777" w:rsidR="005E7156" w:rsidRPr="00C453C9" w:rsidRDefault="005E7156" w:rsidP="004F1197">
            <w:pPr>
              <w:pStyle w:val="TAL"/>
              <w:rPr>
                <w:ins w:id="3938" w:author="CR#0447r1" w:date="2023-12-31T21:26:00Z"/>
                <w:rFonts w:cs="Arial"/>
                <w:szCs w:val="18"/>
                <w:lang w:val="fr-FR"/>
                <w:rPrChange w:id="3939" w:author="Draft v2" w:date="2024-01-10T18:34:00Z">
                  <w:rPr>
                    <w:ins w:id="3940" w:author="CR#0447r1" w:date="2023-12-31T21:26:00Z"/>
                    <w:rFonts w:cs="Arial"/>
                    <w:szCs w:val="18"/>
                  </w:rPr>
                </w:rPrChange>
              </w:rPr>
            </w:pPr>
            <w:ins w:id="3941" w:author="CR#0447r1" w:date="2023-12-31T21:26:00Z">
              <w:r w:rsidRPr="00C453C9">
                <w:rPr>
                  <w:rFonts w:cs="Arial"/>
                  <w:snapToGrid w:val="0"/>
                  <w:szCs w:val="18"/>
                  <w:lang w:val="fr-FR"/>
                  <w:rPrChange w:id="3942" w:author="Draft v2" w:date="2024-01-10T18:34:00Z">
                    <w:rPr>
                      <w:rFonts w:cs="Arial"/>
                      <w:snapToGrid w:val="0"/>
                      <w:szCs w:val="18"/>
                    </w:rPr>
                  </w:rPrChange>
                </w:rPr>
                <w:t>(</w:t>
              </w:r>
              <w:r w:rsidRPr="00C453C9">
                <w:rPr>
                  <w:rFonts w:cs="Arial"/>
                  <w:i/>
                  <w:snapToGrid w:val="0"/>
                  <w:szCs w:val="18"/>
                  <w:lang w:val="fr-FR"/>
                  <w:rPrChange w:id="3943" w:author="Draft v2" w:date="2024-01-10T18:34:00Z">
                    <w:rPr>
                      <w:rFonts w:cs="Arial"/>
                      <w:i/>
                      <w:snapToGrid w:val="0"/>
                      <w:szCs w:val="18"/>
                    </w:rPr>
                  </w:rPrChange>
                </w:rPr>
                <w:t xml:space="preserve">delta-z </w:t>
              </w:r>
              <w:r w:rsidRPr="00C453C9">
                <w:rPr>
                  <w:rFonts w:cs="Arial"/>
                  <w:snapToGrid w:val="0"/>
                  <w:szCs w:val="18"/>
                  <w:lang w:val="fr-FR"/>
                  <w:rPrChange w:id="3944" w:author="Draft v2" w:date="2024-01-10T18:34:00Z">
                    <w:rPr>
                      <w:rFonts w:cs="Arial"/>
                      <w:snapToGrid w:val="0"/>
                      <w:szCs w:val="18"/>
                    </w:rPr>
                  </w:rPrChange>
                </w:rPr>
                <w:t xml:space="preserve">× </w:t>
              </w:r>
              <w:r w:rsidRPr="00C453C9">
                <w:rPr>
                  <w:rFonts w:cs="Arial"/>
                  <w:i/>
                  <w:snapToGrid w:val="0"/>
                  <w:szCs w:val="18"/>
                  <w:lang w:val="fr-FR"/>
                  <w:rPrChange w:id="3945" w:author="Draft v2" w:date="2024-01-10T18:34:00Z">
                    <w:rPr>
                      <w:rFonts w:cs="Arial"/>
                      <w:i/>
                      <w:snapToGrid w:val="0"/>
                      <w:szCs w:val="18"/>
                    </w:rPr>
                  </w:rPrChange>
                </w:rPr>
                <w:t>cartesianCoordinatesUnits</w:t>
              </w:r>
              <w:r w:rsidRPr="00C453C9">
                <w:rPr>
                  <w:rFonts w:cs="Arial"/>
                  <w:snapToGrid w:val="0"/>
                  <w:szCs w:val="18"/>
                  <w:lang w:val="fr-FR"/>
                  <w:rPrChange w:id="3946" w:author="Draft v2" w:date="2024-01-10T18:34:00Z">
                    <w:rPr>
                      <w:rFonts w:cs="Arial"/>
                      <w:snapToGrid w:val="0"/>
                      <w:szCs w:val="18"/>
                    </w:rPr>
                  </w:rPrChange>
                </w:rPr>
                <w:t>)</w:t>
              </w:r>
              <w:r w:rsidRPr="00C453C9">
                <w:rPr>
                  <w:rFonts w:cs="Arial"/>
                  <w:i/>
                  <w:snapToGrid w:val="0"/>
                  <w:szCs w:val="18"/>
                  <w:lang w:val="fr-FR"/>
                  <w:rPrChange w:id="3947" w:author="Draft v2" w:date="2024-01-10T18:34:00Z">
                    <w:rPr>
                      <w:rFonts w:cs="Arial"/>
                      <w:i/>
                      <w:snapToGrid w:val="0"/>
                      <w:szCs w:val="18"/>
                    </w:rPr>
                  </w:rPrChange>
                </w:rPr>
                <w:t xml:space="preserve"> </w:t>
              </w:r>
              <w:r w:rsidRPr="00C453C9">
                <w:rPr>
                  <w:rFonts w:cs="Arial"/>
                  <w:snapToGrid w:val="0"/>
                  <w:szCs w:val="18"/>
                  <w:lang w:val="fr-FR"/>
                  <w:rPrChange w:id="3948" w:author="Draft v2" w:date="2024-01-10T18:34:00Z">
                    <w:rPr>
                      <w:rFonts w:cs="Arial"/>
                      <w:snapToGrid w:val="0"/>
                      <w:szCs w:val="18"/>
                    </w:rPr>
                  </w:rPrChange>
                </w:rPr>
                <w:t>±</w:t>
              </w:r>
              <w:r w:rsidRPr="00C453C9">
                <w:rPr>
                  <w:rFonts w:cs="Arial"/>
                  <w:i/>
                  <w:snapToGrid w:val="0"/>
                  <w:szCs w:val="18"/>
                  <w:lang w:val="fr-FR"/>
                  <w:rPrChange w:id="3949" w:author="Draft v2" w:date="2024-01-10T18:34:00Z">
                    <w:rPr>
                      <w:rFonts w:cs="Arial"/>
                      <w:i/>
                      <w:snapToGrid w:val="0"/>
                      <w:szCs w:val="18"/>
                    </w:rPr>
                  </w:rPrChange>
                </w:rPr>
                <w:t xml:space="preserve"> </w:t>
              </w:r>
              <w:r w:rsidRPr="00C453C9">
                <w:rPr>
                  <w:rFonts w:cs="Arial"/>
                  <w:snapToGrid w:val="0"/>
                  <w:szCs w:val="18"/>
                  <w:lang w:val="fr-FR"/>
                  <w:rPrChange w:id="3950" w:author="Draft v2" w:date="2024-01-10T18:34:00Z">
                    <w:rPr>
                      <w:rFonts w:cs="Arial"/>
                      <w:snapToGrid w:val="0"/>
                      <w:szCs w:val="18"/>
                    </w:rPr>
                  </w:rPrChange>
                </w:rPr>
                <w:t>(</w:t>
              </w:r>
              <w:r w:rsidRPr="00C453C9">
                <w:rPr>
                  <w:rFonts w:cs="Arial"/>
                  <w:i/>
                  <w:snapToGrid w:val="0"/>
                  <w:szCs w:val="18"/>
                  <w:lang w:val="fr-FR"/>
                  <w:rPrChange w:id="3951" w:author="Draft v2" w:date="2024-01-10T18:34:00Z">
                    <w:rPr>
                      <w:rFonts w:cs="Arial"/>
                      <w:i/>
                      <w:snapToGrid w:val="0"/>
                      <w:szCs w:val="18"/>
                    </w:rPr>
                  </w:rPrChange>
                </w:rPr>
                <w:t xml:space="preserve">coarse-delta-z </w:t>
              </w:r>
              <w:r w:rsidRPr="00C453C9">
                <w:rPr>
                  <w:rFonts w:cs="Arial"/>
                  <w:snapToGrid w:val="0"/>
                  <w:szCs w:val="18"/>
                  <w:lang w:val="fr-FR"/>
                  <w:rPrChange w:id="3952" w:author="Draft v2" w:date="2024-01-10T18:34:00Z">
                    <w:rPr>
                      <w:rFonts w:cs="Arial"/>
                      <w:snapToGrid w:val="0"/>
                      <w:szCs w:val="18"/>
                    </w:rPr>
                  </w:rPrChange>
                </w:rPr>
                <w:t xml:space="preserve">× 1024 × </w:t>
              </w:r>
              <w:r w:rsidRPr="00C453C9">
                <w:rPr>
                  <w:rFonts w:cs="Arial"/>
                  <w:i/>
                  <w:snapToGrid w:val="0"/>
                  <w:szCs w:val="18"/>
                  <w:lang w:val="fr-FR"/>
                  <w:rPrChange w:id="3953" w:author="Draft v2" w:date="2024-01-10T18:34:00Z">
                    <w:rPr>
                      <w:rFonts w:cs="Arial"/>
                      <w:i/>
                      <w:snapToGrid w:val="0"/>
                      <w:szCs w:val="18"/>
                    </w:rPr>
                  </w:rPrChange>
                </w:rPr>
                <w:t>cartesianCoordinatesUnits</w:t>
              </w:r>
              <w:r w:rsidRPr="00C453C9">
                <w:rPr>
                  <w:rFonts w:cs="Arial"/>
                  <w:snapToGrid w:val="0"/>
                  <w:szCs w:val="18"/>
                  <w:lang w:val="fr-FR"/>
                  <w:rPrChange w:id="3954" w:author="Draft v2" w:date="2024-01-10T18:34:00Z">
                    <w:rPr>
                      <w:rFonts w:cs="Arial"/>
                      <w:snapToGrid w:val="0"/>
                      <w:szCs w:val="18"/>
                    </w:rPr>
                  </w:rPrChange>
                </w:rPr>
                <w:t>) [m]</w:t>
              </w:r>
              <w:r w:rsidRPr="00C453C9">
                <w:rPr>
                  <w:rFonts w:cs="Arial"/>
                  <w:iCs/>
                  <w:snapToGrid w:val="0"/>
                  <w:szCs w:val="18"/>
                  <w:lang w:val="fr-FR"/>
                  <w:rPrChange w:id="3955" w:author="Draft v2" w:date="2024-01-10T18:34:00Z">
                    <w:rPr>
                      <w:rFonts w:cs="Arial"/>
                      <w:iCs/>
                      <w:snapToGrid w:val="0"/>
                      <w:szCs w:val="18"/>
                    </w:rPr>
                  </w:rPrChange>
                </w:rPr>
                <w:t>.</w:t>
              </w:r>
            </w:ins>
          </w:p>
        </w:tc>
      </w:tr>
      <w:tr w:rsidR="005E7156" w:rsidRPr="0055568D" w14:paraId="27462F74" w14:textId="77777777" w:rsidTr="004F1197">
        <w:trPr>
          <w:tblHeader/>
          <w:ins w:id="3956" w:author="CR#0447r1" w:date="2023-12-31T21:26:00Z"/>
        </w:trPr>
        <w:tc>
          <w:tcPr>
            <w:tcW w:w="9639" w:type="dxa"/>
          </w:tcPr>
          <w:p w14:paraId="226835D1" w14:textId="77777777" w:rsidR="005E7156" w:rsidRPr="005E7156" w:rsidRDefault="005E7156">
            <w:pPr>
              <w:pStyle w:val="TAL"/>
              <w:rPr>
                <w:ins w:id="3957" w:author="CR#0447r1" w:date="2023-12-31T21:26:00Z"/>
                <w:b/>
                <w:bCs/>
                <w:i/>
                <w:iCs/>
                <w:rPrChange w:id="3958" w:author="CR#0447r1" w:date="2023-12-31T21:27:00Z">
                  <w:rPr>
                    <w:ins w:id="3959" w:author="CR#0447r1" w:date="2023-12-31T21:26:00Z"/>
                  </w:rPr>
                </w:rPrChange>
              </w:rPr>
              <w:pPrChange w:id="3960" w:author="CR#0447r1" w:date="2023-12-31T21:27:00Z">
                <w:pPr>
                  <w:keepNext/>
                  <w:keepLines/>
                  <w:spacing w:after="0"/>
                </w:pPr>
              </w:pPrChange>
            </w:pPr>
            <w:ins w:id="3961" w:author="CR#0447r1" w:date="2023-12-31T21:26:00Z">
              <w:r w:rsidRPr="005E7156">
                <w:rPr>
                  <w:b/>
                  <w:bCs/>
                  <w:i/>
                  <w:iCs/>
                  <w:rPrChange w:id="3962" w:author="CR#0447r1" w:date="2023-12-31T21:27:00Z">
                    <w:rPr/>
                  </w:rPrChange>
                </w:rPr>
                <w:t>locationUNC</w:t>
              </w:r>
            </w:ins>
          </w:p>
          <w:p w14:paraId="12E54E59" w14:textId="77777777" w:rsidR="005E7156" w:rsidRPr="0055568D" w:rsidRDefault="005E7156">
            <w:pPr>
              <w:pStyle w:val="TAL"/>
              <w:rPr>
                <w:ins w:id="3963" w:author="CR#0447r1" w:date="2023-12-31T21:26:00Z"/>
                <w:rFonts w:cs="Arial"/>
                <w:noProof/>
                <w:szCs w:val="18"/>
              </w:rPr>
              <w:pPrChange w:id="3964" w:author="CR#0447r1" w:date="2023-12-31T21:27:00Z">
                <w:pPr>
                  <w:keepNext/>
                  <w:keepLines/>
                  <w:spacing w:after="0"/>
                </w:pPr>
              </w:pPrChange>
            </w:pPr>
            <w:ins w:id="3965" w:author="CR#0447r1" w:date="2023-12-31T21:26:00Z">
              <w:r w:rsidRPr="0055568D">
                <w:t xml:space="preserve">This field specifies the uncertainty of the location coordinates </w:t>
              </w:r>
              <w:r>
                <w:t xml:space="preserve">(see IE </w:t>
              </w:r>
              <w:r w:rsidRPr="005E7156">
                <w:rPr>
                  <w:i/>
                  <w:rPrChange w:id="3966" w:author="CR#0447r1" w:date="2023-12-31T21:28:00Z">
                    <w:rPr>
                      <w:iCs/>
                    </w:rPr>
                  </w:rPrChange>
                </w:rPr>
                <w:t>RelativeLocation</w:t>
              </w:r>
              <w:r>
                <w:t>).</w:t>
              </w:r>
            </w:ins>
          </w:p>
          <w:p w14:paraId="01FB7863" w14:textId="77777777" w:rsidR="005E7156" w:rsidRPr="0055568D" w:rsidRDefault="005E7156" w:rsidP="004F1197">
            <w:pPr>
              <w:pStyle w:val="TAL"/>
              <w:rPr>
                <w:ins w:id="3967" w:author="CR#0447r1" w:date="2023-12-31T21:26:00Z"/>
                <w:noProof/>
              </w:rPr>
            </w:pPr>
            <w:ins w:id="3968" w:author="CR#0447r1" w:date="2023-12-31T21:26:00Z">
              <w:r w:rsidRPr="0055568D">
                <w:rPr>
                  <w:noProof/>
                </w:rPr>
                <w:t>If this field is absent, the uncertainty is the same as for the associated reference point location.</w:t>
              </w:r>
            </w:ins>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3969" w:name="_Toc46486436"/>
      <w:bookmarkStart w:id="3970" w:name="_Toc52546781"/>
      <w:bookmarkStart w:id="3971" w:name="_Toc52547311"/>
      <w:bookmarkStart w:id="3972" w:name="_Toc52547841"/>
      <w:bookmarkStart w:id="3973" w:name="_Toc52548371"/>
      <w:bookmarkStart w:id="3974" w:name="_Toc146748180"/>
      <w:r w:rsidRPr="00147C45">
        <w:t>–</w:t>
      </w:r>
      <w:r w:rsidRPr="00147C45">
        <w:tab/>
      </w:r>
      <w:r w:rsidRPr="00147C45">
        <w:rPr>
          <w:i/>
        </w:rPr>
        <w:t>RelativeLocation</w:t>
      </w:r>
      <w:bookmarkEnd w:id="3969"/>
      <w:bookmarkEnd w:id="3970"/>
      <w:bookmarkEnd w:id="3971"/>
      <w:bookmarkEnd w:id="3972"/>
      <w:bookmarkEnd w:id="3973"/>
      <w:bookmarkEnd w:id="3974"/>
    </w:p>
    <w:p w14:paraId="3ED38A18" w14:textId="77777777" w:rsidR="00A93840" w:rsidRPr="00147C45" w:rsidRDefault="00A93840" w:rsidP="00A93840">
      <w:r w:rsidRPr="00147C45">
        <w:t xml:space="preserve">The IE </w:t>
      </w:r>
      <w:r w:rsidRPr="00147C45">
        <w:rPr>
          <w:i/>
        </w:rPr>
        <w:t>RelativeLocation</w:t>
      </w:r>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C453C9" w:rsidRDefault="00A93840" w:rsidP="00A93840">
      <w:pPr>
        <w:pStyle w:val="PL"/>
        <w:shd w:val="clear" w:color="auto" w:fill="E6E6E6"/>
        <w:rPr>
          <w:lang w:val="fr-FR"/>
          <w:rPrChange w:id="3975" w:author="Draft v2" w:date="2024-01-10T18:34:00Z">
            <w:rPr/>
          </w:rPrChange>
        </w:rPr>
      </w:pPr>
      <w:r w:rsidRPr="00147C45">
        <w:tab/>
      </w:r>
      <w:r w:rsidRPr="00C453C9">
        <w:rPr>
          <w:lang w:val="fr-FR"/>
          <w:rPrChange w:id="3976" w:author="Draft v2" w:date="2024-01-10T18:34:00Z">
            <w:rPr/>
          </w:rPrChange>
        </w:rPr>
        <w:t>delta-latitude-r16</w:t>
      </w:r>
      <w:r w:rsidRPr="00C453C9">
        <w:rPr>
          <w:lang w:val="fr-FR"/>
          <w:rPrChange w:id="3977" w:author="Draft v2" w:date="2024-01-10T18:34:00Z">
            <w:rPr/>
          </w:rPrChange>
        </w:rPr>
        <w:tab/>
      </w:r>
      <w:r w:rsidRPr="00C453C9">
        <w:rPr>
          <w:lang w:val="fr-FR"/>
          <w:rPrChange w:id="3978" w:author="Draft v2" w:date="2024-01-10T18:34:00Z">
            <w:rPr/>
          </w:rPrChange>
        </w:rPr>
        <w:tab/>
      </w:r>
      <w:r w:rsidRPr="00C453C9">
        <w:rPr>
          <w:lang w:val="fr-FR"/>
          <w:rPrChange w:id="3979" w:author="Draft v2" w:date="2024-01-10T18:34:00Z">
            <w:rPr/>
          </w:rPrChange>
        </w:rPr>
        <w:tab/>
        <w:t>Delta-Latitude-r16,</w:t>
      </w:r>
    </w:p>
    <w:p w14:paraId="1B9AC66B" w14:textId="77777777" w:rsidR="00A93840" w:rsidRPr="00C453C9" w:rsidRDefault="00A93840" w:rsidP="00A93840">
      <w:pPr>
        <w:pStyle w:val="PL"/>
        <w:shd w:val="clear" w:color="auto" w:fill="E6E6E6"/>
        <w:rPr>
          <w:lang w:val="fr-FR"/>
          <w:rPrChange w:id="3980" w:author="Draft v2" w:date="2024-01-10T18:34:00Z">
            <w:rPr/>
          </w:rPrChange>
        </w:rPr>
      </w:pPr>
      <w:r w:rsidRPr="00C453C9">
        <w:rPr>
          <w:lang w:val="fr-FR"/>
          <w:rPrChange w:id="3981" w:author="Draft v2" w:date="2024-01-10T18:34:00Z">
            <w:rPr/>
          </w:rPrChange>
        </w:rPr>
        <w:tab/>
        <w:t>delta-longitude-r16</w:t>
      </w:r>
      <w:r w:rsidRPr="00C453C9">
        <w:rPr>
          <w:lang w:val="fr-FR"/>
          <w:rPrChange w:id="3982" w:author="Draft v2" w:date="2024-01-10T18:34:00Z">
            <w:rPr/>
          </w:rPrChange>
        </w:rPr>
        <w:tab/>
      </w:r>
      <w:r w:rsidRPr="00C453C9">
        <w:rPr>
          <w:lang w:val="fr-FR"/>
          <w:rPrChange w:id="3983" w:author="Draft v2" w:date="2024-01-10T18:34:00Z">
            <w:rPr/>
          </w:rPrChange>
        </w:rPr>
        <w:tab/>
      </w:r>
      <w:r w:rsidRPr="00C453C9">
        <w:rPr>
          <w:lang w:val="fr-FR"/>
          <w:rPrChange w:id="3984" w:author="Draft v2" w:date="2024-01-10T18:34:00Z">
            <w:rPr/>
          </w:rPrChange>
        </w:rPr>
        <w:tab/>
        <w:t>Delta-Longitude-r16,</w:t>
      </w:r>
    </w:p>
    <w:p w14:paraId="1BBAC074" w14:textId="77777777" w:rsidR="00A93840" w:rsidRPr="00147C45" w:rsidRDefault="00A93840" w:rsidP="00A93840">
      <w:pPr>
        <w:pStyle w:val="PL"/>
        <w:shd w:val="clear" w:color="auto" w:fill="E6E6E6"/>
      </w:pPr>
      <w:r w:rsidRPr="00C453C9">
        <w:rPr>
          <w:lang w:val="fr-FR"/>
          <w:rPrChange w:id="3985" w:author="Draft v2" w:date="2024-01-10T18:34:00Z">
            <w:rPr/>
          </w:rPrChange>
        </w:rPr>
        <w:tab/>
      </w:r>
      <w:r w:rsidRPr="00147C45">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r w:rsidRPr="00147C45">
              <w:rPr>
                <w:i/>
              </w:rPr>
              <w:t xml:space="preserve">RelativeLocation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r w:rsidRPr="00147C45">
              <w:rPr>
                <w:rFonts w:ascii="Arial" w:hAnsi="Arial"/>
                <w:b/>
                <w:i/>
                <w:sz w:val="18"/>
              </w:rPr>
              <w:t>locationUNC</w:t>
            </w:r>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verticalUncertainty</w:t>
            </w:r>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3986" w:name="_Toc146748181"/>
      <w:r w:rsidRPr="00147C45">
        <w:t>–</w:t>
      </w:r>
      <w:r w:rsidRPr="00147C45">
        <w:tab/>
      </w:r>
      <w:r w:rsidRPr="00147C45">
        <w:rPr>
          <w:i/>
        </w:rPr>
        <w:t>TEG-TimingErrorMargin</w:t>
      </w:r>
      <w:bookmarkEnd w:id="3986"/>
    </w:p>
    <w:p w14:paraId="2529B730" w14:textId="191A3741" w:rsidR="00DA2178" w:rsidRPr="00147C45" w:rsidRDefault="00DA2178" w:rsidP="00DA2178">
      <w:r w:rsidRPr="00147C45">
        <w:t xml:space="preserve">The IE </w:t>
      </w:r>
      <w:r w:rsidRPr="00147C45">
        <w:rPr>
          <w:i/>
        </w:rPr>
        <w:t>TEG-TimingErrorMargin</w:t>
      </w:r>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C453C9" w:rsidRDefault="00DA2178" w:rsidP="00DA2178">
      <w:pPr>
        <w:pStyle w:val="PL"/>
        <w:shd w:val="clear" w:color="auto" w:fill="E6E6E6"/>
        <w:rPr>
          <w:lang w:val="fr-FR"/>
          <w:rPrChange w:id="3987"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3988" w:author="Draft v2" w:date="2024-01-10T18:34:00Z">
            <w:rPr/>
          </w:rPrChange>
        </w:rPr>
        <w:t>tc32, tc40, tc48, tc56, tc64, tc72, tc80 }</w:t>
      </w:r>
    </w:p>
    <w:p w14:paraId="3308D134" w14:textId="77777777" w:rsidR="00DA2178" w:rsidRPr="00C453C9" w:rsidRDefault="00DA2178" w:rsidP="00DA2178">
      <w:pPr>
        <w:pStyle w:val="PL"/>
        <w:shd w:val="clear" w:color="auto" w:fill="E6E6E6"/>
        <w:rPr>
          <w:lang w:val="fr-FR"/>
          <w:rPrChange w:id="3989" w:author="Draft v2" w:date="2024-01-10T18:34:00Z">
            <w:rPr/>
          </w:rPrChange>
        </w:rPr>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3990" w:name="_Toc146748182"/>
      <w:r w:rsidRPr="00147C45">
        <w:t>–</w:t>
      </w:r>
      <w:r w:rsidRPr="00147C45">
        <w:tab/>
      </w:r>
      <w:r w:rsidRPr="00147C45">
        <w:rPr>
          <w:i/>
        </w:rPr>
        <w:t>RxTxTEG-TimingErrorMargin</w:t>
      </w:r>
      <w:bookmarkEnd w:id="3990"/>
    </w:p>
    <w:p w14:paraId="0921FF64" w14:textId="59F58207" w:rsidR="00DA2178" w:rsidRPr="00147C45" w:rsidRDefault="00DA2178" w:rsidP="00DA2178">
      <w:r w:rsidRPr="00147C45">
        <w:t xml:space="preserve">The IE </w:t>
      </w:r>
      <w:r w:rsidRPr="00147C45">
        <w:rPr>
          <w:i/>
        </w:rPr>
        <w:t>RxTxTEG-TimingErrorMargin</w:t>
      </w:r>
      <w:r w:rsidRPr="00147C45">
        <w:t xml:space="preserve"> defines the timing error margin values of the UE RxTx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C453C9" w:rsidRDefault="00DA2178" w:rsidP="00DA2178">
      <w:pPr>
        <w:pStyle w:val="PL"/>
        <w:shd w:val="clear" w:color="auto" w:fill="E6E6E6"/>
        <w:rPr>
          <w:lang w:val="fr-FR"/>
          <w:rPrChange w:id="3991"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3992" w:author="Draft v2" w:date="2024-01-10T18:34:00Z">
            <w:rPr/>
          </w:rPrChange>
        </w:rPr>
        <w:t>tc24, tc32, tc40, tc48, tc64, tc80, tc96, tc128 }</w:t>
      </w:r>
    </w:p>
    <w:p w14:paraId="14E9E7FE" w14:textId="77777777" w:rsidR="00DA2178" w:rsidRPr="00C453C9" w:rsidRDefault="00DA2178" w:rsidP="00DA2178">
      <w:pPr>
        <w:pStyle w:val="PL"/>
        <w:shd w:val="clear" w:color="auto" w:fill="E6E6E6"/>
        <w:rPr>
          <w:lang w:val="fr-FR"/>
          <w:rPrChange w:id="3993" w:author="Draft v2" w:date="2024-01-10T18:34:00Z">
            <w:rPr/>
          </w:rPrChange>
        </w:rPr>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3994" w:name="_Toc27765187"/>
      <w:bookmarkStart w:id="3995" w:name="_Toc37680866"/>
      <w:bookmarkStart w:id="3996" w:name="_Toc46486437"/>
      <w:bookmarkStart w:id="3997" w:name="_Toc52546782"/>
      <w:bookmarkStart w:id="3998" w:name="_Toc52547312"/>
      <w:bookmarkStart w:id="3999" w:name="_Toc52547842"/>
      <w:bookmarkStart w:id="4000" w:name="_Toc52548372"/>
      <w:bookmarkStart w:id="4001" w:name="_Toc146748183"/>
      <w:r w:rsidRPr="00147C45">
        <w:t>6.5</w:t>
      </w:r>
      <w:r w:rsidRPr="00147C45">
        <w:tab/>
        <w:t>Positioning Method IEs</w:t>
      </w:r>
      <w:bookmarkEnd w:id="3994"/>
      <w:bookmarkEnd w:id="3995"/>
      <w:bookmarkEnd w:id="3996"/>
      <w:bookmarkEnd w:id="3997"/>
      <w:bookmarkEnd w:id="3998"/>
      <w:bookmarkEnd w:id="3999"/>
      <w:bookmarkEnd w:id="4000"/>
      <w:bookmarkEnd w:id="4001"/>
    </w:p>
    <w:p w14:paraId="1CCE9A96" w14:textId="77777777" w:rsidR="00706D47" w:rsidRPr="00147C45" w:rsidRDefault="002B1632" w:rsidP="00706D47">
      <w:pPr>
        <w:pStyle w:val="Heading3"/>
      </w:pPr>
      <w:bookmarkStart w:id="4002" w:name="_Toc27765188"/>
      <w:bookmarkStart w:id="4003" w:name="_Toc37680867"/>
      <w:bookmarkStart w:id="4004" w:name="_Toc46486438"/>
      <w:bookmarkStart w:id="4005" w:name="_Toc52546783"/>
      <w:bookmarkStart w:id="4006" w:name="_Toc52547313"/>
      <w:bookmarkStart w:id="4007" w:name="_Toc52547843"/>
      <w:bookmarkStart w:id="4008" w:name="_Toc52548373"/>
      <w:bookmarkStart w:id="4009" w:name="_Toc146748184"/>
      <w:r w:rsidRPr="00147C45">
        <w:t>6.5</w:t>
      </w:r>
      <w:r w:rsidR="0030112E" w:rsidRPr="00147C45">
        <w:t>.1</w:t>
      </w:r>
      <w:r w:rsidR="0030112E" w:rsidRPr="00147C45">
        <w:tab/>
      </w:r>
      <w:r w:rsidRPr="00147C45">
        <w:t>OTDOA Positioning</w:t>
      </w:r>
      <w:bookmarkEnd w:id="4002"/>
      <w:bookmarkEnd w:id="4003"/>
      <w:bookmarkEnd w:id="4004"/>
      <w:bookmarkEnd w:id="4005"/>
      <w:bookmarkEnd w:id="4006"/>
      <w:bookmarkEnd w:id="4007"/>
      <w:bookmarkEnd w:id="4008"/>
      <w:bookmarkEnd w:id="4009"/>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4010" w:name="_Toc27765189"/>
      <w:bookmarkStart w:id="4011" w:name="_Toc37680868"/>
      <w:bookmarkStart w:id="4012" w:name="_Toc46486439"/>
      <w:bookmarkStart w:id="4013" w:name="_Toc52546784"/>
      <w:bookmarkStart w:id="4014" w:name="_Toc52547314"/>
      <w:bookmarkStart w:id="4015" w:name="_Toc52547844"/>
      <w:bookmarkStart w:id="4016" w:name="_Toc52548374"/>
      <w:bookmarkStart w:id="4017" w:name="_Toc146748185"/>
      <w:r w:rsidRPr="00147C45">
        <w:t>6.5.1.1</w:t>
      </w:r>
      <w:r w:rsidRPr="00147C45">
        <w:tab/>
        <w:t>OTDOA Assistance Data</w:t>
      </w:r>
      <w:bookmarkEnd w:id="4010"/>
      <w:bookmarkEnd w:id="4011"/>
      <w:bookmarkEnd w:id="4012"/>
      <w:bookmarkEnd w:id="4013"/>
      <w:bookmarkEnd w:id="4014"/>
      <w:bookmarkEnd w:id="4015"/>
      <w:bookmarkEnd w:id="4016"/>
      <w:bookmarkEnd w:id="4017"/>
    </w:p>
    <w:p w14:paraId="1388B2E3" w14:textId="77777777" w:rsidR="002B1632" w:rsidRPr="00147C45" w:rsidRDefault="002B1632" w:rsidP="002D60CB">
      <w:pPr>
        <w:pStyle w:val="Heading4"/>
      </w:pPr>
      <w:bookmarkStart w:id="4018" w:name="_Toc27765190"/>
      <w:bookmarkStart w:id="4019" w:name="_Toc37680869"/>
      <w:bookmarkStart w:id="4020" w:name="_Toc46486440"/>
      <w:bookmarkStart w:id="4021" w:name="_Toc52546785"/>
      <w:bookmarkStart w:id="4022" w:name="_Toc52547315"/>
      <w:bookmarkStart w:id="4023" w:name="_Toc52547845"/>
      <w:bookmarkStart w:id="4024" w:name="_Toc52548375"/>
      <w:bookmarkStart w:id="4025" w:name="_Toc146748186"/>
      <w:r w:rsidRPr="00147C45">
        <w:t>–</w:t>
      </w:r>
      <w:r w:rsidRPr="00147C45">
        <w:tab/>
      </w:r>
      <w:r w:rsidRPr="00147C45">
        <w:rPr>
          <w:i/>
        </w:rPr>
        <w:t>OTDOA-Provide</w:t>
      </w:r>
      <w:r w:rsidRPr="00147C45">
        <w:rPr>
          <w:i/>
          <w:noProof/>
        </w:rPr>
        <w:t>AssistanceData</w:t>
      </w:r>
      <w:bookmarkEnd w:id="4018"/>
      <w:bookmarkEnd w:id="4019"/>
      <w:bookmarkEnd w:id="4020"/>
      <w:bookmarkEnd w:id="4021"/>
      <w:bookmarkEnd w:id="4022"/>
      <w:bookmarkEnd w:id="4023"/>
      <w:bookmarkEnd w:id="4024"/>
      <w:bookmarkEnd w:id="4025"/>
    </w:p>
    <w:p w14:paraId="7E43763E" w14:textId="77777777" w:rsidR="002B1632" w:rsidRPr="00147C45" w:rsidRDefault="002B1632" w:rsidP="002D60CB">
      <w:pPr>
        <w:keepLines/>
      </w:pPr>
      <w:r w:rsidRPr="00147C45">
        <w:t xml:space="preserve">The IE </w:t>
      </w:r>
      <w:r w:rsidRPr="00147C45">
        <w:rPr>
          <w:i/>
        </w:rPr>
        <w:t>O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 xml:space="preserve">OTDOA-ReferenceCellInfo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 xml:space="preserve">OTDOA-ReferenceCellInfo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t>ProvideAssistanceData</w:t>
      </w:r>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4026" w:name="_Toc27765191"/>
      <w:bookmarkStart w:id="4027" w:name="_Toc37680870"/>
      <w:bookmarkStart w:id="4028" w:name="_Toc46486441"/>
      <w:bookmarkStart w:id="4029" w:name="_Toc52546786"/>
      <w:bookmarkStart w:id="4030" w:name="_Toc52547316"/>
      <w:bookmarkStart w:id="4031" w:name="_Toc52547846"/>
      <w:bookmarkStart w:id="4032" w:name="_Toc52548376"/>
      <w:bookmarkStart w:id="4033" w:name="_Toc146748187"/>
      <w:r w:rsidRPr="00147C45">
        <w:t>6.5.1.2</w:t>
      </w:r>
      <w:r w:rsidRPr="00147C45">
        <w:tab/>
        <w:t>OTDOA Assistance Data Elements</w:t>
      </w:r>
      <w:bookmarkEnd w:id="4026"/>
      <w:bookmarkEnd w:id="4027"/>
      <w:bookmarkEnd w:id="4028"/>
      <w:bookmarkEnd w:id="4029"/>
      <w:bookmarkEnd w:id="4030"/>
      <w:bookmarkEnd w:id="4031"/>
      <w:bookmarkEnd w:id="4032"/>
      <w:bookmarkEnd w:id="4033"/>
    </w:p>
    <w:p w14:paraId="222CDA23" w14:textId="77777777" w:rsidR="002B1632" w:rsidRPr="00147C45" w:rsidRDefault="002B1632" w:rsidP="002D60CB">
      <w:pPr>
        <w:pStyle w:val="Heading4"/>
      </w:pPr>
      <w:bookmarkStart w:id="4034" w:name="_Toc27765192"/>
      <w:bookmarkStart w:id="4035" w:name="_Toc37680871"/>
      <w:bookmarkStart w:id="4036" w:name="_Toc46486442"/>
      <w:bookmarkStart w:id="4037" w:name="_Toc52546787"/>
      <w:bookmarkStart w:id="4038" w:name="_Toc52547317"/>
      <w:bookmarkStart w:id="4039" w:name="_Toc52547847"/>
      <w:bookmarkStart w:id="4040" w:name="_Toc52548377"/>
      <w:bookmarkStart w:id="4041" w:name="_Toc146748188"/>
      <w:r w:rsidRPr="00147C45">
        <w:t>–</w:t>
      </w:r>
      <w:r w:rsidRPr="00147C45">
        <w:tab/>
      </w:r>
      <w:r w:rsidRPr="00147C45">
        <w:rPr>
          <w:i/>
          <w:noProof/>
        </w:rPr>
        <w:t>OTDOA-ReferenceCellInfo</w:t>
      </w:r>
      <w:bookmarkEnd w:id="4034"/>
      <w:bookmarkEnd w:id="4035"/>
      <w:bookmarkEnd w:id="4036"/>
      <w:bookmarkEnd w:id="4037"/>
      <w:bookmarkEnd w:id="4038"/>
      <w:bookmarkEnd w:id="4039"/>
      <w:bookmarkEnd w:id="4040"/>
      <w:bookmarkEnd w:id="4041"/>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NeighbourCellInfoList</w:t>
      </w:r>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r w:rsidR="008F0906" w:rsidRPr="00147C45">
        <w:rPr>
          <w:i/>
          <w:snapToGrid w:val="0"/>
        </w:rPr>
        <w:t>earfcnRef</w:t>
      </w:r>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r w:rsidRPr="00147C45">
              <w:rPr>
                <w:i/>
              </w:rPr>
              <w:t xml:space="preserve">earfcnRef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r w:rsidRPr="00147C4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r w:rsidRPr="00147C45">
              <w:rPr>
                <w:i/>
              </w:rPr>
              <w:t>physCellId</w:t>
            </w:r>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r w:rsidRPr="00147C45">
              <w:rPr>
                <w:rFonts w:eastAsia="SimSun"/>
                <w:b/>
                <w:i/>
              </w:rPr>
              <w:t>tpId</w:t>
            </w:r>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r w:rsidRPr="00147C45">
              <w:rPr>
                <w:rFonts w:eastAsia="SimSun"/>
                <w:i/>
              </w:rPr>
              <w:t>physCellId</w:t>
            </w:r>
            <w:r w:rsidRPr="00147C45">
              <w:rPr>
                <w:rFonts w:eastAsia="SimSun"/>
              </w:rPr>
              <w:t xml:space="preserve"> and/or </w:t>
            </w:r>
            <w:r w:rsidRPr="00147C45">
              <w:rPr>
                <w:rFonts w:eastAsia="SimSun"/>
                <w:i/>
              </w:rPr>
              <w:t>prsID</w:t>
            </w:r>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147C45">
              <w:t xml:space="preserve"> </w:t>
            </w:r>
            <w:r w:rsidRPr="00147C45">
              <w:t>ms, value 1 corresponds to 0.5</w:t>
            </w:r>
            <w:r w:rsidR="00A93840" w:rsidRPr="00147C45">
              <w:t xml:space="preserve"> </w:t>
            </w:r>
            <w:r w:rsidRPr="00147C45">
              <w:t>ms, 2 to 1</w:t>
            </w:r>
            <w:r w:rsidR="00A93840" w:rsidRPr="00147C45">
              <w:t xml:space="preserve"> </w:t>
            </w:r>
            <w:r w:rsidRPr="00147C45">
              <w:t>ms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4042" w:name="_Toc27765193"/>
      <w:bookmarkStart w:id="4043" w:name="_Toc37680872"/>
      <w:bookmarkStart w:id="4044" w:name="_Toc46486443"/>
      <w:bookmarkStart w:id="4045" w:name="_Toc52546788"/>
      <w:bookmarkStart w:id="4046" w:name="_Toc52547318"/>
      <w:bookmarkStart w:id="4047" w:name="_Toc52547848"/>
      <w:bookmarkStart w:id="4048" w:name="_Toc52548378"/>
      <w:bookmarkStart w:id="4049" w:name="_Toc146748189"/>
      <w:r w:rsidRPr="00147C45">
        <w:t>–</w:t>
      </w:r>
      <w:r w:rsidRPr="00147C45">
        <w:tab/>
      </w:r>
      <w:r w:rsidRPr="00147C45">
        <w:rPr>
          <w:i/>
          <w:noProof/>
        </w:rPr>
        <w:t>PRS-Info</w:t>
      </w:r>
      <w:bookmarkEnd w:id="4042"/>
      <w:bookmarkEnd w:id="4043"/>
      <w:bookmarkEnd w:id="4044"/>
      <w:bookmarkEnd w:id="4045"/>
      <w:bookmarkEnd w:id="4046"/>
      <w:bookmarkEnd w:id="4047"/>
      <w:bookmarkEnd w:id="4048"/>
      <w:bookmarkEnd w:id="4049"/>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r w:rsidRPr="00147C45">
              <w:rPr>
                <w:i/>
              </w:rPr>
              <w:t>numDL-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r w:rsidRPr="00147C4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ConfigurationIndex</w:t>
            </w:r>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numDL-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prsOccGroupLen</w:t>
            </w:r>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MutingInfo</w:t>
            </w:r>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MutingInfo</w:t>
            </w:r>
            <w:r w:rsidRPr="00147C45">
              <w:t xml:space="preserve"> is provided for a cell in the </w:t>
            </w:r>
            <w:r w:rsidRPr="00147C45">
              <w:rPr>
                <w:i/>
              </w:rPr>
              <w:t xml:space="preserve">OTDOA-NeighbourCellInfoList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6557450"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4050" w:name="_Toc27765194"/>
      <w:bookmarkStart w:id="4051" w:name="_Toc37680873"/>
      <w:bookmarkStart w:id="4052" w:name="_Toc46486444"/>
      <w:bookmarkStart w:id="4053" w:name="_Toc52546789"/>
      <w:bookmarkStart w:id="4054" w:name="_Toc52547319"/>
      <w:bookmarkStart w:id="4055" w:name="_Toc52547849"/>
      <w:bookmarkStart w:id="4056" w:name="_Toc52548379"/>
      <w:bookmarkStart w:id="4057" w:name="_Toc146748190"/>
      <w:r w:rsidRPr="00147C45">
        <w:t>–</w:t>
      </w:r>
      <w:r w:rsidRPr="00147C45">
        <w:tab/>
      </w:r>
      <w:r w:rsidRPr="00147C45">
        <w:rPr>
          <w:i/>
          <w:noProof/>
        </w:rPr>
        <w:t>TDD-Config</w:t>
      </w:r>
      <w:bookmarkEnd w:id="4050"/>
      <w:bookmarkEnd w:id="4051"/>
      <w:bookmarkEnd w:id="4052"/>
      <w:bookmarkEnd w:id="4053"/>
      <w:bookmarkEnd w:id="4054"/>
      <w:bookmarkEnd w:id="4055"/>
      <w:bookmarkEnd w:id="4056"/>
      <w:bookmarkEnd w:id="4057"/>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t>TDD-Config-v1520 ::= SEQUENCE {</w:t>
      </w:r>
    </w:p>
    <w:p w14:paraId="45275B11" w14:textId="77777777" w:rsidR="00786134" w:rsidRPr="00C453C9" w:rsidRDefault="00786134" w:rsidP="00786134">
      <w:pPr>
        <w:pStyle w:val="PL"/>
        <w:shd w:val="clear" w:color="auto" w:fill="E6E6E6"/>
        <w:rPr>
          <w:lang w:val="fr-FR"/>
          <w:rPrChange w:id="4058" w:author="Draft v2" w:date="2024-01-10T18:35:00Z">
            <w:rPr/>
          </w:rPrChange>
        </w:rPr>
      </w:pPr>
      <w:r w:rsidRPr="00147C45">
        <w:tab/>
      </w:r>
      <w:r w:rsidRPr="00C453C9">
        <w:rPr>
          <w:lang w:val="fr-FR"/>
          <w:rPrChange w:id="4059" w:author="Draft v2" w:date="2024-01-10T18:35:00Z">
            <w:rPr/>
          </w:rPrChange>
        </w:rPr>
        <w:t>subframeAssignment-v1520</w:t>
      </w:r>
      <w:r w:rsidRPr="00C453C9">
        <w:rPr>
          <w:lang w:val="fr-FR"/>
          <w:rPrChange w:id="4060" w:author="Draft v2" w:date="2024-01-10T18:35:00Z">
            <w:rPr/>
          </w:rPrChange>
        </w:rPr>
        <w:tab/>
      </w:r>
      <w:r w:rsidRPr="00C453C9">
        <w:rPr>
          <w:lang w:val="fr-FR"/>
          <w:rPrChange w:id="4061" w:author="Draft v2" w:date="2024-01-10T18:35:00Z">
            <w:rPr/>
          </w:rPrChange>
        </w:rPr>
        <w:tab/>
      </w:r>
      <w:r w:rsidRPr="00C453C9">
        <w:rPr>
          <w:lang w:val="fr-FR"/>
          <w:rPrChange w:id="4062" w:author="Draft v2" w:date="2024-01-10T18:35:00Z">
            <w:rPr/>
          </w:rPrChange>
        </w:rPr>
        <w:tab/>
        <w:t>ENUMERATED { sa0, sa1, sa2, sa3, sa4, sa5, sa6 },</w:t>
      </w:r>
    </w:p>
    <w:p w14:paraId="11DD6728" w14:textId="77777777" w:rsidR="00786134" w:rsidRPr="00147C45" w:rsidRDefault="00786134" w:rsidP="00786134">
      <w:pPr>
        <w:pStyle w:val="PL"/>
        <w:shd w:val="clear" w:color="auto" w:fill="E6E6E6"/>
      </w:pPr>
      <w:r w:rsidRPr="00C453C9">
        <w:rPr>
          <w:lang w:val="fr-FR"/>
          <w:rPrChange w:id="4063" w:author="Draft v2" w:date="2024-01-10T18:35:00Z">
            <w:rPr/>
          </w:rPrChange>
        </w:rPr>
        <w:tab/>
      </w:r>
      <w:r w:rsidRPr="00147C45">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4064" w:name="_Toc27765195"/>
      <w:bookmarkStart w:id="4065" w:name="_Toc37680874"/>
      <w:bookmarkStart w:id="4066" w:name="_Toc46486445"/>
      <w:bookmarkStart w:id="4067" w:name="_Toc52546790"/>
      <w:bookmarkStart w:id="4068" w:name="_Toc52547320"/>
      <w:bookmarkStart w:id="4069" w:name="_Toc52547850"/>
      <w:bookmarkStart w:id="4070" w:name="_Toc52548380"/>
      <w:bookmarkStart w:id="4071" w:name="_Toc146748191"/>
      <w:r w:rsidRPr="00147C45">
        <w:t>–</w:t>
      </w:r>
      <w:r w:rsidRPr="00147C45">
        <w:tab/>
      </w:r>
      <w:r w:rsidRPr="00147C45">
        <w:rPr>
          <w:i/>
          <w:noProof/>
        </w:rPr>
        <w:t>OTDOA-NeighbourCellInfoList</w:t>
      </w:r>
      <w:bookmarkEnd w:id="4064"/>
      <w:bookmarkEnd w:id="4065"/>
      <w:bookmarkEnd w:id="4066"/>
      <w:bookmarkEnd w:id="4067"/>
      <w:bookmarkEnd w:id="4068"/>
      <w:bookmarkEnd w:id="4069"/>
      <w:bookmarkEnd w:id="4070"/>
      <w:bookmarkEnd w:id="4071"/>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r w:rsidR="001311F4" w:rsidRPr="00147C45">
        <w:rPr>
          <w:i/>
          <w:snapToGrid w:val="0"/>
        </w:rPr>
        <w:t xml:space="preserve">earfcn </w:t>
      </w:r>
      <w:r w:rsidR="001311F4" w:rsidRPr="00147C45">
        <w:rPr>
          <w:snapToGrid w:val="0"/>
        </w:rPr>
        <w:t xml:space="preserve">not appearing in more than one instance of </w:t>
      </w:r>
      <w:r w:rsidR="001311F4" w:rsidRPr="00147C45">
        <w:rPr>
          <w:i/>
        </w:rPr>
        <w:t>OTDOA</w:t>
      </w:r>
      <w:r w:rsidR="001311F4" w:rsidRPr="00147C45">
        <w:rPr>
          <w:i/>
        </w:rPr>
        <w:noBreakHyphen/>
        <w:t>NeighbourFreqInfo</w:t>
      </w:r>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r w:rsidRPr="00147C45">
              <w:rPr>
                <w:i/>
              </w:rPr>
              <w:t>earfcn</w:t>
            </w:r>
            <w:r w:rsidRPr="00147C45">
              <w:t xml:space="preserve"> is present. If </w:t>
            </w:r>
            <w:r w:rsidRPr="00147C45">
              <w:rPr>
                <w:i/>
              </w:rPr>
              <w:t xml:space="preserve">earfcn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NeighbourCellInfoElement</w:t>
            </w:r>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r w:rsidRPr="00147C45">
              <w:rPr>
                <w:rFonts w:cs="Arial"/>
                <w:i/>
                <w:szCs w:val="18"/>
              </w:rPr>
              <w:t>addPRSconfigNeighbour</w:t>
            </w:r>
            <w:r w:rsidRPr="00147C45">
              <w:rPr>
                <w:rFonts w:cs="Arial"/>
                <w:szCs w:val="18"/>
              </w:rPr>
              <w:t xml:space="preserve"> is not the same as the corresponding instance of the additional PRS configuration of the </w:t>
            </w:r>
            <w:r w:rsidRPr="00147C45">
              <w:rPr>
                <w:rFonts w:cs="Arial"/>
                <w:i/>
                <w:szCs w:val="18"/>
              </w:rPr>
              <w:t>addPRSconfigRef</w:t>
            </w:r>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r w:rsidRPr="00147C45">
              <w:rPr>
                <w:b/>
                <w:i/>
              </w:rPr>
              <w:t>physCellId</w:t>
            </w:r>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r w:rsidRPr="00147C45">
              <w:rPr>
                <w:b/>
                <w:i/>
                <w:snapToGrid w:val="0"/>
              </w:rPr>
              <w:t>cellGlobalId</w:t>
            </w:r>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r w:rsidRPr="00147C45">
              <w:rPr>
                <w:i/>
              </w:rPr>
              <w:t>physCellId</w:t>
            </w:r>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r w:rsidRPr="00147C45">
              <w:rPr>
                <w:b/>
                <w:i/>
                <w:snapToGrid w:val="0"/>
              </w:rPr>
              <w:t>earfcn</w:t>
            </w:r>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r w:rsidRPr="00147C45">
              <w:rPr>
                <w:b/>
                <w:i/>
                <w:snapToGrid w:val="0"/>
              </w:rPr>
              <w:t>cpLength</w:t>
            </w:r>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r w:rsidRPr="00147C45">
              <w:rPr>
                <w:b/>
                <w:i/>
                <w:snapToGrid w:val="0"/>
              </w:rPr>
              <w:t>prsInfo</w:t>
            </w:r>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r w:rsidRPr="00147C45">
              <w:rPr>
                <w:b/>
                <w:i/>
                <w:snapToGrid w:val="0"/>
              </w:rPr>
              <w:t>antennaPortConfig</w:t>
            </w:r>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r w:rsidRPr="00147C45">
              <w:rPr>
                <w:b/>
                <w:i/>
                <w:snapToGrid w:val="0"/>
              </w:rPr>
              <w:t>slotNumberOffset</w:t>
            </w:r>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r w:rsidRPr="00147C45">
              <w:rPr>
                <w:i/>
                <w:snapToGrid w:val="0"/>
              </w:rPr>
              <w:t xml:space="preserve">slotNumberOffset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SubframeOffset</w:t>
            </w:r>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r w:rsidRPr="00147C45">
              <w:rPr>
                <w:b/>
                <w:i/>
                <w:snapToGrid w:val="0"/>
              </w:rPr>
              <w:t>expectedRSTD</w:t>
            </w:r>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r w:rsidR="00436133" w:rsidRPr="00147C45">
              <w:rPr>
                <w:i/>
                <w:snapToGrid w:val="0"/>
              </w:rPr>
              <w:t>expectedRSTD</w:t>
            </w:r>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r w:rsidRPr="00147C45">
              <w:rPr>
                <w:b/>
                <w:i/>
                <w:snapToGrid w:val="0"/>
              </w:rPr>
              <w:t>expectedRSTD-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00E32A02" w:rsidRPr="00147C45">
              <w:rPr>
                <w:snapToGrid w:val="0"/>
              </w:rPr>
              <w:t xml:space="preserve"> and </w:t>
            </w:r>
            <w:r w:rsidR="00E32A02" w:rsidRPr="00147C45">
              <w:rPr>
                <w:i/>
                <w:snapToGrid w:val="0"/>
              </w:rPr>
              <w:t>expectedRSTD</w:t>
            </w:r>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SubframeOffset</w:t>
            </w:r>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r w:rsidRPr="00147C45">
              <w:rPr>
                <w:b/>
                <w:i/>
              </w:rPr>
              <w:t>tpId</w:t>
            </w:r>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r w:rsidRPr="00147C45">
              <w:rPr>
                <w:i/>
              </w:rPr>
              <w:t>physCellId</w:t>
            </w:r>
            <w:r w:rsidRPr="00147C45">
              <w:t xml:space="preserve"> and/or </w:t>
            </w:r>
            <w:r w:rsidRPr="00147C45">
              <w:rPr>
                <w:i/>
              </w:rPr>
              <w:t>prsID</w:t>
            </w:r>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tp</w:t>
            </w:r>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NeighbourCellInfoElement</w:t>
            </w:r>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r w:rsidRPr="00147C45">
              <w:rPr>
                <w:i/>
              </w:rPr>
              <w:t xml:space="preserve">physCellId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r w:rsidRPr="00147C45">
              <w:rPr>
                <w:b/>
                <w:i/>
                <w:snapToGrid w:val="0"/>
              </w:rPr>
              <w:t>cpLengthCRS</w:t>
            </w:r>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r w:rsidRPr="00147C45">
              <w:rPr>
                <w:b/>
                <w:i/>
                <w:snapToGrid w:val="0"/>
              </w:rPr>
              <w:t>sameMBSFNconfigNeighbour</w:t>
            </w:r>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r w:rsidRPr="00147C45">
              <w:rPr>
                <w:b/>
                <w:i/>
                <w:snapToGrid w:val="0"/>
              </w:rPr>
              <w:t>dlBandwidth</w:t>
            </w:r>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r w:rsidRPr="00147C45">
              <w:rPr>
                <w:b/>
                <w:i/>
                <w:snapToGrid w:val="0"/>
              </w:rPr>
              <w:t>addPRSconfigNeighbour</w:t>
            </w:r>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147C45">
              <w:rPr>
                <w:i/>
                <w:snapToGrid w:val="0"/>
              </w:rPr>
              <w:t>addPRSconfigNeighbour</w:t>
            </w:r>
            <w:r w:rsidRPr="00147C45">
              <w:rPr>
                <w:snapToGrid w:val="0"/>
              </w:rPr>
              <w:t xml:space="preserve"> in the neighbour cell at least partially overlaps with a PRS positioning occasion of the same instance of </w:t>
            </w:r>
            <w:r w:rsidRPr="00147C45">
              <w:rPr>
                <w:i/>
                <w:snapToGrid w:val="0"/>
              </w:rPr>
              <w:t>addPRSconfigRef</w:t>
            </w:r>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r w:rsidRPr="00147C45">
              <w:rPr>
                <w:i/>
                <w:snapToGrid w:val="0"/>
              </w:rPr>
              <w:t>addPRSconfigNeighbour</w:t>
            </w:r>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r w:rsidRPr="00147C45">
              <w:rPr>
                <w:i/>
                <w:snapToGrid w:val="0"/>
              </w:rPr>
              <w:t>addPRSconfigRef</w:t>
            </w:r>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r w:rsidRPr="00147C45">
              <w:rPr>
                <w:b/>
                <w:i/>
                <w:snapToGrid w:val="0"/>
              </w:rPr>
              <w:t>tdd-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r w:rsidRPr="00147C45">
              <w:rPr>
                <w:i/>
                <w:lang w:eastAsia="en-GB"/>
              </w:rPr>
              <w:t>earfcn</w:t>
            </w:r>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r w:rsidRPr="00147C45">
              <w:rPr>
                <w:rFonts w:cs="Arial"/>
                <w:i/>
                <w:szCs w:val="18"/>
              </w:rPr>
              <w:t>earfcn</w:t>
            </w:r>
            <w:r w:rsidRPr="00147C45">
              <w:rPr>
                <w:rFonts w:cs="Arial"/>
                <w:szCs w:val="18"/>
              </w:rPr>
              <w:t xml:space="preserve"> has not been provided in any other instance of </w:t>
            </w:r>
            <w:r w:rsidRPr="00147C45">
              <w:rPr>
                <w:i/>
                <w:snapToGrid w:val="0"/>
              </w:rPr>
              <w:t>OTDOA-NeighbourCellInfoElement</w:t>
            </w:r>
            <w:r w:rsidRPr="00147C45">
              <w:rPr>
                <w:rFonts w:cs="Arial"/>
                <w:szCs w:val="18"/>
              </w:rPr>
              <w:t xml:space="preserve"> or in IE </w:t>
            </w:r>
            <w:r w:rsidRPr="00147C45">
              <w:rPr>
                <w:i/>
                <w:snapToGrid w:val="0"/>
              </w:rPr>
              <w:t>OTDOA-ReferenceCellInfo</w:t>
            </w:r>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r w:rsidRPr="00147C45">
        <w:rPr>
          <w:i/>
        </w:rPr>
        <w:t>earfcn</w:t>
      </w:r>
      <w:r w:rsidRPr="00147C45">
        <w:t xml:space="preserve">. Therefore, the location server should include the field </w:t>
      </w:r>
      <w:r w:rsidRPr="00147C45">
        <w:rPr>
          <w:i/>
        </w:rPr>
        <w:t xml:space="preserve">tdd-config </w:t>
      </w:r>
      <w:r w:rsidRPr="00147C45">
        <w:t xml:space="preserve">only once for assistance data cells with the same </w:t>
      </w:r>
      <w:r w:rsidRPr="00147C45">
        <w:rPr>
          <w:i/>
        </w:rPr>
        <w:t>earfcn</w:t>
      </w:r>
      <w:r w:rsidRPr="00147C45">
        <w:t xml:space="preserve"> in IE </w:t>
      </w:r>
      <w:r w:rsidRPr="00147C45">
        <w:rPr>
          <w:i/>
        </w:rPr>
        <w:t>OTDOA-ProvideAssistanceData</w:t>
      </w:r>
      <w:r w:rsidRPr="00147C45">
        <w:t xml:space="preserve">. The location server does not need to include the field </w:t>
      </w:r>
      <w:r w:rsidRPr="00147C45">
        <w:rPr>
          <w:i/>
        </w:rPr>
        <w:t>tdd-config</w:t>
      </w:r>
      <w:r w:rsidRPr="00147C45">
        <w:t xml:space="preserve"> for any assistance data cell in IE </w:t>
      </w:r>
      <w:r w:rsidRPr="00147C45">
        <w:rPr>
          <w:i/>
        </w:rPr>
        <w:t>OTDOA</w:t>
      </w:r>
      <w:r w:rsidR="008F050E" w:rsidRPr="00147C45">
        <w:rPr>
          <w:i/>
        </w:rPr>
        <w:t>-</w:t>
      </w:r>
      <w:r w:rsidRPr="00147C45">
        <w:rPr>
          <w:i/>
        </w:rPr>
        <w:t>ProvideAssistanceData</w:t>
      </w:r>
      <w:r w:rsidRPr="00147C45">
        <w:t xml:space="preserve"> with the same </w:t>
      </w:r>
      <w:r w:rsidRPr="00147C45">
        <w:rPr>
          <w:i/>
        </w:rPr>
        <w:t>earfcn</w:t>
      </w:r>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4072" w:name="_Toc27765196"/>
      <w:bookmarkStart w:id="4073" w:name="_Toc37680875"/>
      <w:bookmarkStart w:id="4074" w:name="_Toc46486446"/>
      <w:bookmarkStart w:id="4075" w:name="_Toc52546791"/>
      <w:bookmarkStart w:id="4076" w:name="_Toc52547321"/>
      <w:bookmarkStart w:id="4077" w:name="_Toc52547851"/>
      <w:bookmarkStart w:id="4078" w:name="_Toc52548381"/>
      <w:bookmarkStart w:id="4079" w:name="_Toc146748192"/>
      <w:r w:rsidRPr="00147C45">
        <w:t>–</w:t>
      </w:r>
      <w:r w:rsidRPr="00147C45">
        <w:tab/>
      </w:r>
      <w:r w:rsidRPr="00147C45">
        <w:rPr>
          <w:i/>
          <w:noProof/>
        </w:rPr>
        <w:t>OTDOA-ReferenceCellInfoNB</w:t>
      </w:r>
      <w:bookmarkEnd w:id="4072"/>
      <w:bookmarkEnd w:id="4073"/>
      <w:bookmarkEnd w:id="4074"/>
      <w:bookmarkEnd w:id="4075"/>
      <w:bookmarkEnd w:id="4076"/>
      <w:bookmarkEnd w:id="4077"/>
      <w:bookmarkEnd w:id="4078"/>
      <w:bookmarkEnd w:id="4079"/>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is not the same as the physical cell identity provided in </w:t>
            </w:r>
            <w:r w:rsidRPr="00147C45">
              <w:rPr>
                <w:i/>
              </w:rPr>
              <w:t>OTDOA-ReferenceCellInfo</w:t>
            </w:r>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global cell identity is not the same as provided in </w:t>
            </w:r>
            <w:r w:rsidRPr="00147C45">
              <w:rPr>
                <w:i/>
              </w:rPr>
              <w:t>OTDOA-ReferenceCellInfo</w:t>
            </w:r>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and if the NB-IoT assistance data reference cell is deployed within the LTE spectrum allocation (inband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in </w:t>
            </w:r>
            <w:r w:rsidRPr="00147C45">
              <w:rPr>
                <w:i/>
              </w:rPr>
              <w:t>OTDOA</w:t>
            </w:r>
            <w:r w:rsidRPr="00147C45">
              <w:rPr>
                <w:i/>
              </w:rPr>
              <w:noBreakHyphen/>
              <w:t>ReferenceCellInfo</w:t>
            </w:r>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t>ReferenceCellInfo</w:t>
            </w:r>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r w:rsidRPr="00147C45">
              <w:rPr>
                <w:b/>
                <w:i/>
                <w:snapToGrid w:val="0"/>
              </w:rPr>
              <w:t>carrierFreqRef</w:t>
            </w:r>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umber of CRS antenna ports is the same as provided in </w:t>
            </w:r>
            <w:r w:rsidRPr="00147C45">
              <w:rPr>
                <w:i/>
              </w:rPr>
              <w:t>OTDOA</w:t>
            </w:r>
            <w:r w:rsidRPr="00147C45">
              <w:rPr>
                <w:i/>
              </w:rPr>
              <w:noBreakHyphen/>
              <w:t>ReferenceCellInfo</w:t>
            </w:r>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r w:rsidRPr="00147C45">
              <w:rPr>
                <w:b/>
                <w:i/>
              </w:rPr>
              <w:t>nprsInfo</w:t>
            </w:r>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r w:rsidRPr="00147C45">
              <w:rPr>
                <w:b/>
                <w:i/>
                <w:snapToGrid w:val="0"/>
              </w:rPr>
              <w:t>tdd-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4080" w:name="_Toc27765197"/>
      <w:bookmarkStart w:id="4081" w:name="_Toc37680876"/>
      <w:bookmarkStart w:id="4082" w:name="_Toc46486447"/>
      <w:bookmarkStart w:id="4083" w:name="_Toc52546792"/>
      <w:bookmarkStart w:id="4084" w:name="_Toc52547322"/>
      <w:bookmarkStart w:id="4085" w:name="_Toc52547852"/>
      <w:bookmarkStart w:id="4086" w:name="_Toc52548382"/>
      <w:bookmarkStart w:id="4087" w:name="_Toc146748193"/>
      <w:r w:rsidRPr="00147C45">
        <w:rPr>
          <w:lang w:eastAsia="ko-KR"/>
        </w:rPr>
        <w:t>–</w:t>
      </w:r>
      <w:r w:rsidR="00354C05" w:rsidRPr="00147C45">
        <w:rPr>
          <w:lang w:eastAsia="ko-KR"/>
        </w:rPr>
        <w:tab/>
      </w:r>
      <w:r w:rsidRPr="00147C45">
        <w:rPr>
          <w:i/>
          <w:lang w:eastAsia="ko-KR"/>
        </w:rPr>
        <w:t>PRS-Info-NB</w:t>
      </w:r>
      <w:bookmarkEnd w:id="4080"/>
      <w:bookmarkEnd w:id="4081"/>
      <w:bookmarkEnd w:id="4082"/>
      <w:bookmarkEnd w:id="4083"/>
      <w:bookmarkEnd w:id="4084"/>
      <w:bookmarkEnd w:id="4085"/>
      <w:bookmarkEnd w:id="4086"/>
      <w:bookmarkEnd w:id="4087"/>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4088" w:name="OLE_LINK419"/>
      <w:bookmarkStart w:id="4089" w:name="OLE_LINK422"/>
      <w:bookmarkStart w:id="4090" w:name="OLE_LINK429"/>
      <w:bookmarkStart w:id="4091" w:name="OLE_LINK430"/>
      <w:r w:rsidRPr="00147C45">
        <w:rPr>
          <w:rFonts w:ascii="Courier New" w:hAnsi="Courier New"/>
          <w:noProof/>
          <w:sz w:val="16"/>
        </w:rPr>
        <w:t>sib1-SF-TDD</w:t>
      </w:r>
      <w:bookmarkEnd w:id="4088"/>
      <w:bookmarkEnd w:id="4089"/>
      <w:r w:rsidRPr="00147C45">
        <w:rPr>
          <w:rFonts w:ascii="Courier New" w:hAnsi="Courier New"/>
          <w:noProof/>
          <w:sz w:val="16"/>
        </w:rPr>
        <w:t>-r15</w:t>
      </w:r>
      <w:bookmarkEnd w:id="4090"/>
      <w:bookmarkEnd w:id="4091"/>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if the NPRS is configured in standalone or guardband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inband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r w:rsidRPr="00147C45">
              <w:rPr>
                <w:b/>
                <w:i/>
              </w:rPr>
              <w:t>operationModeInfoNPRS</w:t>
            </w:r>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guardband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r w:rsidRPr="00147C45">
              <w:rPr>
                <w:b/>
                <w:i/>
              </w:rPr>
              <w:t>nprs-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r w:rsidRPr="00147C45">
              <w:rPr>
                <w:b/>
                <w:i/>
              </w:rPr>
              <w:t>nprsSequenceInfo</w:t>
            </w:r>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r w:rsidRPr="00147C45">
              <w:rPr>
                <w:i/>
              </w:rPr>
              <w:t>nprsSequenceInfo</w:t>
            </w:r>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r w:rsidRPr="00147C45">
              <w:rPr>
                <w:b/>
                <w:i/>
              </w:rPr>
              <w:t>nprsID</w:t>
            </w:r>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MutingInfoA</w:t>
            </w:r>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r w:rsidRPr="00147C45">
              <w:rPr>
                <w:i/>
              </w:rPr>
              <w:t>nprs-MutingInfoA</w:t>
            </w:r>
            <w:r w:rsidRPr="00147C45">
              <w:t xml:space="preserve"> is provided for a cell in the </w:t>
            </w:r>
            <w:r w:rsidRPr="00147C45">
              <w:rPr>
                <w:i/>
              </w:rPr>
              <w:t xml:space="preserve">OTDOA-NeighbourCellInfoListNB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r w:rsidRPr="00147C45">
              <w:rPr>
                <w:rFonts w:eastAsia="MS Mincho"/>
                <w:lang w:eastAsia="ja-JP"/>
              </w:rPr>
              <w:t>ms, 320</w:t>
            </w:r>
            <w:r w:rsidR="00A93840" w:rsidRPr="00147C45">
              <w:rPr>
                <w:rFonts w:eastAsia="MS Mincho"/>
                <w:lang w:eastAsia="ja-JP"/>
              </w:rPr>
              <w:t xml:space="preserve"> </w:t>
            </w:r>
            <w:r w:rsidRPr="00147C45">
              <w:rPr>
                <w:rFonts w:eastAsia="MS Mincho"/>
                <w:lang w:eastAsia="ja-JP"/>
              </w:rPr>
              <w:t>ms, 640</w:t>
            </w:r>
            <w:r w:rsidR="00A93840" w:rsidRPr="00147C45">
              <w:rPr>
                <w:rFonts w:eastAsia="MS Mincho"/>
                <w:lang w:eastAsia="ja-JP"/>
              </w:rPr>
              <w:t xml:space="preserve"> </w:t>
            </w:r>
            <w:r w:rsidRPr="00147C45">
              <w:rPr>
                <w:rFonts w:eastAsia="MS Mincho"/>
                <w:lang w:eastAsia="ja-JP"/>
              </w:rPr>
              <w:t>ms, 1280</w:t>
            </w:r>
            <w:r w:rsidR="00A93840" w:rsidRPr="00147C45">
              <w:rPr>
                <w:rFonts w:eastAsia="MS Mincho"/>
                <w:lang w:eastAsia="ja-JP"/>
              </w:rPr>
              <w:t xml:space="preserve"> </w:t>
            </w:r>
            <w:r w:rsidRPr="00147C45">
              <w:rPr>
                <w:rFonts w:eastAsia="MS Mincho"/>
                <w:lang w:eastAsia="ja-JP"/>
              </w:rPr>
              <w:t>ms</w:t>
            </w:r>
            <w:r w:rsidR="00013B07" w:rsidRPr="00147C45">
              <w:rPr>
                <w:rFonts w:eastAsia="MS Mincho"/>
                <w:lang w:eastAsia="ja-JP"/>
              </w:rPr>
              <w:t>, and 2560</w:t>
            </w:r>
            <w:r w:rsidR="00A93840" w:rsidRPr="00147C45">
              <w:rPr>
                <w:rFonts w:eastAsia="MS Mincho"/>
                <w:lang w:eastAsia="ja-JP"/>
              </w:rPr>
              <w:t xml:space="preserve"> </w:t>
            </w:r>
            <w:r w:rsidR="00013B07" w:rsidRPr="00147C45">
              <w:rPr>
                <w:rFonts w:eastAsia="MS Mincho"/>
                <w:lang w:eastAsia="ja-JP"/>
              </w:rPr>
              <w:t xml:space="preserve">ms.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6557451"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r w:rsidRPr="00147C45">
              <w:rPr>
                <w:rFonts w:cs="Arial"/>
                <w:i/>
              </w:rPr>
              <w:t>nprs-NumSF</w:t>
            </w:r>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w:t>
            </w:r>
            <w:r w:rsidRPr="00147C45">
              <w:rPr>
                <w:i/>
                <w:iCs/>
              </w:rPr>
              <w:noBreakHyphen/>
              <w:t>MutingInfoB</w:t>
            </w:r>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r w:rsidRPr="00147C45">
              <w:rPr>
                <w:i/>
              </w:rPr>
              <w:t>nprs-MutingInfoB</w:t>
            </w:r>
            <w:r w:rsidRPr="00147C45">
              <w:t xml:space="preserve"> is provided for a cell in the </w:t>
            </w:r>
            <w:r w:rsidRPr="00147C45">
              <w:rPr>
                <w:i/>
              </w:rPr>
              <w:t xml:space="preserve">OTDOA-NeighbourCellInfoListNB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r w:rsidRPr="00147C45">
        <w:rPr>
          <w:i/>
        </w:rPr>
        <w:t>nprsSequenceInfo</w:t>
      </w:r>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4092" w:name="OLE_LINK205"/>
            <w:bookmarkStart w:id="4093" w:name="OLE_LINK206"/>
            <w:bookmarkStart w:id="4094" w:name="OLE_LINK227"/>
            <w:r w:rsidRPr="00147C45">
              <w:rPr>
                <w:i/>
              </w:rPr>
              <w:t>nprsSequenceInfo</w:t>
            </w:r>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6557452"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6557453"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r w:rsidRPr="00147C45">
              <w:rPr>
                <w:i/>
              </w:rPr>
              <w:t>nprsSequenceInfo</w:t>
            </w:r>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6557454"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6557455"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4092"/>
      <w:bookmarkEnd w:id="4093"/>
      <w:bookmarkEnd w:id="4094"/>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Based on the above relation, in inband deployment, the carrier frequency of the NPRS carrier (</w:t>
      </w:r>
      <w:r w:rsidRPr="00147C45">
        <w:rPr>
          <w:i/>
        </w:rPr>
        <w:t>f</w:t>
      </w:r>
      <w:r w:rsidRPr="00147C45">
        <w:rPr>
          <w:vertAlign w:val="subscript"/>
        </w:rPr>
        <w:t>NB-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t>w</w:t>
      </w:r>
      <w:r w:rsidR="0004546E" w:rsidRPr="00147C45">
        <w:t xml:space="preserve">here </w:t>
      </w:r>
      <w:r w:rsidR="0004546E" w:rsidRPr="00147C45">
        <w:rPr>
          <w:i/>
        </w:rPr>
        <w:t>f</w:t>
      </w:r>
      <w:r w:rsidR="0004546E" w:rsidRPr="00147C45">
        <w:rPr>
          <w:vertAlign w:val="subscript"/>
        </w:rPr>
        <w:t xml:space="preserve">EUTRA </w:t>
      </w:r>
      <w:r w:rsidR="0004546E" w:rsidRPr="00147C45">
        <w:t>is</w:t>
      </w:r>
      <w:r w:rsidR="0004546E" w:rsidRPr="00147C45">
        <w:rPr>
          <w:vertAlign w:val="subscript"/>
        </w:rPr>
        <w:t xml:space="preserve"> </w:t>
      </w:r>
      <w:r w:rsidR="0004546E" w:rsidRPr="00147C45">
        <w:t xml:space="preserve">derived from </w:t>
      </w:r>
      <w:r w:rsidR="0004546E" w:rsidRPr="00147C45">
        <w:rPr>
          <w:i/>
        </w:rPr>
        <w:t>earfcn</w:t>
      </w:r>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6557456"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4095" w:name="_Toc27765198"/>
      <w:bookmarkStart w:id="4096" w:name="_Toc37680877"/>
      <w:bookmarkStart w:id="4097" w:name="_Toc46486448"/>
      <w:bookmarkStart w:id="4098" w:name="_Toc52546793"/>
      <w:bookmarkStart w:id="4099" w:name="_Toc52547323"/>
      <w:bookmarkStart w:id="4100" w:name="_Toc52547853"/>
      <w:bookmarkStart w:id="4101" w:name="_Toc52548383"/>
      <w:bookmarkStart w:id="4102" w:name="_Toc146748194"/>
      <w:r w:rsidRPr="00147C45">
        <w:t>–</w:t>
      </w:r>
      <w:r w:rsidRPr="00147C45">
        <w:tab/>
      </w:r>
      <w:r w:rsidRPr="00147C45">
        <w:rPr>
          <w:i/>
          <w:noProof/>
        </w:rPr>
        <w:t>OTDOA-NeighbourCellInfoListNB</w:t>
      </w:r>
      <w:bookmarkEnd w:id="4095"/>
      <w:bookmarkEnd w:id="4096"/>
      <w:bookmarkEnd w:id="4097"/>
      <w:bookmarkEnd w:id="4098"/>
      <w:bookmarkEnd w:id="4099"/>
      <w:bookmarkEnd w:id="4100"/>
      <w:bookmarkEnd w:id="4101"/>
      <w:bookmarkEnd w:id="4102"/>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of this cell is not the same as the physical cell identity of the corresponding cell (as indicated by </w:t>
            </w:r>
            <w:r w:rsidRPr="00147C45">
              <w:rPr>
                <w:i/>
                <w:snapToGrid w:val="0"/>
              </w:rPr>
              <w:t>prsNeighbourCellIndex</w:t>
            </w:r>
            <w:r w:rsidRPr="00147C45">
              <w:rPr>
                <w:snapToGrid w:val="0"/>
              </w:rPr>
              <w:t>)</w:t>
            </w:r>
            <w:r w:rsidRPr="00147C45">
              <w:t xml:space="preserve"> in </w:t>
            </w:r>
            <w:r w:rsidRPr="00147C45">
              <w:rPr>
                <w:i/>
              </w:rPr>
              <w:t>OTDOA</w:t>
            </w:r>
            <w:r w:rsidRPr="00147C45">
              <w:rPr>
                <w:i/>
              </w:rPr>
              <w:noBreakHyphen/>
              <w:t>NeighbourCellInfoList</w:t>
            </w:r>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global cell identity of this cell is not the same as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 xml:space="preserve">The field is mandatory present if this cell is deployed within the LTE spectrum allocation (inband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This field is mandatory present if NPRS configuration Part B only is configured on this neighbour cell, and if the repetition number of SIB1-NB of this neighbor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w:t>
            </w:r>
            <w:r w:rsidRPr="00147C45">
              <w:rPr>
                <w:i/>
                <w:snapToGrid w:val="0"/>
              </w:rPr>
              <w:t xml:space="preserve">prsNeighbourCellIndex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r w:rsidRPr="00147C45">
              <w:rPr>
                <w:b/>
                <w:i/>
              </w:rPr>
              <w:t>physCellIdNB</w:t>
            </w:r>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r w:rsidRPr="00147C45">
              <w:rPr>
                <w:b/>
                <w:i/>
                <w:snapToGrid w:val="0"/>
              </w:rPr>
              <w:t>cellGlobalIdNB</w:t>
            </w:r>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t>NeighbourCellInfoList</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r w:rsidRPr="00147C45">
              <w:rPr>
                <w:b/>
                <w:i/>
                <w:snapToGrid w:val="0"/>
              </w:rPr>
              <w:t>carrierFreq</w:t>
            </w:r>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r w:rsidRPr="00147C45">
              <w:rPr>
                <w:b/>
                <w:i/>
                <w:snapToGrid w:val="0"/>
              </w:rPr>
              <w:t>eutra-NumCRS-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r w:rsidRPr="00147C45">
              <w:rPr>
                <w:b/>
                <w:i/>
                <w:snapToGrid w:val="0"/>
              </w:rPr>
              <w:t>nprsInfo</w:t>
            </w:r>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r w:rsidRPr="00147C45">
              <w:rPr>
                <w:b/>
                <w:i/>
                <w:snapToGrid w:val="0"/>
              </w:rPr>
              <w:t>nprs-slotNumberOffset</w:t>
            </w:r>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r w:rsidRPr="00147C45">
              <w:rPr>
                <w:b/>
                <w:i/>
                <w:snapToGrid w:val="0"/>
              </w:rPr>
              <w:t>nprs-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r w:rsidRPr="00147C45">
              <w:rPr>
                <w:i/>
                <w:snapToGrid w:val="0"/>
              </w:rPr>
              <w:t>nprs-slotNumberOffset</w:t>
            </w:r>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r w:rsidRPr="00147C45">
              <w:rPr>
                <w:b/>
                <w:i/>
                <w:snapToGrid w:val="0"/>
              </w:rPr>
              <w:t>nprs-SubframeOffset</w:t>
            </w:r>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r w:rsidRPr="00147C45">
              <w:rPr>
                <w:b/>
                <w:i/>
                <w:snapToGrid w:val="0"/>
              </w:rPr>
              <w:t>expectedRSTD</w:t>
            </w:r>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r w:rsidRPr="00147C45">
              <w:rPr>
                <w:i/>
                <w:snapToGrid w:val="0"/>
              </w:rPr>
              <w:t>expectedRSTD</w:t>
            </w:r>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r w:rsidRPr="00147C45">
              <w:rPr>
                <w:b/>
                <w:i/>
                <w:snapToGrid w:val="0"/>
              </w:rPr>
              <w:t>expectedRSTD-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uncertainty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r w:rsidRPr="00147C45">
              <w:rPr>
                <w:i/>
                <w:snapToGrid w:val="0"/>
              </w:rPr>
              <w:t>n</w:t>
            </w:r>
            <w:r w:rsidRPr="00147C45">
              <w:rPr>
                <w:i/>
                <w:iCs/>
                <w:snapToGrid w:val="0"/>
              </w:rPr>
              <w:t>prs</w:t>
            </w:r>
            <w:r w:rsidRPr="00147C45">
              <w:rPr>
                <w:i/>
                <w:iCs/>
                <w:snapToGrid w:val="0"/>
              </w:rPr>
              <w:noBreakHyphen/>
              <w:t>SubframeOffset</w:t>
            </w:r>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r w:rsidRPr="00147C45">
              <w:rPr>
                <w:b/>
                <w:i/>
                <w:snapToGrid w:val="0"/>
              </w:rPr>
              <w:t>prsNeighbourCellIndex</w:t>
            </w:r>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NeighbourCellInfoList</w:t>
            </w:r>
            <w:r w:rsidRPr="00147C45">
              <w:rPr>
                <w:snapToGrid w:val="0"/>
              </w:rPr>
              <w:t xml:space="preserve">. Value 1 corresponds to the first cell in </w:t>
            </w:r>
            <w:r w:rsidRPr="00147C45">
              <w:rPr>
                <w:i/>
                <w:snapToGrid w:val="0"/>
              </w:rPr>
              <w:t xml:space="preserve">OTDOA-NeighbourCellInfoList,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t>NeighbourCellInfoList</w:t>
            </w:r>
            <w:r w:rsidRPr="00147C45">
              <w:t xml:space="preserve"> IE is included in </w:t>
            </w:r>
            <w:r w:rsidRPr="00147C45">
              <w:rPr>
                <w:i/>
              </w:rPr>
              <w:t>OTDOA</w:t>
            </w:r>
            <w:r w:rsidRPr="00147C45">
              <w:rPr>
                <w:i/>
              </w:rPr>
              <w:noBreakHyphen/>
              <w:t>ProvideAssistanceData,</w:t>
            </w:r>
            <w:r w:rsidRPr="00147C45">
              <w:rPr>
                <w:snapToGrid w:val="0"/>
              </w:rPr>
              <w:t xml:space="preserve"> it means there is no corresponding cell in </w:t>
            </w:r>
            <w:r w:rsidRPr="00147C45">
              <w:rPr>
                <w:i/>
              </w:rPr>
              <w:t>OTDOA-NeighbourCellInfoList</w:t>
            </w:r>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r w:rsidRPr="00147C45">
              <w:rPr>
                <w:i/>
                <w:snapToGrid w:val="0"/>
              </w:rPr>
              <w:t>prsNeighbourCellIndex</w:t>
            </w:r>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4103" w:name="OLE_LINK194"/>
            <w:bookmarkStart w:id="4104" w:name="OLE_LINK195"/>
            <w:r w:rsidRPr="00147C45">
              <w:rPr>
                <w:b/>
                <w:i/>
                <w:snapToGrid w:val="0"/>
              </w:rPr>
              <w:t>tdd-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103"/>
            <w:bookmarkEnd w:id="4104"/>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r w:rsidRPr="00147C45">
        <w:rPr>
          <w:i/>
        </w:rPr>
        <w:t>nprsBitmap</w:t>
      </w:r>
      <w:r w:rsidRPr="00147C45">
        <w:t xml:space="preserve"> bit string.</w:t>
      </w:r>
    </w:p>
    <w:p w14:paraId="67D69A5F" w14:textId="77777777" w:rsidR="002B1632" w:rsidRPr="00147C45" w:rsidRDefault="002B1632" w:rsidP="002D60CB">
      <w:pPr>
        <w:pStyle w:val="Heading4"/>
      </w:pPr>
      <w:bookmarkStart w:id="4105" w:name="_Toc27765199"/>
      <w:bookmarkStart w:id="4106" w:name="_Toc37680878"/>
      <w:bookmarkStart w:id="4107" w:name="_Toc46486449"/>
      <w:bookmarkStart w:id="4108" w:name="_Toc52546794"/>
      <w:bookmarkStart w:id="4109" w:name="_Toc52547324"/>
      <w:bookmarkStart w:id="4110" w:name="_Toc52547854"/>
      <w:bookmarkStart w:id="4111" w:name="_Toc52548384"/>
      <w:bookmarkStart w:id="4112" w:name="_Toc146748195"/>
      <w:r w:rsidRPr="00147C45">
        <w:t>6.5.1.3</w:t>
      </w:r>
      <w:r w:rsidRPr="00147C45">
        <w:tab/>
        <w:t>OTDOA Assistance Data Request</w:t>
      </w:r>
      <w:bookmarkEnd w:id="4105"/>
      <w:bookmarkEnd w:id="4106"/>
      <w:bookmarkEnd w:id="4107"/>
      <w:bookmarkEnd w:id="4108"/>
      <w:bookmarkEnd w:id="4109"/>
      <w:bookmarkEnd w:id="4110"/>
      <w:bookmarkEnd w:id="4111"/>
      <w:bookmarkEnd w:id="4112"/>
    </w:p>
    <w:p w14:paraId="2EED117E" w14:textId="77777777" w:rsidR="002B1632" w:rsidRPr="00147C45" w:rsidRDefault="002B1632" w:rsidP="002D60CB">
      <w:pPr>
        <w:pStyle w:val="Heading4"/>
      </w:pPr>
      <w:bookmarkStart w:id="4113" w:name="_Toc27765200"/>
      <w:bookmarkStart w:id="4114" w:name="_Toc37680879"/>
      <w:bookmarkStart w:id="4115" w:name="_Toc46486450"/>
      <w:bookmarkStart w:id="4116" w:name="_Toc52546795"/>
      <w:bookmarkStart w:id="4117" w:name="_Toc52547325"/>
      <w:bookmarkStart w:id="4118" w:name="_Toc52547855"/>
      <w:bookmarkStart w:id="4119" w:name="_Toc52548385"/>
      <w:bookmarkStart w:id="4120" w:name="_Toc146748196"/>
      <w:r w:rsidRPr="00147C45">
        <w:t>–</w:t>
      </w:r>
      <w:r w:rsidRPr="00147C45">
        <w:tab/>
      </w:r>
      <w:r w:rsidRPr="00147C45">
        <w:rPr>
          <w:i/>
        </w:rPr>
        <w:t>OTDOA-Request</w:t>
      </w:r>
      <w:r w:rsidRPr="00147C45">
        <w:rPr>
          <w:i/>
          <w:noProof/>
        </w:rPr>
        <w:t>AssistanceData</w:t>
      </w:r>
      <w:bookmarkEnd w:id="4113"/>
      <w:bookmarkEnd w:id="4114"/>
      <w:bookmarkEnd w:id="4115"/>
      <w:bookmarkEnd w:id="4116"/>
      <w:bookmarkEnd w:id="4117"/>
      <w:bookmarkEnd w:id="4118"/>
      <w:bookmarkEnd w:id="4119"/>
      <w:bookmarkEnd w:id="4120"/>
    </w:p>
    <w:p w14:paraId="57C4E697" w14:textId="77777777" w:rsidR="002B1632" w:rsidRPr="00147C45" w:rsidRDefault="002B1632" w:rsidP="002D60CB">
      <w:pPr>
        <w:keepLines/>
      </w:pPr>
      <w:r w:rsidRPr="00147C45">
        <w:t xml:space="preserve">The IE </w:t>
      </w:r>
      <w:r w:rsidRPr="00147C45">
        <w:rPr>
          <w:i/>
        </w:rPr>
        <w:t>O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Request</w:t>
            </w:r>
            <w:r w:rsidRPr="00147C45">
              <w:rPr>
                <w:i/>
                <w:noProof/>
              </w:rPr>
              <w:t xml:space="preserve">AssistanceData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4121" w:name="_Toc27765201"/>
      <w:bookmarkStart w:id="4122" w:name="_Toc37680880"/>
      <w:bookmarkStart w:id="4123" w:name="_Toc46486451"/>
      <w:bookmarkStart w:id="4124" w:name="_Toc52546796"/>
      <w:bookmarkStart w:id="4125" w:name="_Toc52547326"/>
      <w:bookmarkStart w:id="4126" w:name="_Toc52547856"/>
      <w:bookmarkStart w:id="4127" w:name="_Toc52548386"/>
      <w:bookmarkStart w:id="4128" w:name="_Toc146748197"/>
      <w:r w:rsidRPr="00147C45">
        <w:t>6.5.1.4</w:t>
      </w:r>
      <w:r w:rsidRPr="00147C45">
        <w:tab/>
        <w:t>OTDOA Location Information</w:t>
      </w:r>
      <w:bookmarkEnd w:id="4121"/>
      <w:bookmarkEnd w:id="4122"/>
      <w:bookmarkEnd w:id="4123"/>
      <w:bookmarkEnd w:id="4124"/>
      <w:bookmarkEnd w:id="4125"/>
      <w:bookmarkEnd w:id="4126"/>
      <w:bookmarkEnd w:id="4127"/>
      <w:bookmarkEnd w:id="4128"/>
    </w:p>
    <w:p w14:paraId="26470228" w14:textId="77777777" w:rsidR="002B1632" w:rsidRPr="00147C45" w:rsidRDefault="002B1632" w:rsidP="002D60CB">
      <w:pPr>
        <w:pStyle w:val="Heading4"/>
      </w:pPr>
      <w:bookmarkStart w:id="4129" w:name="_Toc27765202"/>
      <w:bookmarkStart w:id="4130" w:name="_Toc37680881"/>
      <w:bookmarkStart w:id="4131" w:name="_Toc46486452"/>
      <w:bookmarkStart w:id="4132" w:name="_Toc52546797"/>
      <w:bookmarkStart w:id="4133" w:name="_Toc52547327"/>
      <w:bookmarkStart w:id="4134" w:name="_Toc52547857"/>
      <w:bookmarkStart w:id="4135" w:name="_Toc52548387"/>
      <w:bookmarkStart w:id="4136" w:name="_Toc146748198"/>
      <w:r w:rsidRPr="00147C45">
        <w:t>–</w:t>
      </w:r>
      <w:r w:rsidRPr="00147C45">
        <w:tab/>
      </w:r>
      <w:r w:rsidRPr="00147C45">
        <w:rPr>
          <w:i/>
        </w:rPr>
        <w:t>OTDOA-Provide</w:t>
      </w:r>
      <w:r w:rsidRPr="00147C45">
        <w:rPr>
          <w:i/>
          <w:noProof/>
        </w:rPr>
        <w:t>LocationInformation</w:t>
      </w:r>
      <w:bookmarkEnd w:id="4129"/>
      <w:bookmarkEnd w:id="4130"/>
      <w:bookmarkEnd w:id="4131"/>
      <w:bookmarkEnd w:id="4132"/>
      <w:bookmarkEnd w:id="4133"/>
      <w:bookmarkEnd w:id="4134"/>
      <w:bookmarkEnd w:id="4135"/>
      <w:bookmarkEnd w:id="4136"/>
    </w:p>
    <w:p w14:paraId="0D2A7AEC" w14:textId="77777777" w:rsidR="002B1632" w:rsidRPr="00147C45" w:rsidRDefault="002B1632" w:rsidP="002D60CB">
      <w:pPr>
        <w:keepLines/>
      </w:pPr>
      <w:r w:rsidRPr="00147C45">
        <w:t xml:space="preserve">The IE </w:t>
      </w:r>
      <w:r w:rsidRPr="00147C45">
        <w:rPr>
          <w:i/>
        </w:rPr>
        <w:t>OTDOA-Provide</w:t>
      </w:r>
      <w:r w:rsidRPr="00147C45">
        <w:rPr>
          <w:i/>
          <w:noProof/>
        </w:rPr>
        <w:t>LocationInformation</w:t>
      </w:r>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4137" w:name="_Toc27765203"/>
      <w:bookmarkStart w:id="4138" w:name="_Toc37680882"/>
      <w:bookmarkStart w:id="4139" w:name="_Toc46486453"/>
      <w:bookmarkStart w:id="4140" w:name="_Toc52546798"/>
      <w:bookmarkStart w:id="4141" w:name="_Toc52547328"/>
      <w:bookmarkStart w:id="4142" w:name="_Toc52547858"/>
      <w:bookmarkStart w:id="4143" w:name="_Toc52548388"/>
      <w:bookmarkStart w:id="4144" w:name="_Toc146748199"/>
      <w:r w:rsidRPr="00147C45">
        <w:t>6.5.1.5</w:t>
      </w:r>
      <w:r w:rsidRPr="00147C45">
        <w:tab/>
        <w:t>OTDOA Location Information Elements</w:t>
      </w:r>
      <w:bookmarkEnd w:id="4137"/>
      <w:bookmarkEnd w:id="4138"/>
      <w:bookmarkEnd w:id="4139"/>
      <w:bookmarkEnd w:id="4140"/>
      <w:bookmarkEnd w:id="4141"/>
      <w:bookmarkEnd w:id="4142"/>
      <w:bookmarkEnd w:id="4143"/>
      <w:bookmarkEnd w:id="4144"/>
    </w:p>
    <w:p w14:paraId="13181EEF" w14:textId="77777777" w:rsidR="002B1632" w:rsidRPr="00147C45" w:rsidRDefault="002B1632" w:rsidP="002D60CB">
      <w:pPr>
        <w:pStyle w:val="Heading4"/>
        <w:rPr>
          <w:i/>
        </w:rPr>
      </w:pPr>
      <w:bookmarkStart w:id="4145" w:name="_Toc27765204"/>
      <w:bookmarkStart w:id="4146" w:name="_Toc37680883"/>
      <w:bookmarkStart w:id="4147" w:name="_Toc46486454"/>
      <w:bookmarkStart w:id="4148" w:name="_Toc52546799"/>
      <w:bookmarkStart w:id="4149" w:name="_Toc52547329"/>
      <w:bookmarkStart w:id="4150" w:name="_Toc52547859"/>
      <w:bookmarkStart w:id="4151" w:name="_Toc52548389"/>
      <w:bookmarkStart w:id="4152" w:name="_Toc146748200"/>
      <w:r w:rsidRPr="00147C45">
        <w:t>–</w:t>
      </w:r>
      <w:r w:rsidRPr="00147C45">
        <w:tab/>
      </w:r>
      <w:r w:rsidRPr="00147C45">
        <w:rPr>
          <w:i/>
        </w:rPr>
        <w:t>OTDOA-SignalMeasurementInformation</w:t>
      </w:r>
      <w:bookmarkEnd w:id="4145"/>
      <w:bookmarkEnd w:id="4146"/>
      <w:bookmarkEnd w:id="4147"/>
      <w:bookmarkEnd w:id="4148"/>
      <w:bookmarkEnd w:id="4149"/>
      <w:bookmarkEnd w:id="4150"/>
      <w:bookmarkEnd w:id="4151"/>
      <w:bookmarkEnd w:id="4152"/>
    </w:p>
    <w:p w14:paraId="1F6761E9" w14:textId="77777777" w:rsidR="001311F4" w:rsidRPr="00147C45" w:rsidRDefault="002B1632" w:rsidP="002D60CB">
      <w:pPr>
        <w:keepLines/>
      </w:pPr>
      <w:r w:rsidRPr="00147C45">
        <w:t xml:space="preserve">The IE </w:t>
      </w:r>
      <w:r w:rsidRPr="00147C45">
        <w:rPr>
          <w:i/>
        </w:rPr>
        <w:t>OTDOA-SignalMeasurementInformation</w:t>
      </w:r>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ProvideAssistanceData.</w:t>
      </w:r>
      <w:r w:rsidR="00242D02" w:rsidRPr="00147C45">
        <w:t xml:space="preserve"> The RSTD reference cell may or may not be the same as the assistance data reference cell provided in </w:t>
      </w:r>
      <w:r w:rsidR="00242D02" w:rsidRPr="00147C45">
        <w:rPr>
          <w:i/>
        </w:rPr>
        <w:t>OTDOA-ReferenceCellInfo</w:t>
      </w:r>
      <w:r w:rsidR="006C6D0E" w:rsidRPr="00147C45">
        <w:rPr>
          <w:i/>
        </w:rPr>
        <w:t xml:space="preserve"> </w:t>
      </w:r>
      <w:r w:rsidR="006C6D0E" w:rsidRPr="00147C45">
        <w:t xml:space="preserve">or </w:t>
      </w:r>
      <w:r w:rsidR="006C6D0E" w:rsidRPr="00147C45">
        <w:rPr>
          <w:i/>
        </w:rPr>
        <w:t>OTDOA-ReferenceCellInfoNB</w:t>
      </w:r>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r w:rsidRPr="00147C45">
        <w:rPr>
          <w:i/>
        </w:rPr>
        <w:t>NeighbourMeasurementElement</w:t>
      </w:r>
      <w:r w:rsidRPr="00147C45">
        <w:t xml:space="preserve"> to be sent, the target device may send them in multiple </w:t>
      </w:r>
      <w:r w:rsidRPr="00147C45">
        <w:rPr>
          <w:i/>
        </w:rPr>
        <w:t>ProvideLocationInformation</w:t>
      </w:r>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6294FCEE" w14:textId="77777777" w:rsidR="005E7156" w:rsidRPr="005E7156" w:rsidRDefault="005E7156" w:rsidP="005E7156">
      <w:pPr>
        <w:pStyle w:val="PL"/>
        <w:shd w:val="clear" w:color="auto" w:fill="E6E6E6"/>
        <w:rPr>
          <w:snapToGrid w:val="0"/>
        </w:rPr>
      </w:pPr>
      <w:r w:rsidRPr="005E7156">
        <w:rPr>
          <w:snapToGrid w:val="0"/>
        </w:rPr>
        <w:tab/>
      </w:r>
      <w:r w:rsidRPr="005E7156">
        <w:rPr>
          <w:snapToGrid w:val="0"/>
        </w:rPr>
        <w:tab/>
        <w:t>carrierFreqOffsetNB-Ref-r14</w:t>
      </w:r>
    </w:p>
    <w:p w14:paraId="41641AB1" w14:textId="08B81A0B" w:rsidR="00706D47" w:rsidRPr="00147C45" w:rsidRDefault="005E7156" w:rsidP="005E7156">
      <w:pPr>
        <w:pStyle w:val="PL"/>
        <w:shd w:val="clear" w:color="auto" w:fill="E6E6E6"/>
        <w:rPr>
          <w:snapToGrid w:val="0"/>
        </w:rPr>
      </w:pP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CarrierFreqOffsetNB-r14</w:t>
      </w:r>
      <w:r w:rsidRPr="005E7156">
        <w:rPr>
          <w:snapToGrid w:val="0"/>
        </w:rPr>
        <w:tab/>
        <w:t>OPTIONAL,</w:t>
      </w:r>
      <w:r w:rsidRPr="005E7156">
        <w:rPr>
          <w:snapToGrid w:val="0"/>
        </w:rPr>
        <w:tab/>
      </w:r>
      <w:r w:rsidRPr="005E7156">
        <w:rPr>
          <w:snapToGrid w:val="0"/>
        </w:rPr>
        <w:tab/>
        <w:t>-- Cond NB-IoT</w:t>
      </w:r>
      <w:r w:rsidR="006C6D0E" w:rsidRPr="00147C45">
        <w:rPr>
          <w:snapToGrid w:val="0"/>
        </w:rPr>
        <w:tab/>
      </w:r>
      <w:r w:rsidR="006C6D0E" w:rsidRPr="00147C45">
        <w:rPr>
          <w:snapToGrid w:val="0"/>
        </w:rPr>
        <w:tab/>
        <w:t>hyperSFN-r14</w:t>
      </w:r>
      <w:r w:rsidR="006C6D0E" w:rsidRPr="00147C45">
        <w:rPr>
          <w:snapToGrid w:val="0"/>
        </w:rPr>
        <w:tab/>
      </w:r>
      <w:r w:rsidR="006C6D0E" w:rsidRPr="00147C45">
        <w:rPr>
          <w:snapToGrid w:val="0"/>
        </w:rPr>
        <w:tab/>
        <w:t>BIT STRING (SIZE (10))</w:t>
      </w:r>
      <w:r w:rsidR="006C6D0E" w:rsidRPr="00147C45">
        <w:rPr>
          <w:snapToGrid w:val="0"/>
        </w:rPr>
        <w:tab/>
        <w:t>OPTIONAL</w:t>
      </w:r>
      <w:r w:rsidR="006C6D0E" w:rsidRPr="00147C45">
        <w:rPr>
          <w:snapToGrid w:val="0"/>
        </w:rPr>
        <w:tab/>
      </w:r>
      <w:r w:rsidR="006C6D0E"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660675D" w14:textId="77777777" w:rsidR="005E7156" w:rsidRPr="005E7156" w:rsidRDefault="005E7156" w:rsidP="005E7156">
      <w:pPr>
        <w:pStyle w:val="PL"/>
        <w:shd w:val="clear" w:color="auto" w:fill="E6E6E6"/>
        <w:rPr>
          <w:snapToGrid w:val="0"/>
        </w:rPr>
      </w:pPr>
      <w:r w:rsidRPr="005E7156">
        <w:rPr>
          <w:snapToGrid w:val="0"/>
        </w:rPr>
        <w:tab/>
      </w:r>
      <w:r w:rsidRPr="005E7156">
        <w:rPr>
          <w:snapToGrid w:val="0"/>
        </w:rPr>
        <w:tab/>
        <w:t>nprsIdNeighbour-r14</w:t>
      </w:r>
      <w:r w:rsidRPr="005E7156">
        <w:rPr>
          <w:snapToGrid w:val="0"/>
        </w:rPr>
        <w:tab/>
        <w:t>INTEGER (0..4095)</w:t>
      </w:r>
      <w:r w:rsidRPr="005E7156">
        <w:rPr>
          <w:snapToGrid w:val="0"/>
        </w:rPr>
        <w:tab/>
      </w:r>
      <w:r w:rsidRPr="005E7156">
        <w:rPr>
          <w:snapToGrid w:val="0"/>
        </w:rPr>
        <w:tab/>
        <w:t>OPTIONAL,</w:t>
      </w:r>
      <w:r w:rsidRPr="005E7156">
        <w:rPr>
          <w:snapToGrid w:val="0"/>
        </w:rPr>
        <w:tab/>
      </w:r>
      <w:r w:rsidRPr="005E7156">
        <w:rPr>
          <w:snapToGrid w:val="0"/>
        </w:rPr>
        <w:tab/>
        <w:t>-- Cond ProvidedByServer2</w:t>
      </w:r>
    </w:p>
    <w:p w14:paraId="5193E479" w14:textId="7B6A481A" w:rsidR="00706D47" w:rsidRPr="00147C45" w:rsidRDefault="005E7156" w:rsidP="005E7156">
      <w:pPr>
        <w:pStyle w:val="PL"/>
        <w:shd w:val="clear" w:color="auto" w:fill="E6E6E6"/>
        <w:rPr>
          <w:snapToGrid w:val="0"/>
        </w:rPr>
      </w:pPr>
      <w:r w:rsidRPr="005E7156">
        <w:rPr>
          <w:snapToGrid w:val="0"/>
        </w:rPr>
        <w:tab/>
      </w:r>
      <w:r w:rsidRPr="005E7156">
        <w:rPr>
          <w:snapToGrid w:val="0"/>
        </w:rPr>
        <w:tab/>
        <w:t>carrierFreqOffsetNB-Neighbour-r14</w:t>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t>OPTIONAL</w:t>
      </w:r>
      <w:r w:rsidR="006C6D0E" w:rsidRPr="00147C45">
        <w:rPr>
          <w:snapToGrid w:val="0"/>
        </w:rPr>
        <w:tab/>
      </w:r>
      <w:r w:rsidR="006C6D0E"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r w:rsidRPr="00147C45">
              <w:rPr>
                <w:i/>
              </w:rPr>
              <w:t xml:space="preserve">earfcnRef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r w:rsidRPr="00147C45">
              <w:rPr>
                <w:i/>
              </w:rPr>
              <w:t>earfcnNeighbour</w:t>
            </w:r>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SignalMeasurementInformation</w:t>
            </w:r>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r w:rsidRPr="00147C45">
              <w:rPr>
                <w:b/>
                <w:i/>
                <w:snapToGrid w:val="0"/>
              </w:rPr>
              <w:t>earfcnRef</w:t>
            </w:r>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r w:rsidRPr="00147C45">
              <w:rPr>
                <w:b/>
                <w:i/>
                <w:snapToGrid w:val="0"/>
              </w:rPr>
              <w:t>prsIdRef</w:t>
            </w:r>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r w:rsidRPr="00147C45">
              <w:rPr>
                <w:b/>
                <w:i/>
                <w:snapToGrid w:val="0"/>
              </w:rPr>
              <w:t>additionalPathsRef</w:t>
            </w:r>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r w:rsidRPr="00147C45">
              <w:rPr>
                <w:b/>
                <w:i/>
              </w:rPr>
              <w:t>nprsIdRef</w:t>
            </w:r>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r w:rsidRPr="00147C45">
              <w:rPr>
                <w:b/>
                <w:i/>
              </w:rPr>
              <w:t>carrierFreqOffsetNB-Ref</w:t>
            </w:r>
          </w:p>
          <w:p w14:paraId="404C1C20" w14:textId="77777777" w:rsidR="006C6D0E" w:rsidRPr="00147C45" w:rsidRDefault="006C6D0E" w:rsidP="00323240">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r w:rsidRPr="00147C45">
              <w:rPr>
                <w:b/>
                <w:i/>
              </w:rPr>
              <w:t>hyperSFN</w:t>
            </w:r>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r w:rsidRPr="00147C45">
              <w:rPr>
                <w:b/>
                <w:i/>
                <w:snapToGrid w:val="0"/>
              </w:rPr>
              <w:t>motionTimeSource</w:t>
            </w:r>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r w:rsidRPr="00147C45">
              <w:rPr>
                <w:b/>
                <w:i/>
                <w:snapToGrid w:val="0"/>
              </w:rPr>
              <w:t>prsIdNeighbour</w:t>
            </w:r>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rstd</w:t>
            </w:r>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r w:rsidRPr="00147C45">
              <w:rPr>
                <w:b/>
                <w:i/>
                <w:snapToGrid w:val="0"/>
              </w:rPr>
              <w:t>additionalPathsNeighbour</w:t>
            </w:r>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nprsIdNeighbour</w:t>
            </w:r>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carrierFreqOffsetNB-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r w:rsidRPr="00147C45">
              <w:rPr>
                <w:i/>
              </w:rPr>
              <w:t xml:space="preserve">earfcnNeighbour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4153" w:name="_Toc27765205"/>
      <w:bookmarkStart w:id="4154" w:name="_Toc37680884"/>
      <w:bookmarkStart w:id="4155" w:name="_Toc46486455"/>
      <w:bookmarkStart w:id="4156" w:name="_Toc52546800"/>
      <w:bookmarkStart w:id="4157" w:name="_Toc52547330"/>
      <w:bookmarkStart w:id="4158" w:name="_Toc52547860"/>
      <w:bookmarkStart w:id="4159" w:name="_Toc52548390"/>
      <w:bookmarkStart w:id="4160" w:name="_Toc146748201"/>
      <w:r w:rsidRPr="00147C45">
        <w:t>–</w:t>
      </w:r>
      <w:r w:rsidRPr="00147C45">
        <w:tab/>
      </w:r>
      <w:r w:rsidRPr="00147C45">
        <w:rPr>
          <w:i/>
        </w:rPr>
        <w:t>OTDOA-SignalMeasurementInformation-NB</w:t>
      </w:r>
      <w:bookmarkEnd w:id="4153"/>
      <w:bookmarkEnd w:id="4154"/>
      <w:bookmarkEnd w:id="4155"/>
      <w:bookmarkEnd w:id="4156"/>
      <w:bookmarkEnd w:id="4157"/>
      <w:bookmarkEnd w:id="4158"/>
      <w:bookmarkEnd w:id="4159"/>
      <w:bookmarkEnd w:id="4160"/>
    </w:p>
    <w:p w14:paraId="2EB54A93" w14:textId="77777777" w:rsidR="0099663F" w:rsidRPr="00147C45" w:rsidRDefault="0099663F" w:rsidP="0099663F">
      <w:pPr>
        <w:keepLines/>
      </w:pPr>
      <w:r w:rsidRPr="00147C45">
        <w:t xml:space="preserve">The IE </w:t>
      </w:r>
      <w:r w:rsidRPr="00147C45">
        <w:rPr>
          <w:i/>
        </w:rPr>
        <w:t>OTDOA-SignalMeasurementInformation-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ProvideAssistanceData.</w:t>
      </w:r>
      <w:r w:rsidRPr="00147C45">
        <w:t xml:space="preserve"> The RSTD reference cell may or may not be the same as the assistance data reference cell provided in </w:t>
      </w:r>
      <w:r w:rsidRPr="00147C45">
        <w:rPr>
          <w:i/>
        </w:rPr>
        <w:t xml:space="preserve">OTDOA-ReferenceCellInfo </w:t>
      </w:r>
      <w:r w:rsidRPr="00147C45">
        <w:t xml:space="preserve">or </w:t>
      </w:r>
      <w:r w:rsidRPr="00147C45">
        <w:rPr>
          <w:i/>
        </w:rPr>
        <w:t>OTDOA-ReferenceCellInfoNB</w:t>
      </w:r>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r w:rsidRPr="00147C45">
        <w:rPr>
          <w:i/>
        </w:rPr>
        <w:t>NeighbourMeasurementElement-NB</w:t>
      </w:r>
      <w:r w:rsidRPr="00147C45">
        <w:t xml:space="preserve"> to be sent, the target device may send them in multiple </w:t>
      </w:r>
      <w:r w:rsidRPr="00147C45">
        <w:rPr>
          <w:i/>
        </w:rPr>
        <w:t>ProvideLocationInformation</w:t>
      </w:r>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SignalMeasurementInformation-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r w:rsidRPr="00147C45">
              <w:rPr>
                <w:b/>
                <w:i/>
                <w:snapToGrid w:val="0"/>
              </w:rPr>
              <w:t>earfcnRef</w:t>
            </w:r>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r w:rsidRPr="00147C45">
              <w:rPr>
                <w:b/>
                <w:i/>
                <w:snapToGrid w:val="0"/>
              </w:rPr>
              <w:t>prsIdRef</w:t>
            </w:r>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r w:rsidRPr="00147C45">
              <w:rPr>
                <w:b/>
                <w:i/>
                <w:snapToGrid w:val="0"/>
              </w:rPr>
              <w:t>additionalPathsRef</w:t>
            </w:r>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r w:rsidRPr="00147C45">
              <w:rPr>
                <w:b/>
                <w:i/>
              </w:rPr>
              <w:t>nprsIdRef</w:t>
            </w:r>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r w:rsidRPr="00147C45">
              <w:rPr>
                <w:b/>
                <w:i/>
              </w:rPr>
              <w:t>carrierFreqOffsetNB-Ref</w:t>
            </w:r>
          </w:p>
          <w:p w14:paraId="35AEA4DB" w14:textId="77777777" w:rsidR="0099663F" w:rsidRPr="00147C45" w:rsidRDefault="0099663F" w:rsidP="0073588D">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r w:rsidRPr="00147C45">
              <w:rPr>
                <w:b/>
                <w:i/>
              </w:rPr>
              <w:t>hyperSFN</w:t>
            </w:r>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r w:rsidRPr="00147C45">
              <w:rPr>
                <w:b/>
                <w:i/>
                <w:snapToGrid w:val="0"/>
              </w:rPr>
              <w:t>prsIdNeighbour</w:t>
            </w:r>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rstd</w:t>
            </w:r>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r w:rsidRPr="00147C45">
              <w:rPr>
                <w:b/>
                <w:i/>
                <w:snapToGrid w:val="0"/>
              </w:rPr>
              <w:t>additionalPathsNeighbour</w:t>
            </w:r>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r w:rsidRPr="00147C45">
              <w:rPr>
                <w:b/>
                <w:i/>
                <w:snapToGrid w:val="0"/>
              </w:rPr>
              <w:t>nprsIdNeighbour</w:t>
            </w:r>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r w:rsidRPr="00147C45">
              <w:rPr>
                <w:b/>
                <w:i/>
                <w:snapToGrid w:val="0"/>
              </w:rPr>
              <w:t>carrierFreqOffsetNB-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r w:rsidRPr="00147C45">
              <w:rPr>
                <w:i/>
              </w:rPr>
              <w:t>earfcnNeighbour</w:t>
            </w:r>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4161" w:name="_Toc27765206"/>
      <w:bookmarkStart w:id="4162" w:name="_Toc37680885"/>
      <w:bookmarkStart w:id="4163" w:name="_Toc46486456"/>
      <w:bookmarkStart w:id="4164" w:name="_Toc52546801"/>
      <w:bookmarkStart w:id="4165" w:name="_Toc52547331"/>
      <w:bookmarkStart w:id="4166" w:name="_Toc52547861"/>
      <w:bookmarkStart w:id="4167" w:name="_Toc52548391"/>
      <w:bookmarkStart w:id="4168" w:name="_Toc146748202"/>
      <w:r w:rsidRPr="00147C45">
        <w:t>–</w:t>
      </w:r>
      <w:r w:rsidRPr="00147C45">
        <w:tab/>
      </w:r>
      <w:r w:rsidRPr="00147C45">
        <w:rPr>
          <w:i/>
        </w:rPr>
        <w:t>OTDOA-MeasQuality</w:t>
      </w:r>
      <w:bookmarkEnd w:id="4161"/>
      <w:bookmarkEnd w:id="4162"/>
      <w:bookmarkEnd w:id="4163"/>
      <w:bookmarkEnd w:id="4164"/>
      <w:bookmarkEnd w:id="4165"/>
      <w:bookmarkEnd w:id="4166"/>
      <w:bookmarkEnd w:id="4167"/>
      <w:bookmarkEnd w:id="4168"/>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t>error-NumSamples</w:t>
            </w:r>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4169" w:name="_Toc27765207"/>
      <w:bookmarkStart w:id="4170" w:name="_Toc37680886"/>
      <w:bookmarkStart w:id="4171" w:name="_Toc46486457"/>
      <w:bookmarkStart w:id="4172" w:name="_Toc52546802"/>
      <w:bookmarkStart w:id="4173" w:name="_Toc52547332"/>
      <w:bookmarkStart w:id="4174" w:name="_Toc52547862"/>
      <w:bookmarkStart w:id="4175" w:name="_Toc52548392"/>
      <w:bookmarkStart w:id="4176" w:name="_Toc146748203"/>
      <w:r w:rsidRPr="00147C45">
        <w:t>–</w:t>
      </w:r>
      <w:r w:rsidRPr="00147C45">
        <w:tab/>
      </w:r>
      <w:r w:rsidRPr="00147C45">
        <w:rPr>
          <w:i/>
        </w:rPr>
        <w:t>AdditionalPath</w:t>
      </w:r>
      <w:bookmarkEnd w:id="4169"/>
      <w:bookmarkEnd w:id="4170"/>
      <w:bookmarkEnd w:id="4171"/>
      <w:bookmarkEnd w:id="4172"/>
      <w:bookmarkEnd w:id="4173"/>
      <w:bookmarkEnd w:id="4174"/>
      <w:bookmarkEnd w:id="4175"/>
      <w:bookmarkEnd w:id="4176"/>
    </w:p>
    <w:p w14:paraId="6B4997A1" w14:textId="77777777" w:rsidR="00706D47" w:rsidRPr="00147C45" w:rsidRDefault="00706D47" w:rsidP="00706D47">
      <w:pPr>
        <w:rPr>
          <w:strike/>
        </w:rPr>
      </w:pPr>
      <w:r w:rsidRPr="00147C45">
        <w:t xml:space="preserve">The IE </w:t>
      </w:r>
      <w:r w:rsidRPr="00147C45">
        <w:rPr>
          <w:i/>
        </w:rPr>
        <w:t>AdditionalPath</w:t>
      </w:r>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r w:rsidRPr="00147C45">
        <w:rPr>
          <w:i/>
        </w:rPr>
        <w:t>relativeTimeDifference</w:t>
      </w:r>
      <w:r w:rsidRPr="00147C45">
        <w:t xml:space="preserve"> is the detected path timing relative to the detected path timing used for the </w:t>
      </w:r>
      <w:r w:rsidRPr="00147C45">
        <w:rPr>
          <w:i/>
        </w:rPr>
        <w:t>rstd</w:t>
      </w:r>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r w:rsidRPr="00147C45">
              <w:rPr>
                <w:i/>
                <w:snapToGrid w:val="0"/>
              </w:rPr>
              <w:t>AdditionalPath</w:t>
            </w:r>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r w:rsidRPr="00147C45">
              <w:rPr>
                <w:b/>
                <w:i/>
              </w:rPr>
              <w:t>relativeTimeDifference</w:t>
            </w:r>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4177" w:name="_Toc27765208"/>
      <w:bookmarkStart w:id="4178" w:name="_Toc37680887"/>
      <w:bookmarkStart w:id="4179" w:name="_Toc46486458"/>
      <w:bookmarkStart w:id="4180" w:name="_Toc52546803"/>
      <w:bookmarkStart w:id="4181" w:name="_Toc52547333"/>
      <w:bookmarkStart w:id="4182" w:name="_Toc52547863"/>
      <w:bookmarkStart w:id="4183" w:name="_Toc52548393"/>
      <w:bookmarkStart w:id="4184" w:name="_Toc146748204"/>
      <w:r w:rsidRPr="00147C45">
        <w:t>6.5.1.6</w:t>
      </w:r>
      <w:r w:rsidRPr="00147C45">
        <w:tab/>
        <w:t>OTDOA Location Information Request</w:t>
      </w:r>
      <w:bookmarkEnd w:id="4177"/>
      <w:bookmarkEnd w:id="4178"/>
      <w:bookmarkEnd w:id="4179"/>
      <w:bookmarkEnd w:id="4180"/>
      <w:bookmarkEnd w:id="4181"/>
      <w:bookmarkEnd w:id="4182"/>
      <w:bookmarkEnd w:id="4183"/>
      <w:bookmarkEnd w:id="4184"/>
    </w:p>
    <w:p w14:paraId="24E02222" w14:textId="77777777" w:rsidR="002B1632" w:rsidRPr="00147C45" w:rsidRDefault="002B1632" w:rsidP="002D60CB">
      <w:pPr>
        <w:pStyle w:val="Heading4"/>
      </w:pPr>
      <w:bookmarkStart w:id="4185" w:name="_Toc27765209"/>
      <w:bookmarkStart w:id="4186" w:name="_Toc37680888"/>
      <w:bookmarkStart w:id="4187" w:name="_Toc46486459"/>
      <w:bookmarkStart w:id="4188" w:name="_Toc52546804"/>
      <w:bookmarkStart w:id="4189" w:name="_Toc52547334"/>
      <w:bookmarkStart w:id="4190" w:name="_Toc52547864"/>
      <w:bookmarkStart w:id="4191" w:name="_Toc52548394"/>
      <w:bookmarkStart w:id="4192" w:name="_Toc146748205"/>
      <w:r w:rsidRPr="00147C45">
        <w:t>–</w:t>
      </w:r>
      <w:r w:rsidRPr="00147C45">
        <w:tab/>
      </w:r>
      <w:r w:rsidRPr="00147C45">
        <w:rPr>
          <w:i/>
        </w:rPr>
        <w:t>OTDOA-Request</w:t>
      </w:r>
      <w:r w:rsidRPr="00147C45">
        <w:rPr>
          <w:i/>
          <w:noProof/>
        </w:rPr>
        <w:t>LocationInformation</w:t>
      </w:r>
      <w:bookmarkEnd w:id="4185"/>
      <w:bookmarkEnd w:id="4186"/>
      <w:bookmarkEnd w:id="4187"/>
      <w:bookmarkEnd w:id="4188"/>
      <w:bookmarkEnd w:id="4189"/>
      <w:bookmarkEnd w:id="4190"/>
      <w:bookmarkEnd w:id="4191"/>
      <w:bookmarkEnd w:id="4192"/>
    </w:p>
    <w:p w14:paraId="458A3749" w14:textId="77777777" w:rsidR="002B1632" w:rsidRPr="00147C45" w:rsidRDefault="002B1632" w:rsidP="002D60CB">
      <w:pPr>
        <w:keepLines/>
      </w:pPr>
      <w:r w:rsidRPr="00147C45">
        <w:t xml:space="preserve">The IE </w:t>
      </w:r>
      <w:r w:rsidRPr="00147C45">
        <w:rPr>
          <w:i/>
        </w:rPr>
        <w:t>OTDOA-Request</w:t>
      </w:r>
      <w:r w:rsidRPr="00147C45">
        <w:rPr>
          <w:i/>
          <w:noProof/>
        </w:rPr>
        <w:t>LocationInformation</w:t>
      </w:r>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ProvideAssistanceData</w:t>
      </w:r>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 xml:space="preserve">OTDOA-RequestLocationInformation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r w:rsidRPr="00147C45">
              <w:rPr>
                <w:b/>
                <w:i/>
                <w:snapToGrid w:val="0"/>
                <w:lang w:eastAsia="zh-CN"/>
              </w:rPr>
              <w:t>multipathRSTD</w:t>
            </w:r>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r w:rsidRPr="00147C45">
              <w:rPr>
                <w:b/>
                <w:i/>
                <w:snapToGrid w:val="0"/>
                <w:lang w:eastAsia="zh-CN"/>
              </w:rPr>
              <w:t>maxNoOfRSTDmeas</w:t>
            </w:r>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r w:rsidRPr="00147C45">
              <w:rPr>
                <w:i/>
              </w:rPr>
              <w:t>NeighbourMeasurementElement</w:t>
            </w:r>
            <w:r w:rsidRPr="00147C45">
              <w:rPr>
                <w:snapToGrid w:val="0"/>
              </w:rPr>
              <w:t xml:space="preserve"> fields (i.e., RSTD measurements) the target device can provide in </w:t>
            </w:r>
            <w:r w:rsidRPr="00147C45">
              <w:rPr>
                <w:i/>
              </w:rPr>
              <w:t>OTDOA-SignalMeasurementInformation</w:t>
            </w:r>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r w:rsidRPr="00147C45">
              <w:rPr>
                <w:b/>
                <w:i/>
                <w:snapToGrid w:val="0"/>
                <w:lang w:eastAsia="zh-CN"/>
              </w:rPr>
              <w:t>motionMeasurements</w:t>
            </w:r>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t xml:space="preserve">SignalMeasurementInformation </w:t>
            </w:r>
            <w:r w:rsidRPr="00147C45">
              <w:rPr>
                <w:snapToGrid w:val="0"/>
              </w:rPr>
              <w:t xml:space="preserve">as well as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4193" w:name="_Toc27765210"/>
      <w:bookmarkStart w:id="4194" w:name="_Toc37680889"/>
      <w:bookmarkStart w:id="4195" w:name="_Toc46486460"/>
      <w:bookmarkStart w:id="4196" w:name="_Toc52546805"/>
      <w:bookmarkStart w:id="4197" w:name="_Toc52547335"/>
      <w:bookmarkStart w:id="4198" w:name="_Toc52547865"/>
      <w:bookmarkStart w:id="4199" w:name="_Toc52548395"/>
      <w:bookmarkStart w:id="4200" w:name="_Toc146748206"/>
      <w:r w:rsidRPr="00147C45">
        <w:t>6.5.1.7</w:t>
      </w:r>
      <w:r w:rsidRPr="00147C45">
        <w:tab/>
        <w:t>OTDOA Capability Information</w:t>
      </w:r>
      <w:bookmarkEnd w:id="4193"/>
      <w:bookmarkEnd w:id="4194"/>
      <w:bookmarkEnd w:id="4195"/>
      <w:bookmarkEnd w:id="4196"/>
      <w:bookmarkEnd w:id="4197"/>
      <w:bookmarkEnd w:id="4198"/>
      <w:bookmarkEnd w:id="4199"/>
      <w:bookmarkEnd w:id="4200"/>
    </w:p>
    <w:p w14:paraId="1A87D6E9" w14:textId="77777777" w:rsidR="002B1632" w:rsidRPr="00147C45" w:rsidRDefault="002B1632" w:rsidP="002D60CB">
      <w:pPr>
        <w:pStyle w:val="Heading4"/>
      </w:pPr>
      <w:bookmarkStart w:id="4201" w:name="_Toc27765211"/>
      <w:bookmarkStart w:id="4202" w:name="_Toc37680890"/>
      <w:bookmarkStart w:id="4203" w:name="_Toc46486461"/>
      <w:bookmarkStart w:id="4204" w:name="_Toc52546806"/>
      <w:bookmarkStart w:id="4205" w:name="_Toc52547336"/>
      <w:bookmarkStart w:id="4206" w:name="_Toc52547866"/>
      <w:bookmarkStart w:id="4207" w:name="_Toc52548396"/>
      <w:bookmarkStart w:id="4208" w:name="_Toc146748207"/>
      <w:r w:rsidRPr="00147C45">
        <w:t>–</w:t>
      </w:r>
      <w:r w:rsidRPr="00147C45">
        <w:tab/>
      </w:r>
      <w:r w:rsidRPr="00147C45">
        <w:rPr>
          <w:i/>
        </w:rPr>
        <w:t>OTDOA-Provide</w:t>
      </w:r>
      <w:r w:rsidRPr="00147C45">
        <w:rPr>
          <w:i/>
          <w:noProof/>
        </w:rPr>
        <w:t>Capabilities</w:t>
      </w:r>
      <w:bookmarkEnd w:id="4201"/>
      <w:bookmarkEnd w:id="4202"/>
      <w:bookmarkEnd w:id="4203"/>
      <w:bookmarkEnd w:id="4204"/>
      <w:bookmarkEnd w:id="4205"/>
      <w:bookmarkEnd w:id="4206"/>
      <w:bookmarkEnd w:id="4207"/>
      <w:bookmarkEnd w:id="4208"/>
    </w:p>
    <w:p w14:paraId="684C7AC4" w14:textId="77777777" w:rsidR="002B1632" w:rsidRPr="00147C45" w:rsidRDefault="002B1632" w:rsidP="002D60CB">
      <w:pPr>
        <w:keepLines/>
      </w:pPr>
      <w:r w:rsidRPr="00147C45">
        <w:t xml:space="preserve">The IE </w:t>
      </w:r>
      <w:r w:rsidRPr="00147C45">
        <w:rPr>
          <w:i/>
        </w:rPr>
        <w:t>OTDOA-Provide</w:t>
      </w:r>
      <w:r w:rsidRPr="00147C45">
        <w:rPr>
          <w:i/>
          <w:noProof/>
        </w:rPr>
        <w:t>Capabilities</w:t>
      </w:r>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t>OTDOA-ProvideCapabilities</w:t>
            </w:r>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r w:rsidRPr="00147C45">
              <w:rPr>
                <w:b/>
                <w:i/>
                <w:snapToGrid w:val="0"/>
              </w:rPr>
              <w:t>additionalNeighbourCellInfoList</w:t>
            </w:r>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NeighbourCellInfoElement</w:t>
            </w:r>
            <w:r w:rsidRPr="00147C45">
              <w:rPr>
                <w:snapToGrid w:val="0"/>
              </w:rPr>
              <w:t xml:space="preserve"> in </w:t>
            </w:r>
            <w:r w:rsidRPr="00147C45">
              <w:rPr>
                <w:i/>
                <w:snapToGrid w:val="0"/>
              </w:rPr>
              <w:t>OTDOA</w:t>
            </w:r>
            <w:r w:rsidRPr="00147C45">
              <w:rPr>
                <w:i/>
                <w:snapToGrid w:val="0"/>
              </w:rPr>
              <w:noBreakHyphen/>
              <w:t xml:space="preserve">NeighbourCellInfoList </w:t>
            </w:r>
            <w:r w:rsidRPr="00147C45">
              <w:rPr>
                <w:snapToGrid w:val="0"/>
              </w:rPr>
              <w:t xml:space="preserve">in </w:t>
            </w:r>
            <w:r w:rsidRPr="00147C45">
              <w:rPr>
                <w:i/>
                <w:snapToGrid w:val="0"/>
              </w:rPr>
              <w:t>OTDOA-ProvideAssistanceData</w:t>
            </w:r>
            <w:r w:rsidRPr="00147C45">
              <w:rPr>
                <w:snapToGrid w:val="0"/>
              </w:rPr>
              <w:t xml:space="preserve"> without any restriction for the </w:t>
            </w:r>
            <w:r w:rsidRPr="00147C45">
              <w:rPr>
                <w:i/>
                <w:snapToGrid w:val="0"/>
              </w:rPr>
              <w:t>earfcn</w:t>
            </w:r>
            <w:r w:rsidRPr="00147C45">
              <w:rPr>
                <w:snapToGrid w:val="0"/>
              </w:rPr>
              <w:t xml:space="preserve"> in each</w:t>
            </w:r>
            <w:r w:rsidRPr="00147C45">
              <w:rPr>
                <w:i/>
                <w:snapToGrid w:val="0"/>
              </w:rPr>
              <w:t xml:space="preserve"> OTDOA-NeighbourCellInfoElement</w:t>
            </w:r>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ReferenceCellInfo</w:t>
            </w:r>
            <w:r w:rsidRPr="00147C45">
              <w:rPr>
                <w:snapToGrid w:val="0"/>
              </w:rPr>
              <w:t xml:space="preserve"> and </w:t>
            </w:r>
            <w:r w:rsidRPr="00147C45">
              <w:rPr>
                <w:i/>
                <w:snapToGrid w:val="0"/>
              </w:rPr>
              <w:t>OTDOA-NeighbourCellInfoList</w:t>
            </w:r>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r w:rsidRPr="00147C45">
              <w:rPr>
                <w:b/>
                <w:i/>
                <w:snapToGrid w:val="0"/>
              </w:rPr>
              <w:t>tp-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ReferenceCellInfo</w:t>
            </w:r>
            <w:r w:rsidRPr="00147C45">
              <w:rPr>
                <w:snapToGrid w:val="0"/>
              </w:rPr>
              <w:t xml:space="preserve"> and </w:t>
            </w:r>
            <w:r w:rsidRPr="00147C45">
              <w:rPr>
                <w:i/>
                <w:snapToGrid w:val="0"/>
              </w:rPr>
              <w:t>OTDOA</w:t>
            </w:r>
            <w:r w:rsidRPr="00147C45">
              <w:rPr>
                <w:i/>
                <w:snapToGrid w:val="0"/>
              </w:rPr>
              <w:noBreakHyphen/>
              <w:t>NeighbourCellInfoList</w:t>
            </w:r>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ConfigurationIndex</w:t>
            </w:r>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numDL-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r w:rsidRPr="00147C45">
              <w:rPr>
                <w:b/>
                <w:i/>
                <w:snapToGrid w:val="0"/>
              </w:rPr>
              <w:t>additionalPathsReport</w:t>
            </w:r>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r w:rsidRPr="00147C45">
              <w:rPr>
                <w:b/>
                <w:i/>
                <w:snapToGrid w:val="0"/>
              </w:rPr>
              <w:t>densePrsConfig</w:t>
            </w:r>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 xml:space="preserve">prs-ConfigurationIndex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r w:rsidRPr="00147C45">
              <w:rPr>
                <w:b/>
                <w:i/>
                <w:snapToGrid w:val="0"/>
              </w:rPr>
              <w:t>maxSupportedPrsBandwidth</w:t>
            </w:r>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r w:rsidRPr="00147C45">
              <w:rPr>
                <w:b/>
                <w:i/>
                <w:snapToGrid w:val="0"/>
              </w:rPr>
              <w:t>prsOccGroup</w:t>
            </w:r>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r w:rsidRPr="00147C45">
              <w:rPr>
                <w:b/>
                <w:i/>
                <w:snapToGrid w:val="0"/>
              </w:rPr>
              <w:t>prsFrequencyHopping</w:t>
            </w:r>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r w:rsidRPr="00147C45">
              <w:rPr>
                <w:b/>
                <w:i/>
                <w:snapToGrid w:val="0"/>
              </w:rPr>
              <w:t>maxSupportedPrsConfigs</w:t>
            </w:r>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r w:rsidRPr="00147C45">
              <w:rPr>
                <w:b/>
                <w:i/>
                <w:snapToGrid w:val="0"/>
              </w:rPr>
              <w:t>periodicalReporting</w:t>
            </w:r>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r w:rsidRPr="00147C45">
              <w:rPr>
                <w:b/>
                <w:i/>
                <w:snapToGrid w:val="0"/>
              </w:rPr>
              <w:t>multiPrbNprs</w:t>
            </w:r>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r w:rsidRPr="00147C45">
              <w:rPr>
                <w:i/>
                <w:snapToGrid w:val="0"/>
              </w:rPr>
              <w:t>maxCarrier</w:t>
            </w:r>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r w:rsidRPr="00147C45">
              <w:rPr>
                <w:rFonts w:ascii="Arial" w:hAnsi="Arial"/>
                <w:b/>
                <w:i/>
                <w:snapToGrid w:val="0"/>
                <w:sz w:val="18"/>
              </w:rPr>
              <w:t>idleStateForMeasurements</w:t>
            </w:r>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r w:rsidRPr="00147C45">
              <w:rPr>
                <w:b/>
                <w:i/>
                <w:snapToGrid w:val="0"/>
              </w:rPr>
              <w:t>numberOfRXantennas</w:t>
            </w:r>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r w:rsidRPr="00147C45">
              <w:rPr>
                <w:b/>
                <w:i/>
                <w:snapToGrid w:val="0"/>
              </w:rPr>
              <w:t>motionMeasurements</w:t>
            </w:r>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t>SignalMeasurementInformation</w:t>
            </w:r>
            <w:r w:rsidRPr="00147C45">
              <w:rPr>
                <w:snapToGrid w:val="0"/>
              </w:rPr>
              <w:t xml:space="preserve">. The presence of this field implies presence of </w:t>
            </w:r>
            <w:r w:rsidRPr="00147C45">
              <w:rPr>
                <w:i/>
              </w:rPr>
              <w:t>sensor-MotionInformationSup</w:t>
            </w:r>
            <w:r w:rsidRPr="00147C45">
              <w:rPr>
                <w:snapToGrid w:val="0"/>
              </w:rPr>
              <w:t xml:space="preserve"> in IE </w:t>
            </w:r>
            <w:r w:rsidRPr="00147C45">
              <w:rPr>
                <w:i/>
              </w:rPr>
              <w:t>Sensor</w:t>
            </w:r>
            <w:r w:rsidRPr="00147C45">
              <w:rPr>
                <w:i/>
              </w:rPr>
              <w:noBreakHyphen/>
              <w:t>ProvideCapabilities</w:t>
            </w:r>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r w:rsidRPr="00147C45">
              <w:rPr>
                <w:b/>
                <w:i/>
                <w:snapToGrid w:val="0"/>
              </w:rPr>
              <w:t>interRAT-RSTDmeasurement</w:t>
            </w:r>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r w:rsidRPr="00147C45">
              <w:rPr>
                <w:b/>
                <w:i/>
                <w:snapToGrid w:val="0"/>
              </w:rPr>
              <w:t>scheduledLocationRequest</w:t>
            </w:r>
            <w:r w:rsidR="001F5AFE" w:rsidRPr="00147C45">
              <w:rPr>
                <w:b/>
                <w:i/>
                <w:snapToGrid w:val="0"/>
              </w:rPr>
              <w:t>Supported</w:t>
            </w:r>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r w:rsidR="001F5AFE"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4209" w:name="_Toc27765212"/>
      <w:bookmarkStart w:id="4210" w:name="_Toc37680891"/>
      <w:bookmarkStart w:id="4211" w:name="_Toc46486462"/>
      <w:bookmarkStart w:id="4212" w:name="_Toc52546807"/>
      <w:bookmarkStart w:id="4213" w:name="_Toc52547337"/>
      <w:bookmarkStart w:id="4214" w:name="_Toc52547867"/>
      <w:bookmarkStart w:id="4215" w:name="_Toc52548397"/>
      <w:bookmarkStart w:id="4216" w:name="_Toc146748208"/>
      <w:r w:rsidRPr="00147C45">
        <w:t>6.5.1.8</w:t>
      </w:r>
      <w:r w:rsidRPr="00147C45">
        <w:tab/>
        <w:t>OTDOA Capability Information Request</w:t>
      </w:r>
      <w:bookmarkEnd w:id="4209"/>
      <w:bookmarkEnd w:id="4210"/>
      <w:bookmarkEnd w:id="4211"/>
      <w:bookmarkEnd w:id="4212"/>
      <w:bookmarkEnd w:id="4213"/>
      <w:bookmarkEnd w:id="4214"/>
      <w:bookmarkEnd w:id="4215"/>
      <w:bookmarkEnd w:id="4216"/>
    </w:p>
    <w:p w14:paraId="6CE53E00" w14:textId="77777777" w:rsidR="002B1632" w:rsidRPr="00147C45" w:rsidRDefault="002B1632" w:rsidP="002D60CB">
      <w:pPr>
        <w:pStyle w:val="Heading4"/>
      </w:pPr>
      <w:bookmarkStart w:id="4217" w:name="_Toc27765213"/>
      <w:bookmarkStart w:id="4218" w:name="_Toc37680892"/>
      <w:bookmarkStart w:id="4219" w:name="_Toc46486463"/>
      <w:bookmarkStart w:id="4220" w:name="_Toc52546808"/>
      <w:bookmarkStart w:id="4221" w:name="_Toc52547338"/>
      <w:bookmarkStart w:id="4222" w:name="_Toc52547868"/>
      <w:bookmarkStart w:id="4223" w:name="_Toc52548398"/>
      <w:bookmarkStart w:id="4224" w:name="_Toc146748209"/>
      <w:r w:rsidRPr="00147C45">
        <w:t>–</w:t>
      </w:r>
      <w:r w:rsidRPr="00147C45">
        <w:tab/>
      </w:r>
      <w:r w:rsidRPr="00147C45">
        <w:rPr>
          <w:i/>
        </w:rPr>
        <w:t>OTDOA-Request</w:t>
      </w:r>
      <w:r w:rsidRPr="00147C45">
        <w:rPr>
          <w:i/>
          <w:noProof/>
        </w:rPr>
        <w:t>Capabilities</w:t>
      </w:r>
      <w:bookmarkEnd w:id="4217"/>
      <w:bookmarkEnd w:id="4218"/>
      <w:bookmarkEnd w:id="4219"/>
      <w:bookmarkEnd w:id="4220"/>
      <w:bookmarkEnd w:id="4221"/>
      <w:bookmarkEnd w:id="4222"/>
      <w:bookmarkEnd w:id="4223"/>
      <w:bookmarkEnd w:id="4224"/>
    </w:p>
    <w:p w14:paraId="31888574" w14:textId="77777777" w:rsidR="002B1632" w:rsidRPr="00147C45" w:rsidRDefault="002B1632" w:rsidP="002D60CB">
      <w:pPr>
        <w:keepLines/>
      </w:pPr>
      <w:r w:rsidRPr="00147C45">
        <w:t xml:space="preserve">The IE </w:t>
      </w:r>
      <w:r w:rsidRPr="00147C45">
        <w:rPr>
          <w:i/>
        </w:rPr>
        <w:t>OTDOA-Request</w:t>
      </w:r>
      <w:r w:rsidRPr="00147C45">
        <w:rPr>
          <w:i/>
          <w:noProof/>
        </w:rPr>
        <w:t>Capabilities</w:t>
      </w:r>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4225" w:name="_Toc27765214"/>
      <w:bookmarkStart w:id="4226" w:name="_Toc37680893"/>
      <w:bookmarkStart w:id="4227" w:name="_Toc46486464"/>
      <w:bookmarkStart w:id="4228" w:name="_Toc52546809"/>
      <w:bookmarkStart w:id="4229" w:name="_Toc52547339"/>
      <w:bookmarkStart w:id="4230" w:name="_Toc52547869"/>
      <w:bookmarkStart w:id="4231" w:name="_Toc52548399"/>
      <w:bookmarkStart w:id="4232" w:name="_Toc146748210"/>
      <w:r w:rsidRPr="00147C45">
        <w:t>6.5.1.9</w:t>
      </w:r>
      <w:r w:rsidRPr="00147C45">
        <w:tab/>
        <w:t>OTDOA Error Elements</w:t>
      </w:r>
      <w:bookmarkEnd w:id="4225"/>
      <w:bookmarkEnd w:id="4226"/>
      <w:bookmarkEnd w:id="4227"/>
      <w:bookmarkEnd w:id="4228"/>
      <w:bookmarkEnd w:id="4229"/>
      <w:bookmarkEnd w:id="4230"/>
      <w:bookmarkEnd w:id="4231"/>
      <w:bookmarkEnd w:id="4232"/>
    </w:p>
    <w:p w14:paraId="14291776" w14:textId="77777777" w:rsidR="002B1632" w:rsidRPr="00147C45" w:rsidRDefault="002B1632" w:rsidP="002D60CB">
      <w:pPr>
        <w:pStyle w:val="Heading4"/>
      </w:pPr>
      <w:bookmarkStart w:id="4233" w:name="_Toc27765215"/>
      <w:bookmarkStart w:id="4234" w:name="_Toc37680894"/>
      <w:bookmarkStart w:id="4235" w:name="_Toc46486465"/>
      <w:bookmarkStart w:id="4236" w:name="_Toc52546810"/>
      <w:bookmarkStart w:id="4237" w:name="_Toc52547340"/>
      <w:bookmarkStart w:id="4238" w:name="_Toc52547870"/>
      <w:bookmarkStart w:id="4239" w:name="_Toc52548400"/>
      <w:bookmarkStart w:id="4240" w:name="_Toc146748211"/>
      <w:r w:rsidRPr="00147C45">
        <w:t>–</w:t>
      </w:r>
      <w:r w:rsidRPr="00147C45">
        <w:tab/>
      </w:r>
      <w:r w:rsidRPr="00147C45">
        <w:rPr>
          <w:i/>
        </w:rPr>
        <w:t>OTDOA-Error</w:t>
      </w:r>
      <w:bookmarkEnd w:id="4233"/>
      <w:bookmarkEnd w:id="4234"/>
      <w:bookmarkEnd w:id="4235"/>
      <w:bookmarkEnd w:id="4236"/>
      <w:bookmarkEnd w:id="4237"/>
      <w:bookmarkEnd w:id="4238"/>
      <w:bookmarkEnd w:id="4239"/>
      <w:bookmarkEnd w:id="4240"/>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4241" w:name="_Toc27765216"/>
      <w:bookmarkStart w:id="4242" w:name="_Toc37680895"/>
      <w:bookmarkStart w:id="4243" w:name="_Toc46486466"/>
      <w:bookmarkStart w:id="4244" w:name="_Toc52546811"/>
      <w:bookmarkStart w:id="4245" w:name="_Toc52547341"/>
      <w:bookmarkStart w:id="4246" w:name="_Toc52547871"/>
      <w:bookmarkStart w:id="4247" w:name="_Toc52548401"/>
      <w:bookmarkStart w:id="4248" w:name="_Toc146748212"/>
      <w:r w:rsidRPr="00147C45">
        <w:t>–</w:t>
      </w:r>
      <w:r w:rsidRPr="00147C45">
        <w:tab/>
      </w:r>
      <w:r w:rsidRPr="00147C45">
        <w:rPr>
          <w:i/>
        </w:rPr>
        <w:t>OTDOA-</w:t>
      </w:r>
      <w:r w:rsidRPr="00147C45">
        <w:rPr>
          <w:i/>
          <w:noProof/>
        </w:rPr>
        <w:t>LocationServerErrorCauses</w:t>
      </w:r>
      <w:bookmarkEnd w:id="4241"/>
      <w:bookmarkEnd w:id="4242"/>
      <w:bookmarkEnd w:id="4243"/>
      <w:bookmarkEnd w:id="4244"/>
      <w:bookmarkEnd w:id="4245"/>
      <w:bookmarkEnd w:id="4246"/>
      <w:bookmarkEnd w:id="4247"/>
      <w:bookmarkEnd w:id="4248"/>
    </w:p>
    <w:p w14:paraId="715BAB7E" w14:textId="77777777" w:rsidR="002B1632" w:rsidRPr="00147C45" w:rsidRDefault="002B1632" w:rsidP="002D60CB">
      <w:pPr>
        <w:keepLines/>
      </w:pPr>
      <w:r w:rsidRPr="00147C45">
        <w:t xml:space="preserve">The IE </w:t>
      </w:r>
      <w:r w:rsidRPr="00147C45">
        <w:rPr>
          <w:i/>
        </w:rPr>
        <w:t>OTDOA-</w:t>
      </w:r>
      <w:r w:rsidRPr="00147C45">
        <w:rPr>
          <w:i/>
          <w:noProof/>
        </w:rPr>
        <w:t xml:space="preserve">LocationServerErrorCauses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4249" w:name="_Toc27765217"/>
      <w:bookmarkStart w:id="4250" w:name="_Toc37680896"/>
      <w:bookmarkStart w:id="4251" w:name="_Toc46486467"/>
      <w:bookmarkStart w:id="4252" w:name="_Toc52546812"/>
      <w:bookmarkStart w:id="4253" w:name="_Toc52547342"/>
      <w:bookmarkStart w:id="4254" w:name="_Toc52547872"/>
      <w:bookmarkStart w:id="4255" w:name="_Toc52548402"/>
      <w:bookmarkStart w:id="4256" w:name="_Toc146748213"/>
      <w:r w:rsidRPr="00147C45">
        <w:t>–</w:t>
      </w:r>
      <w:r w:rsidRPr="00147C45">
        <w:tab/>
      </w:r>
      <w:r w:rsidRPr="00147C45">
        <w:rPr>
          <w:i/>
        </w:rPr>
        <w:t>OTDOA-</w:t>
      </w:r>
      <w:r w:rsidRPr="00147C45">
        <w:rPr>
          <w:i/>
          <w:noProof/>
        </w:rPr>
        <w:t>TargetDeviceErrorCauses</w:t>
      </w:r>
      <w:bookmarkEnd w:id="4249"/>
      <w:bookmarkEnd w:id="4250"/>
      <w:bookmarkEnd w:id="4251"/>
      <w:bookmarkEnd w:id="4252"/>
      <w:bookmarkEnd w:id="4253"/>
      <w:bookmarkEnd w:id="4254"/>
      <w:bookmarkEnd w:id="4255"/>
      <w:bookmarkEnd w:id="4256"/>
    </w:p>
    <w:p w14:paraId="1D0873F2" w14:textId="77777777" w:rsidR="002B1632" w:rsidRPr="00147C45" w:rsidRDefault="002B1632" w:rsidP="002D60CB">
      <w:pPr>
        <w:keepLines/>
      </w:pPr>
      <w:r w:rsidRPr="00147C45">
        <w:t xml:space="preserve">The IE </w:t>
      </w:r>
      <w:r w:rsidRPr="00147C45">
        <w:rPr>
          <w:i/>
        </w:rPr>
        <w:t>OTDOA-</w:t>
      </w:r>
      <w:r w:rsidRPr="00147C45">
        <w:rPr>
          <w:i/>
          <w:noProof/>
        </w:rPr>
        <w:t xml:space="preserve">TargetDeviceErrorCauses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4257" w:name="_Toc27765218"/>
      <w:bookmarkStart w:id="4258" w:name="_Toc37680897"/>
      <w:bookmarkStart w:id="4259" w:name="_Toc46486468"/>
      <w:bookmarkStart w:id="4260" w:name="_Toc52546813"/>
      <w:bookmarkStart w:id="4261" w:name="_Toc52547343"/>
      <w:bookmarkStart w:id="4262" w:name="_Toc52547873"/>
      <w:bookmarkStart w:id="4263" w:name="_Toc52548403"/>
      <w:bookmarkStart w:id="4264" w:name="_Toc146748214"/>
      <w:r w:rsidRPr="00147C45">
        <w:t>6.5.2</w:t>
      </w:r>
      <w:r w:rsidRPr="00147C45">
        <w:tab/>
        <w:t>A-GNSS Positioning</w:t>
      </w:r>
      <w:bookmarkEnd w:id="4257"/>
      <w:bookmarkEnd w:id="4258"/>
      <w:bookmarkEnd w:id="4259"/>
      <w:bookmarkEnd w:id="4260"/>
      <w:bookmarkEnd w:id="4261"/>
      <w:bookmarkEnd w:id="4262"/>
      <w:bookmarkEnd w:id="4263"/>
      <w:bookmarkEnd w:id="4264"/>
    </w:p>
    <w:p w14:paraId="4D1F156F" w14:textId="77777777" w:rsidR="002B1632" w:rsidRPr="00147C45" w:rsidRDefault="002B1632" w:rsidP="002D60CB">
      <w:pPr>
        <w:pStyle w:val="Heading4"/>
      </w:pPr>
      <w:bookmarkStart w:id="4265" w:name="_Toc27765219"/>
      <w:bookmarkStart w:id="4266" w:name="_Toc37680898"/>
      <w:bookmarkStart w:id="4267" w:name="_Toc46486469"/>
      <w:bookmarkStart w:id="4268" w:name="_Toc52546814"/>
      <w:bookmarkStart w:id="4269" w:name="_Toc52547344"/>
      <w:bookmarkStart w:id="4270" w:name="_Toc52547874"/>
      <w:bookmarkStart w:id="4271" w:name="_Toc52548404"/>
      <w:bookmarkStart w:id="4272" w:name="_Toc146748215"/>
      <w:r w:rsidRPr="00147C45">
        <w:t>6.5.2.1</w:t>
      </w:r>
      <w:r w:rsidRPr="00147C45">
        <w:tab/>
        <w:t>GNSS Assistance Data</w:t>
      </w:r>
      <w:bookmarkEnd w:id="4265"/>
      <w:bookmarkEnd w:id="4266"/>
      <w:bookmarkEnd w:id="4267"/>
      <w:bookmarkEnd w:id="4268"/>
      <w:bookmarkEnd w:id="4269"/>
      <w:bookmarkEnd w:id="4270"/>
      <w:bookmarkEnd w:id="4271"/>
      <w:bookmarkEnd w:id="4272"/>
    </w:p>
    <w:p w14:paraId="3C8633B8" w14:textId="77777777" w:rsidR="002B1632" w:rsidRPr="00147C45" w:rsidRDefault="002B1632" w:rsidP="002D60CB">
      <w:pPr>
        <w:pStyle w:val="Heading4"/>
      </w:pPr>
      <w:bookmarkStart w:id="4273" w:name="_Toc27765220"/>
      <w:bookmarkStart w:id="4274" w:name="_Toc37680899"/>
      <w:bookmarkStart w:id="4275" w:name="_Toc46486470"/>
      <w:bookmarkStart w:id="4276" w:name="_Toc52546815"/>
      <w:bookmarkStart w:id="4277" w:name="_Toc52547345"/>
      <w:bookmarkStart w:id="4278" w:name="_Toc52547875"/>
      <w:bookmarkStart w:id="4279" w:name="_Toc52548405"/>
      <w:bookmarkStart w:id="4280" w:name="_Toc146748216"/>
      <w:r w:rsidRPr="00147C45">
        <w:t>–</w:t>
      </w:r>
      <w:r w:rsidRPr="00147C45">
        <w:tab/>
      </w:r>
      <w:r w:rsidRPr="00147C45">
        <w:rPr>
          <w:i/>
          <w:noProof/>
        </w:rPr>
        <w:t>A-GNSS-ProvideAssistanceData</w:t>
      </w:r>
      <w:bookmarkEnd w:id="4273"/>
      <w:bookmarkEnd w:id="4274"/>
      <w:bookmarkEnd w:id="4275"/>
      <w:bookmarkEnd w:id="4276"/>
      <w:bookmarkEnd w:id="4277"/>
      <w:bookmarkEnd w:id="4278"/>
      <w:bookmarkEnd w:id="4279"/>
      <w:bookmarkEnd w:id="4280"/>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4281" w:name="_Toc27765221"/>
      <w:bookmarkStart w:id="4282" w:name="_Toc37680900"/>
      <w:bookmarkStart w:id="4283" w:name="_Toc46486471"/>
      <w:bookmarkStart w:id="4284" w:name="_Toc52546816"/>
      <w:bookmarkStart w:id="4285" w:name="_Toc52547346"/>
      <w:bookmarkStart w:id="4286" w:name="_Toc52547876"/>
      <w:bookmarkStart w:id="4287" w:name="_Toc52548406"/>
      <w:bookmarkStart w:id="4288" w:name="_Toc146748217"/>
      <w:r w:rsidRPr="00147C45">
        <w:t>–</w:t>
      </w:r>
      <w:r w:rsidRPr="00147C45">
        <w:tab/>
      </w:r>
      <w:r w:rsidRPr="00147C45">
        <w:rPr>
          <w:i/>
          <w:noProof/>
        </w:rPr>
        <w:t>GNSS-CommonAssistData</w:t>
      </w:r>
      <w:bookmarkEnd w:id="4281"/>
      <w:bookmarkEnd w:id="4282"/>
      <w:bookmarkEnd w:id="4283"/>
      <w:bookmarkEnd w:id="4284"/>
      <w:bookmarkEnd w:id="4285"/>
      <w:bookmarkEnd w:id="4286"/>
      <w:bookmarkEnd w:id="4287"/>
      <w:bookmarkEnd w:id="4288"/>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1A7FF5B0" w14:textId="755A5F02" w:rsidR="005E7156" w:rsidRPr="005E7156" w:rsidRDefault="00533DB1" w:rsidP="005E7156">
      <w:pPr>
        <w:pStyle w:val="PL"/>
        <w:shd w:val="clear" w:color="auto" w:fill="E6E6E6"/>
        <w:rPr>
          <w:ins w:id="4289" w:author="CR#0446r6" w:date="2023-12-31T20:29:00Z"/>
          <w:snapToGrid w:val="0"/>
        </w:rPr>
      </w:pPr>
      <w:r w:rsidRPr="00147C45">
        <w:rPr>
          <w:snapToGrid w:val="0"/>
        </w:rPr>
        <w:tab/>
        <w:t>]]</w:t>
      </w:r>
      <w:ins w:id="4290" w:author="CR#0446r6" w:date="2023-12-31T20:29:00Z">
        <w:r w:rsidR="005E7156" w:rsidRPr="005E7156">
          <w:rPr>
            <w:snapToGrid w:val="0"/>
          </w:rPr>
          <w:t>,</w:t>
        </w:r>
      </w:ins>
    </w:p>
    <w:p w14:paraId="3A0124E6" w14:textId="77777777" w:rsidR="005E7156" w:rsidRPr="005E7156" w:rsidRDefault="005E7156" w:rsidP="005E7156">
      <w:pPr>
        <w:pStyle w:val="PL"/>
        <w:shd w:val="clear" w:color="auto" w:fill="E6E6E6"/>
        <w:rPr>
          <w:ins w:id="4291" w:author="CR#0446r6" w:date="2023-12-31T20:29:00Z"/>
          <w:snapToGrid w:val="0"/>
        </w:rPr>
      </w:pPr>
      <w:ins w:id="4292" w:author="CR#0446r6" w:date="2023-12-31T20:29:00Z">
        <w:r w:rsidRPr="005E7156">
          <w:rPr>
            <w:snapToGrid w:val="0"/>
          </w:rPr>
          <w:tab/>
          <w:t>[[</w:t>
        </w:r>
      </w:ins>
    </w:p>
    <w:p w14:paraId="58F15BBA" w14:textId="3B510097" w:rsidR="005E7156" w:rsidRPr="005E7156" w:rsidRDefault="005E7156" w:rsidP="005E7156">
      <w:pPr>
        <w:pStyle w:val="PL"/>
        <w:shd w:val="clear" w:color="auto" w:fill="E6E6E6"/>
        <w:rPr>
          <w:ins w:id="4293" w:author="CR#0446r6" w:date="2023-12-31T20:29:00Z"/>
          <w:snapToGrid w:val="0"/>
        </w:rPr>
      </w:pPr>
      <w:ins w:id="4294" w:author="CR#0446r6" w:date="2023-12-31T20:29:00Z">
        <w:r w:rsidRPr="005E7156">
          <w:rPr>
            <w:snapToGrid w:val="0"/>
          </w:rPr>
          <w:tab/>
        </w:r>
        <w:r w:rsidRPr="005E7156">
          <w:rPr>
            <w:snapToGrid w:val="0"/>
          </w:rPr>
          <w:tab/>
          <w:t>gnss-los-nlos-GridPoints-r18</w:t>
        </w:r>
        <w:r w:rsidRPr="005E7156">
          <w:rPr>
            <w:snapToGrid w:val="0"/>
          </w:rPr>
          <w:tab/>
          <w:t>GNSS-LOS-NLOS-GridPoints-r18</w:t>
        </w:r>
        <w:r w:rsidRPr="005E7156">
          <w:rPr>
            <w:snapToGrid w:val="0"/>
          </w:rPr>
          <w:tab/>
          <w:t>OPTIONAL</w:t>
        </w:r>
      </w:ins>
      <w:ins w:id="4295" w:author="CR#0465r2" w:date="2023-12-31T21:41:00Z">
        <w:r w:rsidR="00B505A6">
          <w:rPr>
            <w:snapToGrid w:val="0"/>
          </w:rPr>
          <w:t>,</w:t>
        </w:r>
      </w:ins>
      <w:ins w:id="4296" w:author="CR#0446r6" w:date="2023-12-31T20:29:00Z">
        <w:r w:rsidRPr="005E7156">
          <w:rPr>
            <w:snapToGrid w:val="0"/>
          </w:rPr>
          <w:tab/>
          <w:t>-- Need ON</w:t>
        </w:r>
      </w:ins>
    </w:p>
    <w:p w14:paraId="37F4094E" w14:textId="4ED25B09" w:rsidR="00B505A6" w:rsidRDefault="00B505A6" w:rsidP="005E7156">
      <w:pPr>
        <w:pStyle w:val="PL"/>
        <w:shd w:val="clear" w:color="auto" w:fill="E6E6E6"/>
        <w:rPr>
          <w:ins w:id="4297" w:author="CR#0465r2" w:date="2023-12-31T21:41:00Z"/>
          <w:snapToGrid w:val="0"/>
        </w:rPr>
      </w:pPr>
      <w:ins w:id="4298" w:author="CR#0465r2" w:date="2023-12-31T21:40:00Z">
        <w:r>
          <w:rPr>
            <w:snapToGrid w:val="0"/>
          </w:rPr>
          <w:tab/>
        </w:r>
        <w:r>
          <w:rPr>
            <w:snapToGrid w:val="0"/>
          </w:rPr>
          <w:tab/>
        </w:r>
        <w:r w:rsidRPr="0087170E">
          <w:rPr>
            <w:snapToGrid w:val="0"/>
          </w:rPr>
          <w:t>gnss-SSR-</w:t>
        </w:r>
        <w:r>
          <w:rPr>
            <w:snapToGrid w:val="0"/>
          </w:rPr>
          <w:t>IOD-Update</w:t>
        </w:r>
        <w:r w:rsidRPr="0087170E">
          <w:rPr>
            <w:snapToGrid w:val="0"/>
          </w:rPr>
          <w:t>-r18</w:t>
        </w:r>
        <w:r w:rsidRPr="0087170E">
          <w:rPr>
            <w:snapToGrid w:val="0"/>
          </w:rPr>
          <w:tab/>
        </w:r>
        <w:r>
          <w:rPr>
            <w:snapToGrid w:val="0"/>
          </w:rPr>
          <w:tab/>
        </w:r>
      </w:ins>
      <w:ins w:id="4299" w:author="CR#0465r2" w:date="2023-12-31T21:41:00Z">
        <w:r>
          <w:rPr>
            <w:snapToGrid w:val="0"/>
          </w:rPr>
          <w:tab/>
        </w:r>
      </w:ins>
      <w:ins w:id="4300" w:author="CR#0465r2" w:date="2023-12-31T21:40:00Z">
        <w:r w:rsidRPr="0087170E">
          <w:rPr>
            <w:snapToGrid w:val="0"/>
          </w:rPr>
          <w:t>GNSS-SSR-</w:t>
        </w:r>
        <w:r>
          <w:rPr>
            <w:snapToGrid w:val="0"/>
          </w:rPr>
          <w:t>IOD-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ab/>
        </w:r>
        <w:r w:rsidRPr="0087170E">
          <w:rPr>
            <w:snapToGrid w:val="0"/>
          </w:rPr>
          <w:t>-- Need</w:t>
        </w:r>
      </w:ins>
      <w:ins w:id="4301" w:author="CR#0465r2" w:date="2023-12-31T21:41:00Z">
        <w:r>
          <w:rPr>
            <w:snapToGrid w:val="0"/>
          </w:rPr>
          <w:t xml:space="preserve"> OR</w:t>
        </w:r>
      </w:ins>
    </w:p>
    <w:p w14:paraId="57526026" w14:textId="39742674" w:rsidR="002B1632" w:rsidRPr="00147C45" w:rsidRDefault="005E7156" w:rsidP="005E7156">
      <w:pPr>
        <w:pStyle w:val="PL"/>
        <w:shd w:val="clear" w:color="auto" w:fill="E6E6E6"/>
        <w:rPr>
          <w:snapToGrid w:val="0"/>
        </w:rPr>
      </w:pPr>
      <w:ins w:id="4302" w:author="CR#0446r6" w:date="2023-12-31T20:29:00Z">
        <w:r w:rsidRPr="005E7156">
          <w:rPr>
            <w:snapToGrid w:val="0"/>
          </w:rPr>
          <w:tab/>
          <w:t>]]</w:t>
        </w:r>
      </w:ins>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4303" w:name="_Toc27765222"/>
      <w:bookmarkStart w:id="4304" w:name="_Toc37680901"/>
      <w:bookmarkStart w:id="4305" w:name="_Toc46486472"/>
      <w:bookmarkStart w:id="4306" w:name="_Toc52546817"/>
      <w:bookmarkStart w:id="4307" w:name="_Toc52547347"/>
      <w:bookmarkStart w:id="4308" w:name="_Toc52547877"/>
      <w:bookmarkStart w:id="4309" w:name="_Toc52548407"/>
      <w:bookmarkStart w:id="4310" w:name="_Toc146748218"/>
      <w:r w:rsidRPr="00147C45">
        <w:t>–</w:t>
      </w:r>
      <w:r w:rsidRPr="00147C45">
        <w:tab/>
      </w:r>
      <w:r w:rsidRPr="00147C45">
        <w:rPr>
          <w:i/>
          <w:noProof/>
        </w:rPr>
        <w:t>GNSS-GenericAssistData</w:t>
      </w:r>
      <w:bookmarkEnd w:id="4303"/>
      <w:bookmarkEnd w:id="4304"/>
      <w:bookmarkEnd w:id="4305"/>
      <w:bookmarkEnd w:id="4306"/>
      <w:bookmarkEnd w:id="4307"/>
      <w:bookmarkEnd w:id="4308"/>
      <w:bookmarkEnd w:id="4309"/>
      <w:bookmarkEnd w:id="4310"/>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4311" w:author="CR#0485r2" w:date="2023-12-31T19:17:00Z"/>
          <w:snapToGrid w:val="0"/>
          <w:lang w:eastAsia="zh-CN"/>
        </w:rPr>
      </w:pPr>
      <w:r w:rsidRPr="00147C45">
        <w:rPr>
          <w:snapToGrid w:val="0"/>
        </w:rPr>
        <w:tab/>
        <w:t>]]</w:t>
      </w:r>
      <w:ins w:id="4312"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4313" w:author="CR#0485r2" w:date="2023-12-31T19:17:00Z"/>
          <w:snapToGrid w:val="0"/>
          <w:lang w:eastAsia="zh-CN"/>
        </w:rPr>
      </w:pPr>
      <w:ins w:id="4314" w:author="CR#0485r2" w:date="2023-12-31T19:17:00Z">
        <w:r>
          <w:rPr>
            <w:rFonts w:hint="eastAsia"/>
            <w:snapToGrid w:val="0"/>
            <w:lang w:eastAsia="zh-CN"/>
          </w:rPr>
          <w:tab/>
          <w:t>[[</w:t>
        </w:r>
      </w:ins>
    </w:p>
    <w:p w14:paraId="57EA0D17" w14:textId="77777777" w:rsidR="00B505A6" w:rsidRDefault="001D398D" w:rsidP="001D398D">
      <w:pPr>
        <w:pStyle w:val="PL"/>
        <w:shd w:val="clear" w:color="auto" w:fill="E6E6E6"/>
        <w:rPr>
          <w:ins w:id="4315" w:author="CR#0465r2" w:date="2023-12-31T21:46:00Z"/>
          <w:snapToGrid w:val="0"/>
        </w:rPr>
      </w:pPr>
      <w:ins w:id="4316"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ins>
      <w:ins w:id="4317" w:author="CR#0465r2" w:date="2023-12-31T21:44:00Z">
        <w:r w:rsidR="00B505A6">
          <w:rPr>
            <w:snapToGrid w:val="0"/>
          </w:rPr>
          <w:t>7</w:t>
        </w:r>
      </w:ins>
      <w:ins w:id="4318" w:author="CR#0465r2" w:date="2023-12-31T21:43:00Z">
        <w:r w:rsidR="00B505A6">
          <w:rPr>
            <w:snapToGrid w:val="0"/>
          </w:rPr>
          <w:tab/>
        </w:r>
      </w:ins>
      <w:ins w:id="4319" w:author="CR#0485r2" w:date="2023-12-31T19:17:00Z">
        <w:r w:rsidRPr="00147C45">
          <w:rPr>
            <w:snapToGrid w:val="0"/>
          </w:rPr>
          <w:t>GNSS-SSR-OrbitCorrections</w:t>
        </w:r>
        <w:r>
          <w:rPr>
            <w:snapToGrid w:val="0"/>
          </w:rPr>
          <w:t>Set2</w:t>
        </w:r>
        <w:r w:rsidRPr="00147C45">
          <w:rPr>
            <w:snapToGrid w:val="0"/>
          </w:rPr>
          <w:t>-r1</w:t>
        </w:r>
        <w:r>
          <w:rPr>
            <w:snapToGrid w:val="0"/>
          </w:rPr>
          <w:t>7</w:t>
        </w:r>
      </w:ins>
    </w:p>
    <w:p w14:paraId="6B62E147" w14:textId="72A92DE8" w:rsidR="001D398D" w:rsidRPr="00147C45" w:rsidRDefault="00B505A6" w:rsidP="001D398D">
      <w:pPr>
        <w:pStyle w:val="PL"/>
        <w:shd w:val="clear" w:color="auto" w:fill="E6E6E6"/>
        <w:rPr>
          <w:ins w:id="4320" w:author="CR#0485r2" w:date="2023-12-31T19:17:00Z"/>
          <w:snapToGrid w:val="0"/>
        </w:rPr>
      </w:pPr>
      <w:ins w:id="4321" w:author="CR#0465r2" w:date="2023-12-31T21: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22" w:author="CR#0485r2" w:date="2023-12-31T19:17:00Z">
        <w:r w:rsidR="001D398D" w:rsidRPr="00147C45">
          <w:rPr>
            <w:snapToGrid w:val="0"/>
          </w:rPr>
          <w:tab/>
          <w:t>OPTIONAL,</w:t>
        </w:r>
        <w:r w:rsidR="001D398D" w:rsidRPr="00147C45">
          <w:rPr>
            <w:snapToGrid w:val="0"/>
          </w:rPr>
          <w:tab/>
          <w:t>-- Need ON</w:t>
        </w:r>
      </w:ins>
    </w:p>
    <w:p w14:paraId="0ED67E66" w14:textId="77777777" w:rsidR="00B505A6" w:rsidRDefault="001D398D" w:rsidP="001D398D">
      <w:pPr>
        <w:pStyle w:val="PL"/>
        <w:shd w:val="clear" w:color="auto" w:fill="E6E6E6"/>
        <w:rPr>
          <w:ins w:id="4323" w:author="CR#0465r2" w:date="2023-12-31T21:47:00Z"/>
          <w:snapToGrid w:val="0"/>
        </w:rPr>
      </w:pPr>
      <w:ins w:id="4324"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ins w:id="4325" w:author="CR#0465r2" w:date="2023-12-31T21:44:00Z">
        <w:r w:rsidR="00B505A6">
          <w:rPr>
            <w:snapToGrid w:val="0"/>
          </w:rPr>
          <w:tab/>
        </w:r>
      </w:ins>
      <w:ins w:id="4326" w:author="CR#0485r2" w:date="2023-12-31T19:17:00Z">
        <w:r w:rsidRPr="00147C45">
          <w:rPr>
            <w:snapToGrid w:val="0"/>
          </w:rPr>
          <w:t>GNSS-SSR-ClockCorrections</w:t>
        </w:r>
        <w:r>
          <w:rPr>
            <w:snapToGrid w:val="0"/>
          </w:rPr>
          <w:t>Set2</w:t>
        </w:r>
        <w:r w:rsidRPr="00147C45">
          <w:rPr>
            <w:snapToGrid w:val="0"/>
          </w:rPr>
          <w:t>-r1</w:t>
        </w:r>
        <w:r>
          <w:rPr>
            <w:snapToGrid w:val="0"/>
          </w:rPr>
          <w:t>7</w:t>
        </w:r>
      </w:ins>
    </w:p>
    <w:p w14:paraId="20769988" w14:textId="71C24482" w:rsidR="001D398D" w:rsidRPr="00147C45" w:rsidRDefault="00B505A6" w:rsidP="001D398D">
      <w:pPr>
        <w:pStyle w:val="PL"/>
        <w:shd w:val="clear" w:color="auto" w:fill="E6E6E6"/>
        <w:rPr>
          <w:ins w:id="4327" w:author="CR#0485r2" w:date="2023-12-31T19:17:00Z"/>
          <w:snapToGrid w:val="0"/>
        </w:rPr>
      </w:pPr>
      <w:ins w:id="4328" w:author="CR#0465r2" w:date="2023-12-31T21: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29" w:author="CR#0485r2" w:date="2023-12-31T19:17:00Z">
        <w:r w:rsidR="001D398D" w:rsidRPr="00147C45">
          <w:rPr>
            <w:snapToGrid w:val="0"/>
          </w:rPr>
          <w:tab/>
          <w:t>OPTIONAL,</w:t>
        </w:r>
        <w:r w:rsidR="001D398D" w:rsidRPr="00147C45">
          <w:rPr>
            <w:snapToGrid w:val="0"/>
          </w:rPr>
          <w:tab/>
          <w:t>-- Need ON</w:t>
        </w:r>
      </w:ins>
    </w:p>
    <w:p w14:paraId="00ECA983" w14:textId="4AFC52B8" w:rsidR="001D398D" w:rsidRDefault="001D398D" w:rsidP="001D398D">
      <w:pPr>
        <w:pStyle w:val="PL"/>
        <w:shd w:val="clear" w:color="auto" w:fill="E6E6E6"/>
        <w:rPr>
          <w:ins w:id="4330" w:author="Draft v2" w:date="2024-01-10T22:09:00Z"/>
          <w:snapToGrid w:val="0"/>
        </w:rPr>
      </w:pPr>
      <w:ins w:id="4331"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ins>
      <w:ins w:id="4332" w:author="CR#0465r2" w:date="2023-12-31T21:44:00Z">
        <w:r w:rsidR="00B505A6">
          <w:rPr>
            <w:snapToGrid w:val="0"/>
          </w:rPr>
          <w:tab/>
        </w:r>
      </w:ins>
      <w:ins w:id="4333" w:author="CR#0465r2" w:date="2023-12-31T21:45:00Z">
        <w:r w:rsidR="00B505A6">
          <w:rPr>
            <w:snapToGrid w:val="0"/>
          </w:rPr>
          <w:tab/>
        </w:r>
      </w:ins>
      <w:ins w:id="4334" w:author="CR#0485r2" w:date="2023-12-31T19:17:00Z">
        <w:r w:rsidRPr="00147C45">
          <w:rPr>
            <w:snapToGrid w:val="0"/>
          </w:rPr>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sidRPr="00147C45">
          <w:rPr>
            <w:snapToGrid w:val="0"/>
          </w:rPr>
          <w:t>OPTIONAL</w:t>
        </w:r>
      </w:ins>
      <w:ins w:id="4335" w:author="CR#0446r6" w:date="2023-12-31T20:30:00Z">
        <w:del w:id="4336" w:author="Draft v2" w:date="2024-01-10T22:53:00Z">
          <w:r w:rsidR="005E7156" w:rsidDel="00855775">
            <w:rPr>
              <w:snapToGrid w:val="0"/>
            </w:rPr>
            <w:delText>,</w:delText>
          </w:r>
        </w:del>
      </w:ins>
      <w:ins w:id="4337" w:author="CR#0485r2" w:date="2023-12-31T19:17:00Z">
        <w:r>
          <w:rPr>
            <w:rFonts w:hint="eastAsia"/>
            <w:snapToGrid w:val="0"/>
            <w:lang w:eastAsia="zh-CN"/>
          </w:rPr>
          <w:tab/>
        </w:r>
        <w:r w:rsidRPr="00147C45">
          <w:rPr>
            <w:snapToGrid w:val="0"/>
          </w:rPr>
          <w:t>-- Need ON</w:t>
        </w:r>
      </w:ins>
    </w:p>
    <w:p w14:paraId="77C42179" w14:textId="06EED278" w:rsidR="00F15B74" w:rsidRDefault="00F15B74" w:rsidP="001D398D">
      <w:pPr>
        <w:pStyle w:val="PL"/>
        <w:shd w:val="clear" w:color="auto" w:fill="E6E6E6"/>
        <w:rPr>
          <w:ins w:id="4338" w:author="Draft v2" w:date="2024-01-10T22:09:00Z"/>
          <w:snapToGrid w:val="0"/>
        </w:rPr>
      </w:pPr>
      <w:ins w:id="4339" w:author="Draft v2" w:date="2024-01-10T22:09:00Z">
        <w:r>
          <w:rPr>
            <w:snapToGrid w:val="0"/>
          </w:rPr>
          <w:tab/>
          <w:t>]],</w:t>
        </w:r>
      </w:ins>
    </w:p>
    <w:p w14:paraId="5E21AE6E" w14:textId="3B581361" w:rsidR="00F15B74" w:rsidRPr="00147C45" w:rsidRDefault="00F15B74" w:rsidP="001D398D">
      <w:pPr>
        <w:pStyle w:val="PL"/>
        <w:shd w:val="clear" w:color="auto" w:fill="E6E6E6"/>
        <w:rPr>
          <w:ins w:id="4340" w:author="CR#0485r2" w:date="2023-12-31T19:17:00Z"/>
          <w:snapToGrid w:val="0"/>
        </w:rPr>
      </w:pPr>
      <w:ins w:id="4341" w:author="Draft v2" w:date="2024-01-10T22:09:00Z">
        <w:r>
          <w:rPr>
            <w:snapToGrid w:val="0"/>
          </w:rPr>
          <w:tab/>
          <w:t>[[</w:t>
        </w:r>
      </w:ins>
    </w:p>
    <w:p w14:paraId="221020BB" w14:textId="39DD30D8" w:rsidR="005E7156" w:rsidRPr="005E7156" w:rsidRDefault="005E7156" w:rsidP="005E7156">
      <w:pPr>
        <w:pStyle w:val="PL"/>
        <w:shd w:val="clear" w:color="auto" w:fill="E6E6E6"/>
        <w:rPr>
          <w:ins w:id="4342" w:author="CR#0446r6" w:date="2023-12-31T20:30:00Z"/>
          <w:snapToGrid w:val="0"/>
          <w:lang w:eastAsia="zh-CN"/>
        </w:rPr>
      </w:pPr>
      <w:ins w:id="4343" w:author="CR#0446r6" w:date="2023-12-31T20:30:00Z">
        <w:r w:rsidRPr="005E7156">
          <w:rPr>
            <w:snapToGrid w:val="0"/>
            <w:lang w:eastAsia="zh-CN"/>
          </w:rPr>
          <w:tab/>
        </w:r>
        <w:r w:rsidRPr="005E7156">
          <w:rPr>
            <w:snapToGrid w:val="0"/>
            <w:lang w:eastAsia="zh-CN"/>
          </w:rPr>
          <w:tab/>
          <w:t>gnss-LOS-NLOS-GriddedIndications-r18</w:t>
        </w:r>
        <w:r w:rsidRPr="005E7156">
          <w:rPr>
            <w:snapToGrid w:val="0"/>
            <w:lang w:eastAsia="zh-CN"/>
          </w:rPr>
          <w:tab/>
        </w:r>
      </w:ins>
      <w:ins w:id="4344" w:author="CR#0465r2" w:date="2023-12-31T21:45:00Z">
        <w:r w:rsidR="00B505A6">
          <w:rPr>
            <w:snapToGrid w:val="0"/>
            <w:lang w:eastAsia="zh-CN"/>
          </w:rPr>
          <w:t>G</w:t>
        </w:r>
      </w:ins>
      <w:ins w:id="4345" w:author="CR#0446r6" w:date="2023-12-31T20:30:00Z">
        <w:r w:rsidRPr="005E7156">
          <w:rPr>
            <w:snapToGrid w:val="0"/>
            <w:lang w:eastAsia="zh-CN"/>
          </w:rPr>
          <w:t>NSS-LOS-NLOS-GriddedIndications-r18</w:t>
        </w:r>
      </w:ins>
    </w:p>
    <w:p w14:paraId="6D10EAB6" w14:textId="736F83D9" w:rsidR="005E7156" w:rsidRDefault="005E7156" w:rsidP="005E7156">
      <w:pPr>
        <w:pStyle w:val="PL"/>
        <w:shd w:val="clear" w:color="auto" w:fill="E6E6E6"/>
        <w:rPr>
          <w:ins w:id="4346" w:author="CR#0446r6" w:date="2023-12-31T20:30:00Z"/>
          <w:snapToGrid w:val="0"/>
          <w:lang w:eastAsia="zh-CN"/>
        </w:rPr>
      </w:pPr>
      <w:ins w:id="4347" w:author="CR#0446r6" w:date="2023-12-31T20:30:00Z">
        <w:r>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Pr>
            <w:snapToGrid w:val="0"/>
            <w:lang w:eastAsia="zh-CN"/>
          </w:rPr>
          <w:tab/>
        </w:r>
        <w:r>
          <w:rPr>
            <w:snapToGrid w:val="0"/>
            <w:lang w:eastAsia="zh-CN"/>
          </w:rPr>
          <w:tab/>
        </w:r>
        <w:r w:rsidRPr="005E7156">
          <w:rPr>
            <w:snapToGrid w:val="0"/>
            <w:lang w:eastAsia="zh-CN"/>
          </w:rPr>
          <w:t>OPTIONAL</w:t>
        </w:r>
      </w:ins>
      <w:ins w:id="4348" w:author="CR#0465r2" w:date="2023-12-31T21:42:00Z">
        <w:r w:rsidR="00B505A6">
          <w:rPr>
            <w:snapToGrid w:val="0"/>
            <w:lang w:eastAsia="zh-CN"/>
          </w:rPr>
          <w:t>,</w:t>
        </w:r>
      </w:ins>
      <w:ins w:id="4349" w:author="CR#0446r6" w:date="2023-12-31T20:30:00Z">
        <w:r w:rsidRPr="005E7156">
          <w:rPr>
            <w:snapToGrid w:val="0"/>
            <w:lang w:eastAsia="zh-CN"/>
          </w:rPr>
          <w:tab/>
          <w:t>-- Need ON</w:t>
        </w:r>
      </w:ins>
    </w:p>
    <w:p w14:paraId="31539BDD" w14:textId="77777777" w:rsidR="00B505A6" w:rsidRDefault="00B505A6" w:rsidP="00B505A6">
      <w:pPr>
        <w:pStyle w:val="PL"/>
        <w:shd w:val="clear" w:color="auto" w:fill="E6E6E6"/>
        <w:rPr>
          <w:ins w:id="4350" w:author="CR#0465r2" w:date="2023-12-31T21:46:00Z"/>
          <w:snapToGrid w:val="0"/>
        </w:rPr>
      </w:pPr>
      <w:ins w:id="4351" w:author="CR#0465r2" w:date="2023-12-31T21:42:00Z">
        <w:r w:rsidRPr="0087170E">
          <w:rPr>
            <w:snapToGrid w:val="0"/>
          </w:rPr>
          <w:tab/>
        </w:r>
        <w:r w:rsidRPr="0087170E">
          <w:rPr>
            <w:snapToGrid w:val="0"/>
          </w:rPr>
          <w:tab/>
          <w:t>gnss-SSR-</w:t>
        </w:r>
        <w:r>
          <w:rPr>
            <w:snapToGrid w:val="0"/>
          </w:rPr>
          <w:t>SatellitePCVResiduals</w:t>
        </w:r>
        <w:r w:rsidRPr="0087170E">
          <w:rPr>
            <w:snapToGrid w:val="0"/>
          </w:rPr>
          <w:t>-r18</w:t>
        </w:r>
      </w:ins>
      <w:ins w:id="4352" w:author="CR#0465r2" w:date="2023-12-31T21:46:00Z">
        <w:r>
          <w:rPr>
            <w:snapToGrid w:val="0"/>
          </w:rPr>
          <w:tab/>
        </w:r>
      </w:ins>
      <w:ins w:id="4353" w:author="CR#0465r2" w:date="2023-12-31T21:42:00Z">
        <w:r w:rsidRPr="0087170E">
          <w:rPr>
            <w:snapToGrid w:val="0"/>
          </w:rPr>
          <w:t>GNSS-SSR-Satellite</w:t>
        </w:r>
        <w:r>
          <w:rPr>
            <w:snapToGrid w:val="0"/>
          </w:rPr>
          <w:t>PCVResiduals</w:t>
        </w:r>
        <w:r w:rsidRPr="0087170E">
          <w:rPr>
            <w:snapToGrid w:val="0"/>
          </w:rPr>
          <w:t>-r18</w:t>
        </w:r>
      </w:ins>
    </w:p>
    <w:p w14:paraId="0589FF06" w14:textId="18DC7CC8" w:rsidR="00B505A6" w:rsidRDefault="00B505A6" w:rsidP="00B505A6">
      <w:pPr>
        <w:pStyle w:val="PL"/>
        <w:shd w:val="clear" w:color="auto" w:fill="E6E6E6"/>
        <w:rPr>
          <w:ins w:id="4354" w:author="CR#0465r2" w:date="2023-12-31T21:42:00Z"/>
          <w:snapToGrid w:val="0"/>
        </w:rPr>
      </w:pPr>
      <w:ins w:id="4355" w:author="CR#0465r2" w:date="2023-12-31T21:46:00Z">
        <w:r>
          <w:rPr>
            <w:snapToGrid w:val="0"/>
          </w:rPr>
          <w:tab/>
        </w:r>
        <w:r>
          <w:rPr>
            <w:snapToGrid w:val="0"/>
          </w:rPr>
          <w:tab/>
        </w:r>
      </w:ins>
      <w:ins w:id="4356" w:author="CR#0465r2" w:date="2023-12-31T21: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7170E">
          <w:rPr>
            <w:snapToGrid w:val="0"/>
          </w:rPr>
          <w:t>OPTIONAL</w:t>
        </w:r>
        <w:r w:rsidRPr="0087170E">
          <w:rPr>
            <w:snapToGrid w:val="0"/>
          </w:rPr>
          <w:tab/>
          <w:t>-- Need ON</w:t>
        </w:r>
      </w:ins>
    </w:p>
    <w:p w14:paraId="3DC4EEFC" w14:textId="15C97818" w:rsidR="0078480B" w:rsidRPr="00147C45" w:rsidRDefault="001D398D" w:rsidP="005E7156">
      <w:pPr>
        <w:pStyle w:val="PL"/>
        <w:shd w:val="clear" w:color="auto" w:fill="E6E6E6"/>
        <w:rPr>
          <w:snapToGrid w:val="0"/>
        </w:rPr>
      </w:pPr>
      <w:ins w:id="4357"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r w:rsidRPr="00147C45">
              <w:rPr>
                <w:i/>
              </w:rPr>
              <w:t>glonass</w:t>
            </w:r>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r w:rsidRPr="00147C45">
              <w:rPr>
                <w:i/>
              </w:rPr>
              <w:t>navic</w:t>
            </w:r>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4358" w:name="_Toc27765223"/>
      <w:bookmarkStart w:id="4359" w:name="_Toc37680902"/>
      <w:bookmarkStart w:id="4360" w:name="_Toc46486473"/>
      <w:bookmarkStart w:id="4361" w:name="_Toc52546818"/>
      <w:bookmarkStart w:id="4362" w:name="_Toc52547348"/>
      <w:bookmarkStart w:id="4363" w:name="_Toc52547878"/>
      <w:bookmarkStart w:id="4364" w:name="_Toc52548408"/>
      <w:bookmarkStart w:id="4365" w:name="_Toc146748219"/>
      <w:r w:rsidRPr="00147C45">
        <w:rPr>
          <w:i/>
        </w:rPr>
        <w:t>–</w:t>
      </w:r>
      <w:r w:rsidRPr="00147C45">
        <w:rPr>
          <w:i/>
        </w:rPr>
        <w:tab/>
      </w:r>
      <w:r w:rsidRPr="00147C45">
        <w:rPr>
          <w:i/>
          <w:noProof/>
        </w:rPr>
        <w:t>GNSS-PeriodicAssistData</w:t>
      </w:r>
      <w:bookmarkEnd w:id="4358"/>
      <w:bookmarkEnd w:id="4359"/>
      <w:bookmarkEnd w:id="4360"/>
      <w:bookmarkEnd w:id="4361"/>
      <w:bookmarkEnd w:id="4362"/>
      <w:bookmarkEnd w:id="4363"/>
      <w:bookmarkEnd w:id="4364"/>
      <w:bookmarkEnd w:id="4365"/>
    </w:p>
    <w:p w14:paraId="6DC59846" w14:textId="77777777" w:rsidR="009559CB" w:rsidRPr="00147C45" w:rsidRDefault="009559CB" w:rsidP="009559CB">
      <w:r w:rsidRPr="00147C45">
        <w:t>The IE</w:t>
      </w:r>
      <w:r w:rsidRPr="00147C45">
        <w:rPr>
          <w:i/>
        </w:rPr>
        <w:t xml:space="preserve"> GNSS-PeriodicAssistData</w:t>
      </w:r>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 xml:space="preserve">GNSS-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 xml:space="preserve">GNSS-PeriodicAssistData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4366" w:author="CR#0485r2" w:date="2023-12-31T19:17:00Z"/>
          <w:snapToGrid w:val="0"/>
        </w:rPr>
      </w:pPr>
      <w:r w:rsidRPr="00147C45">
        <w:rPr>
          <w:snapToGrid w:val="0"/>
        </w:rPr>
        <w:tab/>
        <w:t>]]</w:t>
      </w:r>
      <w:ins w:id="4367" w:author="CR#0485r2" w:date="2023-12-31T19:17:00Z">
        <w:r w:rsidR="001D398D">
          <w:rPr>
            <w:snapToGrid w:val="0"/>
          </w:rPr>
          <w:t>,</w:t>
        </w:r>
      </w:ins>
    </w:p>
    <w:p w14:paraId="3E70BFC0" w14:textId="77777777" w:rsidR="001D398D" w:rsidRDefault="001D398D" w:rsidP="001D398D">
      <w:pPr>
        <w:pStyle w:val="PL"/>
        <w:shd w:val="clear" w:color="auto" w:fill="E6E6E6"/>
        <w:rPr>
          <w:ins w:id="4368" w:author="CR#0485r2" w:date="2023-12-31T19:17:00Z"/>
          <w:snapToGrid w:val="0"/>
        </w:rPr>
      </w:pPr>
      <w:ins w:id="4369" w:author="CR#0485r2" w:date="2023-12-31T19:17:00Z">
        <w:r>
          <w:rPr>
            <w:snapToGrid w:val="0"/>
          </w:rPr>
          <w:tab/>
          <w:t>[[</w:t>
        </w:r>
      </w:ins>
    </w:p>
    <w:p w14:paraId="0678F0E9" w14:textId="77777777" w:rsidR="001D398D" w:rsidRPr="00147C45" w:rsidRDefault="001D398D" w:rsidP="001D398D">
      <w:pPr>
        <w:pStyle w:val="PL"/>
        <w:shd w:val="clear" w:color="auto" w:fill="E6E6E6"/>
        <w:rPr>
          <w:ins w:id="4370" w:author="CR#0485r2" w:date="2023-12-31T19:17:00Z"/>
          <w:snapToGrid w:val="0"/>
        </w:rPr>
      </w:pPr>
      <w:ins w:id="4371"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612CB106" w:rsidR="001D398D" w:rsidRPr="00147C45" w:rsidRDefault="001D398D" w:rsidP="001D398D">
      <w:pPr>
        <w:pStyle w:val="PL"/>
        <w:shd w:val="clear" w:color="auto" w:fill="E6E6E6"/>
        <w:rPr>
          <w:ins w:id="4372" w:author="CR#0485r2" w:date="2023-12-31T19:17:00Z"/>
          <w:snapToGrid w:val="0"/>
        </w:rPr>
      </w:pPr>
      <w:ins w:id="4373"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374" w:author="CR#0465r2" w:date="2023-12-31T21:48:00Z">
        <w:r w:rsidR="00B505A6">
          <w:rPr>
            <w:snapToGrid w:val="0"/>
          </w:rPr>
          <w:tab/>
        </w:r>
      </w:ins>
      <w:ins w:id="4375"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4376" w:author="CR#0485r2" w:date="2023-12-31T19:17:00Z"/>
          <w:snapToGrid w:val="0"/>
        </w:rPr>
      </w:pPr>
      <w:ins w:id="4377" w:author="CR#0485r2" w:date="2023-12-31T19:17:00Z">
        <w:r w:rsidRPr="00147C45">
          <w:rPr>
            <w:snapToGrid w:val="0"/>
          </w:rPr>
          <w:tab/>
          <w:t>gnss-SSR-PeriodicClockCorrections</w:t>
        </w:r>
        <w:r>
          <w:rPr>
            <w:snapToGrid w:val="0"/>
          </w:rPr>
          <w:t>Set2</w:t>
        </w:r>
        <w:r w:rsidRPr="00147C45">
          <w:rPr>
            <w:snapToGrid w:val="0"/>
          </w:rPr>
          <w:t>-r1</w:t>
        </w:r>
        <w:r>
          <w:rPr>
            <w:snapToGrid w:val="0"/>
          </w:rPr>
          <w:t>7</w:t>
        </w:r>
      </w:ins>
    </w:p>
    <w:p w14:paraId="2CAB50B3" w14:textId="2830458E" w:rsidR="001D398D" w:rsidRPr="00147C45" w:rsidRDefault="001D398D" w:rsidP="001D398D">
      <w:pPr>
        <w:pStyle w:val="PL"/>
        <w:shd w:val="clear" w:color="auto" w:fill="E6E6E6"/>
        <w:rPr>
          <w:ins w:id="4378" w:author="CR#0485r2" w:date="2023-12-31T19:17:00Z"/>
          <w:snapToGrid w:val="0"/>
        </w:rPr>
      </w:pPr>
      <w:ins w:id="4379"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380" w:author="CR#0465r2" w:date="2023-12-31T21:48:00Z">
        <w:r w:rsidR="00B505A6">
          <w:rPr>
            <w:snapToGrid w:val="0"/>
          </w:rPr>
          <w:tab/>
        </w:r>
      </w:ins>
      <w:ins w:id="4381"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4343A1E4" w14:textId="304156CC" w:rsidR="001D398D" w:rsidRDefault="001D398D" w:rsidP="001D398D">
      <w:pPr>
        <w:pStyle w:val="PL"/>
        <w:shd w:val="clear" w:color="auto" w:fill="E6E6E6"/>
        <w:rPr>
          <w:ins w:id="4382" w:author="Draft v2" w:date="2024-01-10T22:10:00Z"/>
          <w:snapToGrid w:val="0"/>
        </w:rPr>
      </w:pPr>
      <w:ins w:id="4383" w:author="CR#0485r2" w:date="2023-12-31T19:17:00Z">
        <w:r w:rsidRPr="00147C45">
          <w:rPr>
            <w:snapToGrid w:val="0"/>
          </w:rPr>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r>
      </w:ins>
      <w:ins w:id="4384" w:author="CR#0465r2" w:date="2023-12-31T21:48:00Z">
        <w:r w:rsidR="00B505A6">
          <w:rPr>
            <w:snapToGrid w:val="0"/>
          </w:rPr>
          <w:tab/>
        </w:r>
      </w:ins>
      <w:ins w:id="4385" w:author="CR#0485r2" w:date="2023-12-31T19:17:00Z">
        <w:r w:rsidRPr="00147C45">
          <w:rPr>
            <w:snapToGrid w:val="0"/>
          </w:rPr>
          <w:t>GNSS-PeriodicControlParam-r15</w:t>
        </w:r>
        <w:r w:rsidRPr="00147C45">
          <w:rPr>
            <w:snapToGrid w:val="0"/>
          </w:rPr>
          <w:tab/>
        </w:r>
      </w:ins>
      <w:ins w:id="4386" w:author="CR#0465r2" w:date="2023-12-31T21:48:00Z">
        <w:r w:rsidR="00B505A6">
          <w:rPr>
            <w:snapToGrid w:val="0"/>
          </w:rPr>
          <w:tab/>
        </w:r>
      </w:ins>
      <w:ins w:id="4387" w:author="CR#0485r2" w:date="2023-12-31T19:17:00Z">
        <w:r w:rsidRPr="00147C45">
          <w:rPr>
            <w:snapToGrid w:val="0"/>
          </w:rPr>
          <w:t>OPTIONAL</w:t>
        </w:r>
      </w:ins>
      <w:ins w:id="4388" w:author="CR#0465r2" w:date="2023-12-31T21:48:00Z">
        <w:del w:id="4389" w:author="Draft v2" w:date="2024-01-10T22:54:00Z">
          <w:r w:rsidR="00B505A6" w:rsidDel="00855775">
            <w:rPr>
              <w:snapToGrid w:val="0"/>
            </w:rPr>
            <w:delText>,</w:delText>
          </w:r>
        </w:del>
      </w:ins>
      <w:ins w:id="4390" w:author="CR#0485r2" w:date="2023-12-31T19:17:00Z">
        <w:r w:rsidRPr="00147C45">
          <w:rPr>
            <w:snapToGrid w:val="0"/>
          </w:rPr>
          <w:tab/>
          <w:t>-- Need ON</w:t>
        </w:r>
      </w:ins>
    </w:p>
    <w:p w14:paraId="0C2E8B82" w14:textId="6F6E0B09" w:rsidR="00F15B74" w:rsidRDefault="00F15B74" w:rsidP="001D398D">
      <w:pPr>
        <w:pStyle w:val="PL"/>
        <w:shd w:val="clear" w:color="auto" w:fill="E6E6E6"/>
        <w:rPr>
          <w:ins w:id="4391" w:author="Draft v2" w:date="2024-01-10T22:10:00Z"/>
          <w:snapToGrid w:val="0"/>
        </w:rPr>
      </w:pPr>
      <w:ins w:id="4392" w:author="Draft v2" w:date="2024-01-10T22:10:00Z">
        <w:r>
          <w:rPr>
            <w:snapToGrid w:val="0"/>
          </w:rPr>
          <w:tab/>
          <w:t>]],</w:t>
        </w:r>
      </w:ins>
    </w:p>
    <w:p w14:paraId="7A51D78F" w14:textId="776B50F6" w:rsidR="00F15B74" w:rsidRPr="00147C45" w:rsidRDefault="00F15B74" w:rsidP="001D398D">
      <w:pPr>
        <w:pStyle w:val="PL"/>
        <w:shd w:val="clear" w:color="auto" w:fill="E6E6E6"/>
        <w:rPr>
          <w:ins w:id="4393" w:author="CR#0485r2" w:date="2023-12-31T19:17:00Z"/>
          <w:snapToGrid w:val="0"/>
        </w:rPr>
      </w:pPr>
      <w:ins w:id="4394" w:author="Draft v2" w:date="2024-01-10T22:10:00Z">
        <w:r>
          <w:rPr>
            <w:snapToGrid w:val="0"/>
          </w:rPr>
          <w:tab/>
          <w:t>[[</w:t>
        </w:r>
      </w:ins>
    </w:p>
    <w:p w14:paraId="0676AF7D" w14:textId="3C6D0B99" w:rsidR="00B505A6" w:rsidRDefault="00B505A6" w:rsidP="00B505A6">
      <w:pPr>
        <w:pStyle w:val="PL"/>
        <w:shd w:val="clear" w:color="auto" w:fill="E6E6E6"/>
        <w:rPr>
          <w:ins w:id="4395" w:author="CR#0465r2" w:date="2023-12-31T21:48:00Z"/>
          <w:snapToGrid w:val="0"/>
        </w:rPr>
      </w:pPr>
      <w:ins w:id="4396" w:author="CR#0465r2" w:date="2023-12-31T21:48:00Z">
        <w:r>
          <w:rPr>
            <w:snapToGrid w:val="0"/>
          </w:rPr>
          <w:tab/>
        </w:r>
        <w:r w:rsidRPr="0087170E">
          <w:rPr>
            <w:snapToGrid w:val="0"/>
          </w:rPr>
          <w:t>gnss-SSR-</w:t>
        </w:r>
      </w:ins>
      <w:ins w:id="4397" w:author="Draft v2" w:date="2024-01-10T22:10:00Z">
        <w:r w:rsidR="00F15B74">
          <w:rPr>
            <w:snapToGrid w:val="0"/>
          </w:rPr>
          <w:t>Periodic</w:t>
        </w:r>
      </w:ins>
      <w:ins w:id="4398" w:author="CR#0465r2" w:date="2023-12-31T21:48:00Z">
        <w:r>
          <w:rPr>
            <w:snapToGrid w:val="0"/>
          </w:rPr>
          <w:t>IOD-Update</w:t>
        </w:r>
        <w:r w:rsidRPr="0087170E">
          <w:rPr>
            <w:snapToGrid w:val="0"/>
          </w:rPr>
          <w:t>-r18</w:t>
        </w:r>
        <w:r w:rsidRPr="0087170E">
          <w:rPr>
            <w:snapToGrid w:val="0"/>
          </w:rPr>
          <w:tab/>
        </w:r>
        <w:r>
          <w:rPr>
            <w:snapToGrid w:val="0"/>
          </w:rPr>
          <w:tab/>
        </w:r>
        <w:del w:id="4399" w:author="Draft v2" w:date="2024-01-10T22:10:00Z">
          <w:r w:rsidDel="00F15B74">
            <w:rPr>
              <w:snapToGrid w:val="0"/>
            </w:rPr>
            <w:tab/>
          </w:r>
          <w:r w:rsidDel="00F15B74">
            <w:rPr>
              <w:snapToGrid w:val="0"/>
            </w:rPr>
            <w:tab/>
          </w:r>
        </w:del>
        <w:r w:rsidRPr="00972DE9">
          <w:rPr>
            <w:snapToGrid w:val="0"/>
          </w:rPr>
          <w:t>GNSS-PeriodicControlParam-r15</w:t>
        </w:r>
        <w:r>
          <w:rPr>
            <w:snapToGrid w:val="0"/>
          </w:rPr>
          <w:tab/>
        </w:r>
        <w:r>
          <w:rPr>
            <w:snapToGrid w:val="0"/>
          </w:rPr>
          <w:tab/>
        </w:r>
        <w:r w:rsidRPr="0087170E">
          <w:rPr>
            <w:snapToGrid w:val="0"/>
          </w:rPr>
          <w:t>OPTIONAL</w:t>
        </w:r>
        <w:r>
          <w:rPr>
            <w:snapToGrid w:val="0"/>
          </w:rPr>
          <w:tab/>
        </w:r>
        <w:r w:rsidRPr="0087170E">
          <w:rPr>
            <w:snapToGrid w:val="0"/>
          </w:rPr>
          <w:t>-- Need O</w:t>
        </w:r>
        <w:r>
          <w:rPr>
            <w:snapToGrid w:val="0"/>
          </w:rPr>
          <w:t>R</w:t>
        </w:r>
      </w:ins>
    </w:p>
    <w:p w14:paraId="335E5C4E" w14:textId="10A85297" w:rsidR="009559CB" w:rsidRPr="00147C45" w:rsidRDefault="001D398D" w:rsidP="00533DB1">
      <w:pPr>
        <w:pStyle w:val="PL"/>
        <w:shd w:val="clear" w:color="auto" w:fill="E6E6E6"/>
        <w:rPr>
          <w:snapToGrid w:val="0"/>
        </w:rPr>
      </w:pPr>
      <w:ins w:id="4400"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4401" w:name="_Toc27765224"/>
      <w:bookmarkStart w:id="4402" w:name="_Toc37680903"/>
      <w:bookmarkStart w:id="4403" w:name="_Toc46486474"/>
      <w:bookmarkStart w:id="4404" w:name="_Toc52546819"/>
      <w:bookmarkStart w:id="4405" w:name="_Toc52547349"/>
      <w:bookmarkStart w:id="4406" w:name="_Toc52547879"/>
      <w:bookmarkStart w:id="4407" w:name="_Toc52548409"/>
      <w:bookmarkStart w:id="4408" w:name="_Toc146748220"/>
      <w:r w:rsidRPr="00147C45">
        <w:t>6.5.2.2</w:t>
      </w:r>
      <w:r w:rsidRPr="00147C45">
        <w:tab/>
        <w:t>GNSS Assistance Data Elements</w:t>
      </w:r>
      <w:bookmarkEnd w:id="4401"/>
      <w:bookmarkEnd w:id="4402"/>
      <w:bookmarkEnd w:id="4403"/>
      <w:bookmarkEnd w:id="4404"/>
      <w:bookmarkEnd w:id="4405"/>
      <w:bookmarkEnd w:id="4406"/>
      <w:bookmarkEnd w:id="4407"/>
      <w:bookmarkEnd w:id="4408"/>
    </w:p>
    <w:p w14:paraId="3E09C956" w14:textId="77777777" w:rsidR="002B1632" w:rsidRPr="00147C45" w:rsidRDefault="002B1632" w:rsidP="002D60CB">
      <w:pPr>
        <w:pStyle w:val="Heading4"/>
      </w:pPr>
      <w:bookmarkStart w:id="4409" w:name="_Toc27765225"/>
      <w:bookmarkStart w:id="4410" w:name="_Toc37680904"/>
      <w:bookmarkStart w:id="4411" w:name="_Toc46486475"/>
      <w:bookmarkStart w:id="4412" w:name="_Toc52546820"/>
      <w:bookmarkStart w:id="4413" w:name="_Toc52547350"/>
      <w:bookmarkStart w:id="4414" w:name="_Toc52547880"/>
      <w:bookmarkStart w:id="4415" w:name="_Toc52548410"/>
      <w:bookmarkStart w:id="4416" w:name="_Toc146748221"/>
      <w:r w:rsidRPr="00147C45">
        <w:t>–</w:t>
      </w:r>
      <w:r w:rsidRPr="00147C45">
        <w:tab/>
      </w:r>
      <w:r w:rsidRPr="00147C45">
        <w:rPr>
          <w:i/>
          <w:snapToGrid w:val="0"/>
        </w:rPr>
        <w:t>GNSS-ReferenceTime</w:t>
      </w:r>
      <w:bookmarkEnd w:id="4409"/>
      <w:bookmarkEnd w:id="4410"/>
      <w:bookmarkEnd w:id="4411"/>
      <w:bookmarkEnd w:id="4412"/>
      <w:bookmarkEnd w:id="4413"/>
      <w:bookmarkEnd w:id="4414"/>
      <w:bookmarkEnd w:id="4415"/>
      <w:bookmarkEnd w:id="4416"/>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147C45" w:rsidRDefault="002B1632" w:rsidP="002D60CB">
      <w:pPr>
        <w:keepLines/>
      </w:pPr>
      <w:r w:rsidRPr="00147C45">
        <w:t xml:space="preserve">If the IE </w:t>
      </w:r>
      <w:r w:rsidRPr="00147C45">
        <w:rPr>
          <w:i/>
        </w:rPr>
        <w:t>networkTime</w:t>
      </w:r>
      <w:r w:rsidRPr="00147C45">
        <w:t xml:space="preserve"> is present, the IEs </w:t>
      </w:r>
      <w:r w:rsidRPr="00147C45">
        <w:rPr>
          <w:i/>
        </w:rPr>
        <w:t>gnss-SystemTime</w:t>
      </w:r>
      <w:r w:rsidRPr="00147C45">
        <w:t xml:space="preserve"> and </w:t>
      </w:r>
      <w:r w:rsidRPr="00147C45">
        <w:rPr>
          <w:i/>
        </w:rPr>
        <w:t>networkTime</w:t>
      </w:r>
      <w:r w:rsidRPr="00147C45">
        <w:t xml:space="preserve"> provide a valid relationship between GNSS system time and air-interface network time, as seen at the approximate location of the target device, i.e. the propagation delay from the </w:t>
      </w:r>
      <w:r w:rsidR="00A93840" w:rsidRPr="00147C45">
        <w:t>gNB/ng-eNB/</w:t>
      </w:r>
      <w:r w:rsidRPr="00147C45">
        <w:t xml:space="preserve">eNodeB/NodeB/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r w:rsidRPr="00147C45">
        <w:rPr>
          <w:i/>
        </w:rPr>
        <w:t>referenceTimeUnc</w:t>
      </w:r>
      <w:r w:rsidRPr="00147C45">
        <w:t>. If the propagation delay from the eNodeB/NodeB/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r w:rsidRPr="00147C45">
        <w:rPr>
          <w:i/>
        </w:rPr>
        <w:t>referenceTimeUnc</w:t>
      </w:r>
      <w:r w:rsidRPr="00147C45">
        <w:t>.</w:t>
      </w:r>
    </w:p>
    <w:p w14:paraId="259873E0" w14:textId="77777777" w:rsidR="002B1632" w:rsidRPr="00147C45" w:rsidRDefault="002B1632" w:rsidP="002D60CB">
      <w:pPr>
        <w:keepLines/>
      </w:pPr>
      <w:r w:rsidRPr="00147C45">
        <w:t xml:space="preserve">If the IE </w:t>
      </w:r>
      <w:r w:rsidRPr="00147C45">
        <w:rPr>
          <w:i/>
        </w:rPr>
        <w:t>networkTime</w:t>
      </w:r>
      <w:r w:rsidRPr="00147C45">
        <w:t xml:space="preserve"> is not present, the IE </w:t>
      </w:r>
      <w:r w:rsidRPr="00147C45">
        <w:rPr>
          <w:i/>
        </w:rPr>
        <w:t>gnssSystemTime</w:t>
      </w:r>
      <w:r w:rsidRPr="00147C45">
        <w:t xml:space="preserve"> is an estimate of current GNSS system time at time of reception of the IE </w:t>
      </w:r>
      <w:r w:rsidRPr="00147C45">
        <w:rPr>
          <w:i/>
        </w:rPr>
        <w:t>GNSS-ReferenceTime</w:t>
      </w:r>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147C45">
        <w:rPr>
          <w:i/>
        </w:rPr>
        <w:t>gnss-SystemTime</w:t>
      </w:r>
      <w:r w:rsidRPr="00147C45">
        <w:t xml:space="preserve"> for the time between the reception of </w:t>
      </w:r>
      <w:r w:rsidRPr="00147C45">
        <w:rPr>
          <w:i/>
        </w:rPr>
        <w:t>GNSS-ReferenceTime</w:t>
      </w:r>
      <w:r w:rsidRPr="00147C45">
        <w:t xml:space="preserve"> and the time when the </w:t>
      </w:r>
      <w:r w:rsidRPr="00147C45">
        <w:rPr>
          <w:i/>
        </w:rPr>
        <w:t>gnss-SystemTime</w:t>
      </w:r>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r w:rsidRPr="00147C45">
              <w:rPr>
                <w:i/>
              </w:rPr>
              <w:t>noFTA</w:t>
            </w:r>
          </w:p>
        </w:tc>
        <w:tc>
          <w:tcPr>
            <w:tcW w:w="7371" w:type="dxa"/>
          </w:tcPr>
          <w:p w14:paraId="25E5EC7F" w14:textId="77777777" w:rsidR="002B1632" w:rsidRPr="00147C45" w:rsidRDefault="002B1632" w:rsidP="002D60CB">
            <w:pPr>
              <w:pStyle w:val="TAL"/>
            </w:pPr>
            <w:r w:rsidRPr="00147C45">
              <w:t xml:space="preserve">The field may be present if </w:t>
            </w:r>
            <w:r w:rsidRPr="00147C45">
              <w:rPr>
                <w:i/>
              </w:rPr>
              <w:t>gnss-ReferenceTimeForCells</w:t>
            </w:r>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ReferenceTime</w:t>
            </w:r>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r w:rsidRPr="00147C45">
              <w:rPr>
                <w:b/>
                <w:i/>
              </w:rPr>
              <w:t>gnss-SystemTime</w:t>
            </w:r>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r w:rsidRPr="00147C45">
              <w:rPr>
                <w:b/>
                <w:i/>
              </w:rPr>
              <w:t>networkTime</w:t>
            </w:r>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r w:rsidRPr="00147C45">
              <w:rPr>
                <w:i/>
              </w:rPr>
              <w:t>gnss-SystemTime.</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r w:rsidRPr="00147C45">
              <w:rPr>
                <w:i/>
              </w:rPr>
              <w:t>gnssSystemTime</w:t>
            </w:r>
            <w:r w:rsidRPr="00147C45">
              <w:t xml:space="preserve"> and </w:t>
            </w:r>
            <w:r w:rsidRPr="00147C45">
              <w:rPr>
                <w:i/>
              </w:rPr>
              <w:t>networkTime</w:t>
            </w:r>
            <w:r w:rsidRPr="00147C45">
              <w:t xml:space="preserve"> time if IE </w:t>
            </w:r>
            <w:r w:rsidRPr="00147C45">
              <w:rPr>
                <w:i/>
              </w:rPr>
              <w:t>networkTime</w:t>
            </w:r>
            <w:r w:rsidRPr="00147C45">
              <w:t xml:space="preserve"> is provided. When IE </w:t>
            </w:r>
            <w:r w:rsidRPr="00147C45">
              <w:rPr>
                <w:i/>
              </w:rPr>
              <w:t>networkTime</w:t>
            </w:r>
            <w:r w:rsidRPr="00147C45">
              <w:t xml:space="preserve"> is not provided, this field can be included to provide the accuracy of the provided </w:t>
            </w:r>
            <w:r w:rsidRPr="00147C45">
              <w:rPr>
                <w:i/>
              </w:rPr>
              <w:t>gnssSystemTime</w:t>
            </w:r>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r w:rsidRPr="00147C45">
              <w:rPr>
                <w:i/>
              </w:rPr>
              <w:t>referenceTimeUnc</w:t>
            </w:r>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ReferenceTime</w:t>
            </w:r>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4417" w:name="_Toc27765226"/>
      <w:bookmarkStart w:id="4418" w:name="_Toc37680905"/>
      <w:bookmarkStart w:id="4419" w:name="_Toc46486476"/>
      <w:bookmarkStart w:id="4420" w:name="_Toc52546821"/>
      <w:bookmarkStart w:id="4421" w:name="_Toc52547351"/>
      <w:bookmarkStart w:id="4422" w:name="_Toc52547881"/>
      <w:bookmarkStart w:id="4423" w:name="_Toc52548411"/>
      <w:bookmarkStart w:id="4424" w:name="_Toc146748222"/>
      <w:r w:rsidRPr="00147C45">
        <w:t>–</w:t>
      </w:r>
      <w:r w:rsidRPr="00147C45">
        <w:tab/>
      </w:r>
      <w:r w:rsidRPr="00147C45">
        <w:rPr>
          <w:i/>
          <w:snapToGrid w:val="0"/>
        </w:rPr>
        <w:t>GNSS-SystemTime</w:t>
      </w:r>
      <w:bookmarkEnd w:id="4417"/>
      <w:bookmarkEnd w:id="4418"/>
      <w:bookmarkEnd w:id="4419"/>
      <w:bookmarkEnd w:id="4420"/>
      <w:bookmarkEnd w:id="4421"/>
      <w:bookmarkEnd w:id="4422"/>
      <w:bookmarkEnd w:id="4423"/>
      <w:bookmarkEnd w:id="4424"/>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r w:rsidRPr="00147C45">
              <w:rPr>
                <w:i/>
              </w:rPr>
              <w:t>gnss-TimeID-glonass</w:t>
            </w:r>
          </w:p>
        </w:tc>
        <w:tc>
          <w:tcPr>
            <w:tcW w:w="7371" w:type="dxa"/>
          </w:tcPr>
          <w:p w14:paraId="5334C50C" w14:textId="77777777" w:rsidR="002B1632" w:rsidRPr="00147C45" w:rsidRDefault="002B1632" w:rsidP="002D60CB">
            <w:pPr>
              <w:pStyle w:val="TAL"/>
            </w:pPr>
            <w:r w:rsidRPr="00147C45">
              <w:t xml:space="preserve">The field may be present if </w:t>
            </w:r>
            <w:r w:rsidRPr="00147C45">
              <w:rPr>
                <w:i/>
              </w:rPr>
              <w:t>gnss-TimeID</w:t>
            </w:r>
            <w:r w:rsidRPr="00147C45">
              <w:t>=`glonass</w:t>
            </w:r>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r w:rsidRPr="00147C45">
              <w:rPr>
                <w:i/>
              </w:rPr>
              <w:t>gnss-TimeID-gps</w:t>
            </w:r>
          </w:p>
        </w:tc>
        <w:tc>
          <w:tcPr>
            <w:tcW w:w="7371" w:type="dxa"/>
          </w:tcPr>
          <w:p w14:paraId="537D9FC6" w14:textId="77777777" w:rsidR="002B1632" w:rsidRPr="00147C45" w:rsidRDefault="002B1632" w:rsidP="002D60CB">
            <w:pPr>
              <w:pStyle w:val="TAL"/>
            </w:pPr>
            <w:r w:rsidRPr="00147C45">
              <w:t xml:space="preserve">The field may be present if </w:t>
            </w:r>
            <w:r w:rsidRPr="00147C45">
              <w:rPr>
                <w:i/>
              </w:rPr>
              <w:t>gnss-TimeID</w:t>
            </w:r>
            <w:r w:rsidRPr="00147C45">
              <w:t>=`gps</w:t>
            </w:r>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 xml:space="preserve">GNSS-SystemTim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SystemTime</w:t>
            </w:r>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r w:rsidRPr="00147C45">
              <w:rPr>
                <w:b/>
                <w:i/>
              </w:rPr>
              <w:t>gnss-DayNumber</w:t>
            </w:r>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r w:rsidRPr="00147C45">
              <w:rPr>
                <w:lang w:eastAsia="ja-JP"/>
              </w:rPr>
              <w:t>NavIC – Days from NavIC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August and 22nd August 1999; i.e., NavIC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r w:rsidRPr="00147C45">
              <w:rPr>
                <w:b/>
                <w:i/>
              </w:rPr>
              <w:t>gnss-TimeOfDay</w:t>
            </w:r>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r w:rsidRPr="00147C45">
              <w:rPr>
                <w:b/>
                <w:i/>
              </w:rPr>
              <w:t>gnss-TimeOfDayFrac-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r w:rsidRPr="00147C45">
              <w:rPr>
                <w:i/>
              </w:rPr>
              <w:t>gnssTimeOfDay</w:t>
            </w:r>
            <w:r w:rsidRPr="00147C45">
              <w:t xml:space="preserve"> field in 1</w:t>
            </w:r>
            <w:r w:rsidRPr="00147C45">
              <w:noBreakHyphen/>
              <w:t>milli</w:t>
            </w:r>
            <w:r w:rsidRPr="00147C45">
              <w:noBreakHyphen/>
              <w:t xml:space="preserve">seconds resolution. The total GNSS TOD is </w:t>
            </w:r>
            <w:r w:rsidRPr="00147C45">
              <w:rPr>
                <w:i/>
              </w:rPr>
              <w:t>gnss-TimeOfDay + gnssTimeOfDayFrac-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r w:rsidRPr="00147C45">
              <w:rPr>
                <w:b/>
                <w:i/>
              </w:rPr>
              <w:t>notificationOfLeapSecond</w:t>
            </w:r>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r w:rsidRPr="00147C45">
              <w:rPr>
                <w:b/>
                <w:i/>
              </w:rPr>
              <w:t>gps-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4425" w:name="_Toc27765227"/>
      <w:bookmarkStart w:id="4426" w:name="_Toc37680906"/>
      <w:bookmarkStart w:id="4427" w:name="_Toc46486477"/>
      <w:bookmarkStart w:id="4428" w:name="_Toc52546822"/>
      <w:bookmarkStart w:id="4429" w:name="_Toc52547352"/>
      <w:bookmarkStart w:id="4430" w:name="_Toc52547882"/>
      <w:bookmarkStart w:id="4431" w:name="_Toc52548412"/>
      <w:bookmarkStart w:id="4432" w:name="_Toc146748223"/>
      <w:r w:rsidRPr="00147C45">
        <w:t>–</w:t>
      </w:r>
      <w:r w:rsidRPr="00147C45">
        <w:tab/>
      </w:r>
      <w:r w:rsidRPr="00147C45">
        <w:rPr>
          <w:i/>
          <w:snapToGrid w:val="0"/>
        </w:rPr>
        <w:t>GPS-TOW-Assist</w:t>
      </w:r>
      <w:bookmarkEnd w:id="4425"/>
      <w:bookmarkEnd w:id="4426"/>
      <w:bookmarkEnd w:id="4427"/>
      <w:bookmarkEnd w:id="4428"/>
      <w:bookmarkEnd w:id="4429"/>
      <w:bookmarkEnd w:id="4430"/>
      <w:bookmarkEnd w:id="4431"/>
      <w:bookmarkEnd w:id="4432"/>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r w:rsidRPr="00147C45">
              <w:rPr>
                <w:i/>
              </w:rPr>
              <w:t>satelliteID</w:t>
            </w:r>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r w:rsidRPr="00147C45">
              <w:rPr>
                <w:i/>
              </w:rPr>
              <w:t>satelliteID</w:t>
            </w:r>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r w:rsidRPr="00147C45">
              <w:rPr>
                <w:i/>
              </w:rPr>
              <w:t>satelliteID</w:t>
            </w:r>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4433" w:name="_Toc27765228"/>
      <w:bookmarkStart w:id="4434" w:name="_Toc37680907"/>
      <w:bookmarkStart w:id="4435" w:name="_Toc46486478"/>
      <w:bookmarkStart w:id="4436" w:name="_Toc52546823"/>
      <w:bookmarkStart w:id="4437" w:name="_Toc52547353"/>
      <w:bookmarkStart w:id="4438" w:name="_Toc52547883"/>
      <w:bookmarkStart w:id="4439" w:name="_Toc52548413"/>
      <w:bookmarkStart w:id="4440" w:name="_Toc146748224"/>
      <w:r w:rsidRPr="00147C45">
        <w:t>–</w:t>
      </w:r>
      <w:r w:rsidRPr="00147C45">
        <w:tab/>
      </w:r>
      <w:r w:rsidRPr="00147C45">
        <w:rPr>
          <w:i/>
          <w:snapToGrid w:val="0"/>
        </w:rPr>
        <w:t>NetworkTime</w:t>
      </w:r>
      <w:bookmarkEnd w:id="4433"/>
      <w:bookmarkEnd w:id="4434"/>
      <w:bookmarkEnd w:id="4435"/>
      <w:bookmarkEnd w:id="4436"/>
      <w:bookmarkEnd w:id="4437"/>
      <w:bookmarkEnd w:id="4438"/>
      <w:bookmarkEnd w:id="4439"/>
      <w:bookmarkEnd w:id="4440"/>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r w:rsidRPr="00147C45">
              <w:rPr>
                <w:i/>
              </w:rPr>
              <w:t xml:space="preserve">earfcn </w:t>
            </w:r>
            <w:r w:rsidRPr="00147C45">
              <w:t xml:space="preserve">(i.e. without suffix) is set to </w:t>
            </w:r>
            <w:r w:rsidRPr="00147C45">
              <w:rPr>
                <w:i/>
              </w:rPr>
              <w:t>maxEARFCN</w:t>
            </w:r>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r w:rsidRPr="00147C45">
              <w:rPr>
                <w:i/>
              </w:rPr>
              <w:t>GNSSsynch</w:t>
            </w:r>
          </w:p>
        </w:tc>
        <w:tc>
          <w:tcPr>
            <w:tcW w:w="7371" w:type="dxa"/>
          </w:tcPr>
          <w:p w14:paraId="15CEA935" w14:textId="77777777" w:rsidR="002B1632" w:rsidRPr="00147C45" w:rsidRDefault="002B1632" w:rsidP="002D60CB">
            <w:pPr>
              <w:pStyle w:val="TAL"/>
            </w:pPr>
            <w:r w:rsidRPr="00147C45">
              <w:t xml:space="preserve">The field is present and set to 0 if </w:t>
            </w:r>
            <w:r w:rsidRPr="00147C45">
              <w:rPr>
                <w:i/>
              </w:rPr>
              <w:t>NetworkTime</w:t>
            </w:r>
            <w:r w:rsidRPr="00147C45">
              <w:t xml:space="preserve"> is synchronized to </w:t>
            </w:r>
            <w:r w:rsidRPr="00147C45">
              <w:rPr>
                <w:i/>
              </w:rPr>
              <w:t>gnss-SystemTime</w:t>
            </w:r>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r w:rsidRPr="00147C45">
              <w:rPr>
                <w:i/>
              </w:rPr>
              <w:t>NetworkTime</w:t>
            </w:r>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r w:rsidRPr="00147C45">
              <w:rPr>
                <w:b/>
                <w:i/>
              </w:rPr>
              <w:t>secondsFromFrameStructureStart</w:t>
            </w:r>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case of GSM, the hyperfam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r w:rsidRPr="00147C45">
              <w:rPr>
                <w:b/>
                <w:i/>
              </w:rPr>
              <w:t>fractionalSecondsFromFrameStructureStart</w:t>
            </w:r>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r w:rsidRPr="00147C45">
              <w:rPr>
                <w:i/>
              </w:rPr>
              <w:t>secondsFromFrameStructureStart</w:t>
            </w:r>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r w:rsidRPr="00147C45">
              <w:rPr>
                <w:i/>
              </w:rPr>
              <w:t>secondsFromFrameStructureStart + fractionalSecondsFromFrameStructureStart</w:t>
            </w:r>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r w:rsidRPr="00147C45">
              <w:rPr>
                <w:b/>
                <w:i/>
              </w:rPr>
              <w:t>cellID</w:t>
            </w:r>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r w:rsidRPr="00147C45">
              <w:rPr>
                <w:b/>
                <w:i/>
              </w:rPr>
              <w:t>cellGlobalIdEUTRA</w:t>
            </w:r>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r w:rsidRPr="00147C45">
              <w:rPr>
                <w:b/>
                <w:i/>
              </w:rPr>
              <w:t>earfcn</w:t>
            </w:r>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r w:rsidR="0050095D" w:rsidRPr="00147C45">
              <w:rPr>
                <w:bCs/>
                <w:i/>
                <w:iCs/>
              </w:rPr>
              <w:t>earfcn</w:t>
            </w:r>
            <w:r w:rsidR="0050095D" w:rsidRPr="00147C45">
              <w:rPr>
                <w:bCs/>
              </w:rPr>
              <w:t xml:space="preserve"> (i.e. without suffix) to </w:t>
            </w:r>
            <w:r w:rsidR="0050095D" w:rsidRPr="00147C45">
              <w:rPr>
                <w:bCs/>
                <w:i/>
                <w:iCs/>
              </w:rPr>
              <w:t>maxEARFCN</w:t>
            </w:r>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4441" w:name="_Toc27765229"/>
      <w:bookmarkStart w:id="4442" w:name="_Toc37680908"/>
      <w:bookmarkStart w:id="4443" w:name="_Toc46486479"/>
      <w:bookmarkStart w:id="4444" w:name="_Toc52546824"/>
      <w:bookmarkStart w:id="4445" w:name="_Toc52547354"/>
      <w:bookmarkStart w:id="4446" w:name="_Toc52547884"/>
      <w:bookmarkStart w:id="4447" w:name="_Toc52548414"/>
      <w:bookmarkStart w:id="4448" w:name="_Toc146748225"/>
      <w:r w:rsidRPr="00147C45">
        <w:t>–</w:t>
      </w:r>
      <w:r w:rsidRPr="00147C45">
        <w:tab/>
      </w:r>
      <w:r w:rsidRPr="00147C45">
        <w:rPr>
          <w:i/>
          <w:snapToGrid w:val="0"/>
        </w:rPr>
        <w:t>GNSS-ReferenceLocation</w:t>
      </w:r>
      <w:bookmarkEnd w:id="4441"/>
      <w:bookmarkEnd w:id="4442"/>
      <w:bookmarkEnd w:id="4443"/>
      <w:bookmarkEnd w:id="4444"/>
      <w:bookmarkEnd w:id="4445"/>
      <w:bookmarkEnd w:id="4446"/>
      <w:bookmarkEnd w:id="4447"/>
      <w:bookmarkEnd w:id="4448"/>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ReferenceLocation</w:t>
      </w:r>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4449" w:name="_Toc27765230"/>
      <w:bookmarkStart w:id="4450" w:name="_Toc37680909"/>
      <w:bookmarkStart w:id="4451" w:name="_Toc46486480"/>
      <w:bookmarkStart w:id="4452" w:name="_Toc52546825"/>
      <w:bookmarkStart w:id="4453" w:name="_Toc52547355"/>
      <w:bookmarkStart w:id="4454" w:name="_Toc52547885"/>
      <w:bookmarkStart w:id="4455" w:name="_Toc52548415"/>
      <w:bookmarkStart w:id="4456" w:name="_Toc146748226"/>
      <w:r w:rsidRPr="00147C45">
        <w:t>–</w:t>
      </w:r>
      <w:r w:rsidRPr="00147C45">
        <w:tab/>
      </w:r>
      <w:r w:rsidRPr="00147C45">
        <w:rPr>
          <w:i/>
          <w:snapToGrid w:val="0"/>
        </w:rPr>
        <w:t>GNSS-IonosphericModel</w:t>
      </w:r>
      <w:bookmarkEnd w:id="4449"/>
      <w:bookmarkEnd w:id="4450"/>
      <w:bookmarkEnd w:id="4451"/>
      <w:bookmarkEnd w:id="4452"/>
      <w:bookmarkEnd w:id="4453"/>
      <w:bookmarkEnd w:id="4454"/>
      <w:bookmarkEnd w:id="4455"/>
      <w:bookmarkEnd w:id="4456"/>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pseudorange measurements. </w:t>
      </w:r>
      <w:r w:rsidR="00C55484" w:rsidRPr="00147C45">
        <w:rPr>
          <w:lang w:eastAsia="zh-CN"/>
        </w:rPr>
        <w:t>Three</w:t>
      </w:r>
      <w:r w:rsidRPr="00147C45">
        <w:t xml:space="preserve"> Ionospheric Models are supported: The Klobuchar model as defined in [4], the NeQuick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4457" w:name="OLE_LINK33"/>
      <w:bookmarkStart w:id="4458" w:name="OLE_LINK34"/>
      <w:r w:rsidRPr="00147C45">
        <w:rPr>
          <w:snapToGrid w:val="0"/>
        </w:rPr>
        <w:t>klobucharModel</w:t>
      </w:r>
      <w:r w:rsidRPr="00147C45">
        <w:rPr>
          <w:snapToGrid w:val="0"/>
          <w:lang w:eastAsia="zh-CN"/>
        </w:rPr>
        <w:t>2</w:t>
      </w:r>
      <w:bookmarkEnd w:id="4457"/>
      <w:bookmarkEnd w:id="4458"/>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4459" w:name="_Toc27765231"/>
      <w:bookmarkStart w:id="4460" w:name="_Toc37680910"/>
      <w:bookmarkStart w:id="4461" w:name="_Toc46486481"/>
      <w:bookmarkStart w:id="4462" w:name="_Toc52546826"/>
      <w:bookmarkStart w:id="4463" w:name="_Toc52547356"/>
      <w:bookmarkStart w:id="4464" w:name="_Toc52547886"/>
      <w:bookmarkStart w:id="4465" w:name="_Toc52548416"/>
      <w:bookmarkStart w:id="4466" w:name="_Toc146748227"/>
      <w:r w:rsidRPr="00147C45">
        <w:t>–</w:t>
      </w:r>
      <w:r w:rsidRPr="00147C45">
        <w:tab/>
      </w:r>
      <w:r w:rsidRPr="00147C45">
        <w:rPr>
          <w:i/>
          <w:snapToGrid w:val="0"/>
        </w:rPr>
        <w:t>KlobucharModelParameter</w:t>
      </w:r>
      <w:bookmarkEnd w:id="4459"/>
      <w:bookmarkEnd w:id="4460"/>
      <w:bookmarkEnd w:id="4461"/>
      <w:bookmarkEnd w:id="4462"/>
      <w:bookmarkEnd w:id="4463"/>
      <w:bookmarkEnd w:id="4464"/>
      <w:bookmarkEnd w:id="4465"/>
      <w:bookmarkEnd w:id="4466"/>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r w:rsidRPr="00147C45">
              <w:rPr>
                <w:bCs/>
                <w:i/>
              </w:rPr>
              <w:t>dataID</w:t>
            </w:r>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r w:rsidR="00B355C7" w:rsidRPr="00147C45">
              <w:rPr>
                <w:bCs/>
                <w:i/>
                <w:iCs/>
              </w:rPr>
              <w:t>dataID</w:t>
            </w:r>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r w:rsidR="00D04D0A" w:rsidRPr="00147C45">
              <w:rPr>
                <w:bCs/>
                <w:i/>
                <w:iCs/>
              </w:rPr>
              <w:t>dataID</w:t>
            </w:r>
            <w:r w:rsidR="00D04D0A" w:rsidRPr="00147C45">
              <w:rPr>
                <w:bCs/>
              </w:rPr>
              <w:t xml:space="preserve"> has the value ′10′, it indicates that the parameters have been generated by NavIC, and UE shall use these parameters according to the description given in [38]. </w:t>
            </w:r>
            <w:r w:rsidRPr="00147C45">
              <w:rPr>
                <w:bCs/>
              </w:rPr>
              <w:t xml:space="preserve">When </w:t>
            </w:r>
            <w:r w:rsidRPr="00147C45">
              <w:rPr>
                <w:bCs/>
                <w:i/>
                <w:iCs/>
              </w:rPr>
              <w:t>dataID</w:t>
            </w:r>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213FA6"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213FA6" w:rsidRDefault="002B1632" w:rsidP="002D60CB">
            <w:pPr>
              <w:pStyle w:val="TAL"/>
              <w:keepNext w:val="0"/>
              <w:keepLines w:val="0"/>
              <w:widowControl w:val="0"/>
              <w:rPr>
                <w:b/>
                <w:i/>
                <w:noProof/>
                <w:lang w:val="fr-FR"/>
                <w:rPrChange w:id="4467" w:author="Draft v2" w:date="2024-01-10T20:21:00Z">
                  <w:rPr>
                    <w:b/>
                    <w:i/>
                    <w:noProof/>
                  </w:rPr>
                </w:rPrChange>
              </w:rPr>
            </w:pPr>
            <w:r w:rsidRPr="00213FA6">
              <w:rPr>
                <w:lang w:val="fr-FR"/>
                <w:rPrChange w:id="4468" w:author="Draft v2" w:date="2024-01-10T20:21:00Z">
                  <w:rPr/>
                </w:rPrChange>
              </w:rPr>
              <w:t>Scale factor 2</w:t>
            </w:r>
            <w:r w:rsidRPr="00213FA6">
              <w:rPr>
                <w:vertAlign w:val="superscript"/>
                <w:lang w:val="fr-FR"/>
                <w:rPrChange w:id="4469" w:author="Draft v2" w:date="2024-01-10T20:21:00Z">
                  <w:rPr>
                    <w:vertAlign w:val="superscript"/>
                  </w:rPr>
                </w:rPrChange>
              </w:rPr>
              <w:t>-27</w:t>
            </w:r>
            <w:r w:rsidRPr="00213FA6">
              <w:rPr>
                <w:lang w:val="fr-FR"/>
                <w:rPrChange w:id="4470" w:author="Draft v2" w:date="2024-01-10T20:21:00Z">
                  <w:rPr/>
                </w:rPrChange>
              </w:rPr>
              <w:t xml:space="preserve"> seconds/semi-circle.</w:t>
            </w:r>
          </w:p>
        </w:tc>
      </w:tr>
      <w:tr w:rsidR="008C7330" w:rsidRPr="00213FA6"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213FA6" w:rsidRDefault="002B1632" w:rsidP="002D60CB">
            <w:pPr>
              <w:pStyle w:val="TAL"/>
              <w:keepNext w:val="0"/>
              <w:keepLines w:val="0"/>
              <w:widowControl w:val="0"/>
              <w:rPr>
                <w:b/>
                <w:i/>
                <w:noProof/>
                <w:lang w:val="fr-FR"/>
                <w:rPrChange w:id="4471" w:author="Draft v2" w:date="2024-01-10T20:21:00Z">
                  <w:rPr>
                    <w:b/>
                    <w:i/>
                    <w:noProof/>
                  </w:rPr>
                </w:rPrChange>
              </w:rPr>
            </w:pPr>
            <w:r w:rsidRPr="00213FA6">
              <w:rPr>
                <w:lang w:val="fr-FR"/>
                <w:rPrChange w:id="4472" w:author="Draft v2" w:date="2024-01-10T20:21:00Z">
                  <w:rPr/>
                </w:rPrChange>
              </w:rPr>
              <w:t>Scale factor 2</w:t>
            </w:r>
            <w:r w:rsidRPr="00213FA6">
              <w:rPr>
                <w:vertAlign w:val="superscript"/>
                <w:lang w:val="fr-FR"/>
                <w:rPrChange w:id="4473" w:author="Draft v2" w:date="2024-01-10T20:21:00Z">
                  <w:rPr>
                    <w:vertAlign w:val="superscript"/>
                  </w:rPr>
                </w:rPrChange>
              </w:rPr>
              <w:t>-24</w:t>
            </w:r>
            <w:r w:rsidRPr="00213FA6">
              <w:rPr>
                <w:lang w:val="fr-FR"/>
                <w:rPrChange w:id="4474" w:author="Draft v2" w:date="2024-01-10T20:21:00Z">
                  <w:rPr/>
                </w:rPrChange>
              </w:rPr>
              <w:t xml:space="preserve"> seconds/semi-circle</w:t>
            </w:r>
            <w:r w:rsidRPr="00213FA6">
              <w:rPr>
                <w:vertAlign w:val="superscript"/>
                <w:lang w:val="fr-FR"/>
                <w:rPrChange w:id="4475" w:author="Draft v2" w:date="2024-01-10T20:21:00Z">
                  <w:rPr>
                    <w:vertAlign w:val="superscript"/>
                  </w:rPr>
                </w:rPrChange>
              </w:rPr>
              <w:t>2</w:t>
            </w:r>
            <w:r w:rsidRPr="00213FA6">
              <w:rPr>
                <w:lang w:val="fr-FR"/>
                <w:rPrChange w:id="4476" w:author="Draft v2" w:date="2024-01-10T20:21:00Z">
                  <w:rPr/>
                </w:rPrChange>
              </w:rPr>
              <w:t>.</w:t>
            </w:r>
          </w:p>
        </w:tc>
      </w:tr>
      <w:tr w:rsidR="008C7330" w:rsidRPr="00213FA6"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213FA6" w:rsidRDefault="002B1632" w:rsidP="002D60CB">
            <w:pPr>
              <w:pStyle w:val="TAL"/>
              <w:keepNext w:val="0"/>
              <w:keepLines w:val="0"/>
              <w:widowControl w:val="0"/>
              <w:rPr>
                <w:b/>
                <w:i/>
                <w:noProof/>
                <w:lang w:val="fr-FR"/>
                <w:rPrChange w:id="4477" w:author="Draft v2" w:date="2024-01-10T20:21:00Z">
                  <w:rPr>
                    <w:b/>
                    <w:i/>
                    <w:noProof/>
                  </w:rPr>
                </w:rPrChange>
              </w:rPr>
            </w:pPr>
            <w:r w:rsidRPr="00213FA6">
              <w:rPr>
                <w:lang w:val="fr-FR"/>
                <w:rPrChange w:id="4478" w:author="Draft v2" w:date="2024-01-10T20:21:00Z">
                  <w:rPr/>
                </w:rPrChange>
              </w:rPr>
              <w:t>Scale factor 2</w:t>
            </w:r>
            <w:r w:rsidRPr="00213FA6">
              <w:rPr>
                <w:vertAlign w:val="superscript"/>
                <w:lang w:val="fr-FR"/>
                <w:rPrChange w:id="4479" w:author="Draft v2" w:date="2024-01-10T20:21:00Z">
                  <w:rPr>
                    <w:vertAlign w:val="superscript"/>
                  </w:rPr>
                </w:rPrChange>
              </w:rPr>
              <w:t>-24</w:t>
            </w:r>
            <w:r w:rsidRPr="00213FA6">
              <w:rPr>
                <w:lang w:val="fr-FR"/>
                <w:rPrChange w:id="4480" w:author="Draft v2" w:date="2024-01-10T20:21:00Z">
                  <w:rPr/>
                </w:rPrChange>
              </w:rPr>
              <w:t xml:space="preserve"> seconds/semi-circle</w:t>
            </w:r>
            <w:r w:rsidRPr="00213FA6">
              <w:rPr>
                <w:vertAlign w:val="superscript"/>
                <w:lang w:val="fr-FR"/>
                <w:rPrChange w:id="4481" w:author="Draft v2" w:date="2024-01-10T20:21:00Z">
                  <w:rPr>
                    <w:vertAlign w:val="superscript"/>
                  </w:rPr>
                </w:rPrChange>
              </w:rPr>
              <w:t>3</w:t>
            </w:r>
            <w:r w:rsidRPr="00213FA6">
              <w:rPr>
                <w:lang w:val="fr-FR"/>
                <w:rPrChange w:id="4482" w:author="Draft v2" w:date="2024-01-10T20:21:00Z">
                  <w:rPr/>
                </w:rPrChange>
              </w:rPr>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213FA6"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213FA6" w:rsidRDefault="002B1632" w:rsidP="002D60CB">
            <w:pPr>
              <w:pStyle w:val="TAL"/>
              <w:keepNext w:val="0"/>
              <w:keepLines w:val="0"/>
              <w:widowControl w:val="0"/>
              <w:rPr>
                <w:b/>
                <w:i/>
                <w:noProof/>
                <w:lang w:val="fr-FR"/>
                <w:rPrChange w:id="4483" w:author="Draft v2" w:date="2024-01-10T20:21:00Z">
                  <w:rPr>
                    <w:b/>
                    <w:i/>
                    <w:noProof/>
                  </w:rPr>
                </w:rPrChange>
              </w:rPr>
            </w:pPr>
            <w:r w:rsidRPr="00213FA6">
              <w:rPr>
                <w:lang w:val="fr-FR"/>
                <w:rPrChange w:id="4484" w:author="Draft v2" w:date="2024-01-10T20:21:00Z">
                  <w:rPr/>
                </w:rPrChange>
              </w:rPr>
              <w:t>Scale factor 2</w:t>
            </w:r>
            <w:r w:rsidRPr="00213FA6">
              <w:rPr>
                <w:vertAlign w:val="superscript"/>
                <w:lang w:val="fr-FR"/>
                <w:rPrChange w:id="4485" w:author="Draft v2" w:date="2024-01-10T20:21:00Z">
                  <w:rPr>
                    <w:vertAlign w:val="superscript"/>
                  </w:rPr>
                </w:rPrChange>
              </w:rPr>
              <w:t>14</w:t>
            </w:r>
            <w:r w:rsidRPr="00213FA6">
              <w:rPr>
                <w:lang w:val="fr-FR"/>
                <w:rPrChange w:id="4486" w:author="Draft v2" w:date="2024-01-10T20:21:00Z">
                  <w:rPr/>
                </w:rPrChange>
              </w:rPr>
              <w:t xml:space="preserve"> seconds/semi-circle.</w:t>
            </w:r>
          </w:p>
        </w:tc>
      </w:tr>
      <w:tr w:rsidR="008C7330" w:rsidRPr="00213FA6"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213FA6" w:rsidRDefault="002B1632" w:rsidP="002D60CB">
            <w:pPr>
              <w:pStyle w:val="TAL"/>
              <w:keepNext w:val="0"/>
              <w:keepLines w:val="0"/>
              <w:widowControl w:val="0"/>
              <w:rPr>
                <w:b/>
                <w:i/>
                <w:noProof/>
                <w:lang w:val="fr-FR"/>
                <w:rPrChange w:id="4487" w:author="Draft v2" w:date="2024-01-10T20:21:00Z">
                  <w:rPr>
                    <w:b/>
                    <w:i/>
                    <w:noProof/>
                  </w:rPr>
                </w:rPrChange>
              </w:rPr>
            </w:pPr>
            <w:r w:rsidRPr="00213FA6">
              <w:rPr>
                <w:lang w:val="fr-FR"/>
                <w:rPrChange w:id="4488" w:author="Draft v2" w:date="2024-01-10T20:21:00Z">
                  <w:rPr/>
                </w:rPrChange>
              </w:rPr>
              <w:t>Scale factor 2</w:t>
            </w:r>
            <w:r w:rsidRPr="00213FA6">
              <w:rPr>
                <w:vertAlign w:val="superscript"/>
                <w:lang w:val="fr-FR"/>
                <w:rPrChange w:id="4489" w:author="Draft v2" w:date="2024-01-10T20:21:00Z">
                  <w:rPr>
                    <w:vertAlign w:val="superscript"/>
                  </w:rPr>
                </w:rPrChange>
              </w:rPr>
              <w:t>16</w:t>
            </w:r>
            <w:r w:rsidRPr="00213FA6">
              <w:rPr>
                <w:lang w:val="fr-FR"/>
                <w:rPrChange w:id="4490" w:author="Draft v2" w:date="2024-01-10T20:21:00Z">
                  <w:rPr/>
                </w:rPrChange>
              </w:rPr>
              <w:t xml:space="preserve"> seconds/semi-circle</w:t>
            </w:r>
            <w:r w:rsidRPr="00213FA6">
              <w:rPr>
                <w:vertAlign w:val="superscript"/>
                <w:lang w:val="fr-FR"/>
                <w:rPrChange w:id="4491" w:author="Draft v2" w:date="2024-01-10T20:21:00Z">
                  <w:rPr>
                    <w:vertAlign w:val="superscript"/>
                  </w:rPr>
                </w:rPrChange>
              </w:rPr>
              <w:t>2</w:t>
            </w:r>
            <w:r w:rsidRPr="00213FA6">
              <w:rPr>
                <w:lang w:val="fr-FR"/>
                <w:rPrChange w:id="4492" w:author="Draft v2" w:date="2024-01-10T20:21:00Z">
                  <w:rPr/>
                </w:rPrChange>
              </w:rPr>
              <w:t>.</w:t>
            </w:r>
          </w:p>
        </w:tc>
      </w:tr>
      <w:tr w:rsidR="009F32C9" w:rsidRPr="00213FA6"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213FA6" w:rsidRDefault="002B1632" w:rsidP="002D60CB">
            <w:pPr>
              <w:pStyle w:val="TAL"/>
              <w:keepNext w:val="0"/>
              <w:keepLines w:val="0"/>
              <w:widowControl w:val="0"/>
              <w:rPr>
                <w:b/>
                <w:i/>
                <w:noProof/>
                <w:lang w:val="fr-FR"/>
                <w:rPrChange w:id="4493" w:author="Draft v2" w:date="2024-01-10T20:21:00Z">
                  <w:rPr>
                    <w:b/>
                    <w:i/>
                    <w:noProof/>
                  </w:rPr>
                </w:rPrChange>
              </w:rPr>
            </w:pPr>
            <w:r w:rsidRPr="00213FA6">
              <w:rPr>
                <w:lang w:val="fr-FR"/>
                <w:rPrChange w:id="4494" w:author="Draft v2" w:date="2024-01-10T20:21:00Z">
                  <w:rPr/>
                </w:rPrChange>
              </w:rPr>
              <w:t>Scale factor 2</w:t>
            </w:r>
            <w:r w:rsidRPr="00213FA6">
              <w:rPr>
                <w:vertAlign w:val="superscript"/>
                <w:lang w:val="fr-FR"/>
                <w:rPrChange w:id="4495" w:author="Draft v2" w:date="2024-01-10T20:21:00Z">
                  <w:rPr>
                    <w:vertAlign w:val="superscript"/>
                  </w:rPr>
                </w:rPrChange>
              </w:rPr>
              <w:t>16</w:t>
            </w:r>
            <w:r w:rsidRPr="00213FA6">
              <w:rPr>
                <w:lang w:val="fr-FR"/>
                <w:rPrChange w:id="4496" w:author="Draft v2" w:date="2024-01-10T20:21:00Z">
                  <w:rPr/>
                </w:rPrChange>
              </w:rPr>
              <w:t xml:space="preserve"> seconds/semi-circle</w:t>
            </w:r>
            <w:r w:rsidRPr="00213FA6">
              <w:rPr>
                <w:vertAlign w:val="superscript"/>
                <w:lang w:val="fr-FR"/>
                <w:rPrChange w:id="4497" w:author="Draft v2" w:date="2024-01-10T20:21:00Z">
                  <w:rPr>
                    <w:vertAlign w:val="superscript"/>
                  </w:rPr>
                </w:rPrChange>
              </w:rPr>
              <w:t>3</w:t>
            </w:r>
            <w:r w:rsidRPr="00213FA6">
              <w:rPr>
                <w:lang w:val="fr-FR"/>
                <w:rPrChange w:id="4498" w:author="Draft v2" w:date="2024-01-10T20:21:00Z">
                  <w:rPr/>
                </w:rPrChange>
              </w:rPr>
              <w:t>.</w:t>
            </w:r>
          </w:p>
        </w:tc>
      </w:tr>
    </w:tbl>
    <w:p w14:paraId="16718C9B" w14:textId="77777777" w:rsidR="00D04D0A" w:rsidRPr="00213FA6" w:rsidRDefault="00D04D0A" w:rsidP="00D04D0A">
      <w:pPr>
        <w:rPr>
          <w:b/>
          <w:lang w:val="fr-FR" w:eastAsia="zh-CN"/>
          <w:rPrChange w:id="4499" w:author="Draft v2" w:date="2024-01-10T20:21:00Z">
            <w:rPr>
              <w:b/>
              <w:lang w:eastAsia="zh-CN"/>
            </w:rPr>
          </w:rPrChange>
        </w:rPr>
      </w:pPr>
    </w:p>
    <w:p w14:paraId="1D2BD2EE" w14:textId="77777777" w:rsidR="00D04D0A" w:rsidRPr="00147C45" w:rsidRDefault="00D04D0A" w:rsidP="00D04D0A">
      <w:pPr>
        <w:pStyle w:val="Heading4"/>
        <w:rPr>
          <w:i/>
          <w:snapToGrid w:val="0"/>
          <w:lang w:eastAsia="zh-CN"/>
        </w:rPr>
      </w:pPr>
      <w:bookmarkStart w:id="4500" w:name="_Toc14967456"/>
      <w:bookmarkStart w:id="4501" w:name="_Toc37680911"/>
      <w:bookmarkStart w:id="4502" w:name="_Toc46486482"/>
      <w:bookmarkStart w:id="4503" w:name="_Toc52546827"/>
      <w:bookmarkStart w:id="4504" w:name="_Toc52547357"/>
      <w:bookmarkStart w:id="4505" w:name="_Toc52547887"/>
      <w:bookmarkStart w:id="4506" w:name="_Toc52548417"/>
      <w:bookmarkStart w:id="4507" w:name="_Toc146748228"/>
      <w:r w:rsidRPr="00147C45">
        <w:t>–</w:t>
      </w:r>
      <w:r w:rsidRPr="00147C45">
        <w:tab/>
      </w:r>
      <w:bookmarkEnd w:id="4500"/>
      <w:r w:rsidRPr="00147C45">
        <w:rPr>
          <w:i/>
          <w:snapToGrid w:val="0"/>
        </w:rPr>
        <w:t>KlobucharModel2Parameter</w:t>
      </w:r>
      <w:bookmarkEnd w:id="4501"/>
      <w:bookmarkEnd w:id="4502"/>
      <w:bookmarkEnd w:id="4503"/>
      <w:bookmarkEnd w:id="4504"/>
      <w:bookmarkEnd w:id="4505"/>
      <w:bookmarkEnd w:id="4506"/>
      <w:bookmarkEnd w:id="4507"/>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4508" w:name="OLE_LINK29"/>
      <w:bookmarkStart w:id="4509"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4508"/>
    <w:bookmarkEnd w:id="4509"/>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4510" w:name="OLE_LINK57"/>
            <w:bookmarkStart w:id="4511"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4510"/>
            <w:bookmarkEnd w:id="4511"/>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4512" w:name="_Toc27765232"/>
      <w:bookmarkStart w:id="4513" w:name="_Toc37680912"/>
      <w:bookmarkStart w:id="4514" w:name="_Toc46486483"/>
      <w:bookmarkStart w:id="4515" w:name="_Toc52546828"/>
      <w:bookmarkStart w:id="4516" w:name="_Toc52547358"/>
      <w:bookmarkStart w:id="4517" w:name="_Toc52547888"/>
      <w:bookmarkStart w:id="4518" w:name="_Toc52548418"/>
      <w:bookmarkStart w:id="4519" w:name="_Toc146748229"/>
      <w:r w:rsidRPr="00147C45">
        <w:t>–</w:t>
      </w:r>
      <w:r w:rsidRPr="00147C45">
        <w:tab/>
      </w:r>
      <w:r w:rsidRPr="00147C45">
        <w:rPr>
          <w:i/>
          <w:snapToGrid w:val="0"/>
        </w:rPr>
        <w:t>NeQuickModelParameter</w:t>
      </w:r>
      <w:bookmarkEnd w:id="4512"/>
      <w:bookmarkEnd w:id="4513"/>
      <w:bookmarkEnd w:id="4514"/>
      <w:bookmarkEnd w:id="4515"/>
      <w:bookmarkEnd w:id="4516"/>
      <w:bookmarkEnd w:id="4517"/>
      <w:bookmarkEnd w:id="4518"/>
      <w:bookmarkEnd w:id="4519"/>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4520" w:name="_Toc27765233"/>
      <w:bookmarkStart w:id="4521" w:name="_Toc37680913"/>
      <w:bookmarkStart w:id="4522" w:name="_Toc46486484"/>
      <w:bookmarkStart w:id="4523" w:name="_Toc52546829"/>
      <w:bookmarkStart w:id="4524" w:name="_Toc52547359"/>
      <w:bookmarkStart w:id="4525" w:name="_Toc52547889"/>
      <w:bookmarkStart w:id="4526" w:name="_Toc52548419"/>
      <w:bookmarkStart w:id="4527" w:name="_Toc146748230"/>
      <w:r w:rsidRPr="00147C45">
        <w:t>–</w:t>
      </w:r>
      <w:r w:rsidRPr="00147C45">
        <w:tab/>
      </w:r>
      <w:r w:rsidRPr="00147C45">
        <w:rPr>
          <w:i/>
          <w:snapToGrid w:val="0"/>
        </w:rPr>
        <w:t>GNSS-EarthOrientationParameters</w:t>
      </w:r>
      <w:bookmarkEnd w:id="4520"/>
      <w:bookmarkEnd w:id="4521"/>
      <w:bookmarkEnd w:id="4522"/>
      <w:bookmarkEnd w:id="4523"/>
      <w:bookmarkEnd w:id="4524"/>
      <w:bookmarkEnd w:id="4525"/>
      <w:bookmarkEnd w:id="4526"/>
      <w:bookmarkEnd w:id="4527"/>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EarthOrientationParameters</w:t>
      </w:r>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r w:rsidRPr="00147C45">
              <w:rPr>
                <w:b/>
                <w:i/>
              </w:rPr>
              <w:t>teop</w:t>
            </w:r>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4528" w:name="_heading=h.1t3h5sf" w:colFirst="0" w:colLast="0"/>
      <w:bookmarkStart w:id="4529" w:name="_heading=h.4d34og8" w:colFirst="0" w:colLast="0"/>
      <w:bookmarkStart w:id="4530" w:name="_heading=h.2s8eyo1" w:colFirst="0" w:colLast="0"/>
      <w:bookmarkStart w:id="4531" w:name="_heading=h.17dp8vu" w:colFirst="0" w:colLast="0"/>
      <w:bookmarkEnd w:id="4528"/>
      <w:bookmarkEnd w:id="4529"/>
      <w:bookmarkEnd w:id="4530"/>
      <w:bookmarkEnd w:id="4531"/>
    </w:p>
    <w:p w14:paraId="33DAE4A4" w14:textId="77777777" w:rsidR="009559CB" w:rsidRPr="00147C45" w:rsidRDefault="009559CB" w:rsidP="009559CB">
      <w:pPr>
        <w:pStyle w:val="Heading4"/>
        <w:rPr>
          <w:i/>
        </w:rPr>
      </w:pPr>
      <w:bookmarkStart w:id="4532" w:name="_Toc27765234"/>
      <w:bookmarkStart w:id="4533" w:name="_Toc37680914"/>
      <w:bookmarkStart w:id="4534" w:name="_Toc46486485"/>
      <w:bookmarkStart w:id="4535" w:name="_Toc52546830"/>
      <w:bookmarkStart w:id="4536" w:name="_Toc52547360"/>
      <w:bookmarkStart w:id="4537" w:name="_Toc52547890"/>
      <w:bookmarkStart w:id="4538" w:name="_Toc52548420"/>
      <w:bookmarkStart w:id="4539" w:name="_Toc146748231"/>
      <w:r w:rsidRPr="00147C45">
        <w:rPr>
          <w:i/>
        </w:rPr>
        <w:t>–</w:t>
      </w:r>
      <w:r w:rsidRPr="00147C45">
        <w:rPr>
          <w:i/>
        </w:rPr>
        <w:tab/>
        <w:t>GNSS-RTK-ReferenceStationInfo</w:t>
      </w:r>
      <w:bookmarkEnd w:id="4532"/>
      <w:bookmarkEnd w:id="4533"/>
      <w:bookmarkEnd w:id="4534"/>
      <w:bookmarkEnd w:id="4535"/>
      <w:bookmarkEnd w:id="4536"/>
      <w:bookmarkEnd w:id="4537"/>
      <w:bookmarkEnd w:id="4538"/>
      <w:bookmarkEnd w:id="4539"/>
    </w:p>
    <w:p w14:paraId="6F822CCF" w14:textId="77777777" w:rsidR="009559CB" w:rsidRPr="00147C45" w:rsidRDefault="009559CB" w:rsidP="009559CB">
      <w:r w:rsidRPr="00147C45">
        <w:t xml:space="preserve">The IE </w:t>
      </w:r>
      <w:bookmarkStart w:id="4540" w:name="_Hlk499115237"/>
      <w:r w:rsidRPr="00147C45">
        <w:rPr>
          <w:i/>
        </w:rPr>
        <w:t xml:space="preserve">GNSS-RTK-ReferenceStationInfo </w:t>
      </w:r>
      <w:bookmarkEnd w:id="4540"/>
      <w:r w:rsidRPr="00147C45">
        <w:rPr>
          <w:noProof/>
        </w:rPr>
        <w:t>is</w:t>
      </w:r>
      <w:r w:rsidRPr="00147C45">
        <w:t xml:space="preserve"> used by the location server to provide the Earth-centered,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ReferenceStationInfo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4541" w:name="_Hlk499115228"/>
      <w:r w:rsidRPr="00147C45">
        <w:rPr>
          <w:snapToGrid w:val="0"/>
        </w:rPr>
        <w:t>antennaDescription</w:t>
      </w:r>
      <w:bookmarkEnd w:id="4541"/>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4542" w:name="_Hlk499118114"/>
      <w:r w:rsidRPr="00147C45">
        <w:rPr>
          <w:snapToGrid w:val="0"/>
        </w:rPr>
        <w:t>AntennaDescription</w:t>
      </w:r>
      <w:bookmarkEnd w:id="4542"/>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t>GNSS-RTK-ReferenceStationInfo</w:t>
            </w:r>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r w:rsidRPr="00147C45">
              <w:rPr>
                <w:b/>
                <w:i/>
              </w:rPr>
              <w:t>referenceStationID</w:t>
            </w:r>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r w:rsidRPr="00147C45">
              <w:rPr>
                <w:rFonts w:eastAsia="Malgun Gothic"/>
                <w:b/>
                <w:i/>
              </w:rPr>
              <w:t>referenceStationIndicator</w:t>
            </w:r>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r w:rsidRPr="00147C45">
              <w:rPr>
                <w:b/>
                <w:i/>
              </w:rPr>
              <w:t>antennaHeight</w:t>
            </w:r>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r w:rsidRPr="00147C45">
              <w:rPr>
                <w:b/>
                <w:i/>
              </w:rPr>
              <w:t>antennaDescriptor</w:t>
            </w:r>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r w:rsidRPr="00147C45">
              <w:rPr>
                <w:b/>
                <w:i/>
              </w:rPr>
              <w:t>antennaSetUpID</w:t>
            </w:r>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unc</w:t>
            </w:r>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r w:rsidRPr="00147C45">
              <w:rPr>
                <w:b/>
                <w:i/>
              </w:rPr>
              <w:t>physicalReferenceStationID</w:t>
            </w:r>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unc</w:t>
            </w:r>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r w:rsidRPr="00147C45">
              <w:rPr>
                <w:b/>
                <w:bCs/>
                <w:i/>
                <w:iCs/>
              </w:rPr>
              <w:t>equalIntegerAmbiguityLevel</w:t>
            </w:r>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r w:rsidR="00A93840" w:rsidRPr="00147C45">
              <w:rPr>
                <w:i/>
                <w:iCs/>
              </w:rPr>
              <w:t>allReferenceStations</w:t>
            </w:r>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r w:rsidR="00A93840" w:rsidRPr="00147C45">
              <w:rPr>
                <w:i/>
                <w:iCs/>
              </w:rPr>
              <w:t>referenceStationList</w:t>
            </w:r>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4543" w:name="_Toc27765235"/>
      <w:bookmarkStart w:id="4544" w:name="_Toc37680915"/>
      <w:bookmarkStart w:id="4545" w:name="_Toc46486486"/>
      <w:bookmarkStart w:id="4546" w:name="_Toc52546831"/>
      <w:bookmarkStart w:id="4547" w:name="_Toc52547361"/>
      <w:bookmarkStart w:id="4548" w:name="_Toc52547891"/>
      <w:bookmarkStart w:id="4549" w:name="_Toc52548421"/>
      <w:bookmarkStart w:id="4550" w:name="_Toc146748232"/>
      <w:r w:rsidRPr="00147C45">
        <w:rPr>
          <w:i/>
        </w:rPr>
        <w:t>–</w:t>
      </w:r>
      <w:r w:rsidRPr="00147C45">
        <w:rPr>
          <w:i/>
        </w:rPr>
        <w:tab/>
        <w:t>GNSS-RTK-CommonObservationInfo</w:t>
      </w:r>
      <w:bookmarkEnd w:id="4543"/>
      <w:bookmarkEnd w:id="4544"/>
      <w:bookmarkEnd w:id="4545"/>
      <w:bookmarkEnd w:id="4546"/>
      <w:bookmarkEnd w:id="4547"/>
      <w:bookmarkEnd w:id="4548"/>
      <w:bookmarkEnd w:id="4549"/>
      <w:bookmarkEnd w:id="4550"/>
    </w:p>
    <w:p w14:paraId="5481E2DD" w14:textId="77777777" w:rsidR="009559CB" w:rsidRPr="00147C45" w:rsidRDefault="009559CB" w:rsidP="009559CB">
      <w:pPr>
        <w:rPr>
          <w:i/>
        </w:rPr>
      </w:pPr>
      <w:r w:rsidRPr="00147C45">
        <w:t xml:space="preserve">The IE </w:t>
      </w:r>
      <w:r w:rsidRPr="00147C45">
        <w:rPr>
          <w:i/>
        </w:rPr>
        <w:t>GNSS-RTK-CommonObservationInfo</w:t>
      </w:r>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CommonObservationInfo</w:t>
      </w:r>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CommonObservationInfo</w:t>
            </w:r>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r w:rsidRPr="00147C45">
              <w:rPr>
                <w:b/>
                <w:i/>
                <w:snapToGrid w:val="0"/>
              </w:rPr>
              <w:t>referenceStationID</w:t>
            </w:r>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r w:rsidRPr="00147C45">
              <w:rPr>
                <w:b/>
                <w:i/>
                <w:snapToGrid w:val="0"/>
              </w:rPr>
              <w:t>clockSteeringIndicator</w:t>
            </w:r>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s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r w:rsidRPr="00147C45">
              <w:rPr>
                <w:b/>
                <w:i/>
                <w:snapToGrid w:val="0"/>
              </w:rPr>
              <w:t>externalClockIndicator</w:t>
            </w:r>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r w:rsidRPr="00147C45">
              <w:rPr>
                <w:b/>
                <w:i/>
                <w:snapToGrid w:val="0"/>
              </w:rPr>
              <w:t>smoothingIndicator</w:t>
            </w:r>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r w:rsidRPr="00147C45">
              <w:rPr>
                <w:b/>
                <w:i/>
                <w:snapToGrid w:val="0"/>
              </w:rPr>
              <w:t>smoothingInterval</w:t>
            </w:r>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r w:rsidRPr="00147C45">
              <w:rPr>
                <w:bCs/>
                <w:i/>
              </w:rPr>
              <w:t>smoothingInterval</w:t>
            </w:r>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4551" w:name="_Toc27765236"/>
      <w:bookmarkStart w:id="4552" w:name="_Toc37680916"/>
      <w:bookmarkStart w:id="4553" w:name="_Toc46486487"/>
      <w:bookmarkStart w:id="4554" w:name="_Toc52546832"/>
      <w:bookmarkStart w:id="4555" w:name="_Toc52547362"/>
      <w:bookmarkStart w:id="4556" w:name="_Toc52547892"/>
      <w:bookmarkStart w:id="4557" w:name="_Toc52548422"/>
      <w:bookmarkStart w:id="4558" w:name="_Toc146748233"/>
      <w:r w:rsidRPr="00147C45">
        <w:rPr>
          <w:i/>
        </w:rPr>
        <w:t>–</w:t>
      </w:r>
      <w:r w:rsidRPr="00147C45">
        <w:rPr>
          <w:i/>
        </w:rPr>
        <w:tab/>
      </w:r>
      <w:r w:rsidRPr="00147C45">
        <w:rPr>
          <w:i/>
          <w:snapToGrid w:val="0"/>
        </w:rPr>
        <w:t>GNSS-RTK-AuxiliaryStationData</w:t>
      </w:r>
      <w:bookmarkEnd w:id="4551"/>
      <w:bookmarkEnd w:id="4552"/>
      <w:bookmarkEnd w:id="4553"/>
      <w:bookmarkEnd w:id="4554"/>
      <w:bookmarkEnd w:id="4555"/>
      <w:bookmarkEnd w:id="4556"/>
      <w:bookmarkEnd w:id="4557"/>
      <w:bookmarkEnd w:id="4558"/>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t>ReferenceStationInfo</w:t>
      </w:r>
      <w:r w:rsidRPr="00147C45">
        <w:t xml:space="preserve">. The reference station provided in IE </w:t>
      </w:r>
      <w:r w:rsidRPr="00147C45">
        <w:rPr>
          <w:i/>
        </w:rPr>
        <w:t>GNSS-RTK-ReferenceStationInfo</w:t>
      </w:r>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AuxiliaryStationData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213FA6" w:rsidRDefault="009559CB" w:rsidP="009559CB">
      <w:pPr>
        <w:pStyle w:val="PL"/>
        <w:shd w:val="clear" w:color="auto" w:fill="E6E6E6"/>
        <w:rPr>
          <w:lang w:val="fr-FR"/>
          <w:rPrChange w:id="4559" w:author="Draft v2" w:date="2024-01-10T20:28:00Z">
            <w:rPr/>
          </w:rPrChange>
        </w:rPr>
      </w:pPr>
      <w:r w:rsidRPr="00147C45">
        <w:tab/>
      </w:r>
      <w:r w:rsidRPr="00213FA6">
        <w:rPr>
          <w:lang w:val="fr-FR"/>
          <w:rPrChange w:id="4560" w:author="Draft v2" w:date="2024-01-10T20:28:00Z">
            <w:rPr/>
          </w:rPrChange>
        </w:rPr>
        <w:t>aux-master-delta-latitude-r15</w:t>
      </w:r>
      <w:r w:rsidRPr="00213FA6">
        <w:rPr>
          <w:lang w:val="fr-FR"/>
          <w:rPrChange w:id="4561" w:author="Draft v2" w:date="2024-01-10T20:28:00Z">
            <w:rPr/>
          </w:rPrChange>
        </w:rPr>
        <w:tab/>
      </w:r>
      <w:r w:rsidRPr="00213FA6">
        <w:rPr>
          <w:lang w:val="fr-FR"/>
          <w:rPrChange w:id="4562" w:author="Draft v2" w:date="2024-01-10T20:28:00Z">
            <w:rPr/>
          </w:rPrChange>
        </w:rPr>
        <w:tab/>
      </w:r>
      <w:r w:rsidRPr="00213FA6">
        <w:rPr>
          <w:lang w:val="fr-FR"/>
          <w:rPrChange w:id="4563" w:author="Draft v2" w:date="2024-01-10T20:28:00Z">
            <w:rPr/>
          </w:rPrChange>
        </w:rPr>
        <w:tab/>
        <w:t>INTEGER (-524288..524287),</w:t>
      </w:r>
    </w:p>
    <w:p w14:paraId="6BA20475" w14:textId="77777777" w:rsidR="009559CB" w:rsidRPr="00213FA6" w:rsidRDefault="009559CB" w:rsidP="009559CB">
      <w:pPr>
        <w:pStyle w:val="PL"/>
        <w:shd w:val="clear" w:color="auto" w:fill="E6E6E6"/>
        <w:rPr>
          <w:lang w:val="fr-FR"/>
          <w:rPrChange w:id="4564" w:author="Draft v2" w:date="2024-01-10T20:28:00Z">
            <w:rPr/>
          </w:rPrChange>
        </w:rPr>
      </w:pPr>
      <w:r w:rsidRPr="00213FA6">
        <w:rPr>
          <w:lang w:val="fr-FR"/>
          <w:rPrChange w:id="4565" w:author="Draft v2" w:date="2024-01-10T20:28:00Z">
            <w:rPr/>
          </w:rPrChange>
        </w:rPr>
        <w:tab/>
        <w:t>aux-master-delta-longitude-r15</w:t>
      </w:r>
      <w:r w:rsidRPr="00213FA6">
        <w:rPr>
          <w:lang w:val="fr-FR"/>
          <w:rPrChange w:id="4566" w:author="Draft v2" w:date="2024-01-10T20:28:00Z">
            <w:rPr/>
          </w:rPrChange>
        </w:rPr>
        <w:tab/>
      </w:r>
      <w:r w:rsidRPr="00213FA6">
        <w:rPr>
          <w:lang w:val="fr-FR"/>
          <w:rPrChange w:id="4567" w:author="Draft v2" w:date="2024-01-10T20:28:00Z">
            <w:rPr/>
          </w:rPrChange>
        </w:rPr>
        <w:tab/>
      </w:r>
      <w:r w:rsidRPr="00213FA6">
        <w:rPr>
          <w:lang w:val="fr-FR"/>
          <w:rPrChange w:id="4568" w:author="Draft v2" w:date="2024-01-10T20:28:00Z">
            <w:rPr/>
          </w:rPrChange>
        </w:rPr>
        <w:tab/>
        <w:t>INTEGER (-1048576..1048575),</w:t>
      </w:r>
    </w:p>
    <w:p w14:paraId="4191ECBF" w14:textId="77777777" w:rsidR="009559CB" w:rsidRPr="00147C45" w:rsidRDefault="009559CB" w:rsidP="009559CB">
      <w:pPr>
        <w:pStyle w:val="PL"/>
        <w:shd w:val="clear" w:color="auto" w:fill="E6E6E6"/>
      </w:pPr>
      <w:r w:rsidRPr="00213FA6">
        <w:rPr>
          <w:lang w:val="fr-FR"/>
          <w:rPrChange w:id="4569" w:author="Draft v2" w:date="2024-01-10T20:28:00Z">
            <w:rPr/>
          </w:rPrChange>
        </w:rPr>
        <w:tab/>
      </w:r>
      <w:r w:rsidRPr="00147C45">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AuxiliaryStationData</w:t>
            </w:r>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r w:rsidRPr="00147C45">
              <w:rPr>
                <w:b/>
                <w:i/>
              </w:rPr>
              <w:t>networkID</w:t>
            </w:r>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r w:rsidRPr="00147C45">
              <w:rPr>
                <w:i/>
              </w:rPr>
              <w:t>networkID</w:t>
            </w:r>
            <w:r w:rsidRPr="00147C45">
              <w:t xml:space="preserve"> is unique in the region serviced. The </w:t>
            </w:r>
            <w:r w:rsidRPr="00147C45">
              <w:rPr>
                <w:i/>
              </w:rPr>
              <w:t>networkID</w:t>
            </w:r>
            <w:r w:rsidRPr="00147C45">
              <w:t xml:space="preserve"> indicates an area and its reference stations where the service providers will provide a homogenous solution with levelled integer ambiguities between its reference stations. In general, the area indicated by </w:t>
            </w:r>
            <w:r w:rsidRPr="00147C45">
              <w:rPr>
                <w:i/>
              </w:rPr>
              <w:t>networkID</w:t>
            </w:r>
            <w:r w:rsidRPr="00147C45">
              <w:t xml:space="preserve"> will comprise one subnetwork with a unique </w:t>
            </w:r>
            <w:r w:rsidRPr="00147C45">
              <w:rPr>
                <w:i/>
              </w:rPr>
              <w:t>subNetworkID</w:t>
            </w:r>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referenceStationID</w:t>
            </w:r>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referenceStationID</w:t>
            </w:r>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unc</w:t>
            </w:r>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i/>
                <w:snapToGrid w:val="0"/>
                <w:sz w:val="18"/>
              </w:rPr>
              <w:t>verticalUncertainty</w:t>
            </w:r>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4570" w:name="_Toc37680917"/>
      <w:bookmarkStart w:id="4571" w:name="_Toc46486488"/>
      <w:bookmarkStart w:id="4572" w:name="_Toc52546833"/>
      <w:bookmarkStart w:id="4573" w:name="_Toc52547363"/>
      <w:bookmarkStart w:id="4574" w:name="_Toc52547893"/>
      <w:bookmarkStart w:id="4575" w:name="_Toc52548423"/>
      <w:bookmarkStart w:id="4576" w:name="_Toc146748234"/>
      <w:r w:rsidRPr="00147C45">
        <w:rPr>
          <w:i/>
        </w:rPr>
        <w:t>–</w:t>
      </w:r>
      <w:r w:rsidRPr="00147C45">
        <w:rPr>
          <w:i/>
        </w:rPr>
        <w:tab/>
      </w:r>
      <w:r w:rsidRPr="00147C45">
        <w:rPr>
          <w:i/>
          <w:snapToGrid w:val="0"/>
        </w:rPr>
        <w:t>GNSS-SSR-CorrectionPoints</w:t>
      </w:r>
      <w:bookmarkEnd w:id="4570"/>
      <w:bookmarkEnd w:id="4571"/>
      <w:bookmarkEnd w:id="4572"/>
      <w:bookmarkEnd w:id="4573"/>
      <w:bookmarkEnd w:id="4574"/>
      <w:bookmarkEnd w:id="4575"/>
      <w:bookmarkEnd w:id="4576"/>
    </w:p>
    <w:p w14:paraId="35719FB6" w14:textId="77777777" w:rsidR="009E61AC" w:rsidRPr="00147C45" w:rsidRDefault="009E61AC" w:rsidP="009E61AC">
      <w:pPr>
        <w:keepLines/>
      </w:pPr>
      <w:r w:rsidRPr="00147C45">
        <w:t xml:space="preserve">The </w:t>
      </w:r>
      <w:bookmarkStart w:id="4577" w:name="_Hlk23942697"/>
      <w:r w:rsidRPr="00147C45">
        <w:t xml:space="preserve">IE </w:t>
      </w:r>
      <w:r w:rsidRPr="00147C45">
        <w:rPr>
          <w:i/>
          <w:noProof/>
        </w:rPr>
        <w:t>GNSS-SSR-CorrectionPoints</w:t>
      </w:r>
      <w:r w:rsidRPr="00147C45" w:rsidDel="005D5212">
        <w:rPr>
          <w:i/>
          <w:noProof/>
        </w:rPr>
        <w:t xml:space="preserve"> </w:t>
      </w:r>
      <w:bookmarkEnd w:id="4577"/>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4578" w:name="_Hlk23206442"/>
      <w:r w:rsidRPr="00147C45">
        <w:rPr>
          <w:i/>
          <w:snapToGrid w:val="0"/>
        </w:rPr>
        <w:t>GNSS</w:t>
      </w:r>
      <w:r w:rsidRPr="00147C45">
        <w:rPr>
          <w:i/>
          <w:snapToGrid w:val="0"/>
        </w:rPr>
        <w:noBreakHyphen/>
        <w:t>SSR</w:t>
      </w:r>
      <w:r w:rsidRPr="00147C45">
        <w:rPr>
          <w:i/>
          <w:snapToGrid w:val="0"/>
        </w:rPr>
        <w:noBreakHyphen/>
        <w:t>GriddedCorrection</w:t>
      </w:r>
      <w:r w:rsidRPr="00147C45">
        <w:t xml:space="preserve"> </w:t>
      </w:r>
      <w:bookmarkEnd w:id="4578"/>
      <w:r w:rsidRPr="00147C45">
        <w:t>are valid.</w:t>
      </w:r>
    </w:p>
    <w:p w14:paraId="6308CAD4" w14:textId="77777777" w:rsidR="009E61AC" w:rsidRPr="00147C45" w:rsidRDefault="009E61AC" w:rsidP="009E61AC">
      <w:pPr>
        <w:pStyle w:val="PL"/>
        <w:shd w:val="clear" w:color="auto" w:fill="E6E6E6"/>
      </w:pPr>
      <w:bookmarkStart w:id="4579"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4580" w:name="_Hlk23465048"/>
      <w:r w:rsidRPr="00147C45">
        <w:rPr>
          <w:snapToGrid w:val="0"/>
        </w:rPr>
        <w:t>GNSS-SSR-CorrectionPoints</w:t>
      </w:r>
      <w:bookmarkEnd w:id="4580"/>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4581" w:name="_Hlk23464872"/>
      <w:r w:rsidRPr="00147C45">
        <w:rPr>
          <w:snapToGrid w:val="0"/>
        </w:rPr>
        <w:t>bitmaskOfGrids</w:t>
      </w:r>
      <w:bookmarkEnd w:id="4581"/>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4582"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r w:rsidRPr="00147C45">
              <w:rPr>
                <w:b/>
                <w:bCs/>
                <w:i/>
                <w:snapToGrid w:val="0"/>
              </w:rPr>
              <w:t>correctionPointSetID</w:t>
            </w:r>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r w:rsidRPr="00147C45">
              <w:rPr>
                <w:b/>
                <w:i/>
                <w:snapToGrid w:val="0"/>
              </w:rPr>
              <w:t>referencePointLatitude</w:t>
            </w:r>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6557457"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6557458"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6557459" r:id="rId66"/>
              </w:object>
            </w:r>
          </w:p>
          <w:p w14:paraId="0340422B"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r w:rsidRPr="00147C45">
              <w:rPr>
                <w:b/>
                <w:i/>
                <w:snapToGrid w:val="0"/>
              </w:rPr>
              <w:t>relativeLocationsList</w:t>
            </w:r>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r w:rsidRPr="00147C45">
              <w:rPr>
                <w:b/>
                <w:i/>
                <w:snapToGrid w:val="0"/>
              </w:rPr>
              <w:t>deltaLatitude</w:t>
            </w:r>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r w:rsidRPr="00147C45">
              <w:rPr>
                <w:b/>
                <w:i/>
                <w:snapToGrid w:val="0"/>
              </w:rPr>
              <w:t>deltaLongitude</w:t>
            </w:r>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r w:rsidRPr="00147C45">
              <w:rPr>
                <w:b/>
                <w:i/>
                <w:snapToGrid w:val="0"/>
              </w:rPr>
              <w:t>numberOfStepsLatitude</w:t>
            </w:r>
            <w:r w:rsidRPr="00147C45">
              <w:rPr>
                <w:b/>
                <w:snapToGrid w:val="0"/>
              </w:rPr>
              <w:t xml:space="preserve">, </w:t>
            </w:r>
            <w:r w:rsidRPr="00147C45">
              <w:rPr>
                <w:b/>
                <w:i/>
                <w:snapToGrid w:val="0"/>
              </w:rPr>
              <w:t>numberOfStepsLongitude</w:t>
            </w:r>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r w:rsidRPr="00147C45">
              <w:rPr>
                <w:b/>
                <w:i/>
                <w:snapToGrid w:val="0"/>
              </w:rPr>
              <w:t>stepOfLatitude, stepOfLongitude</w:t>
            </w:r>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r w:rsidRPr="00147C45">
              <w:rPr>
                <w:b/>
                <w:i/>
                <w:snapToGrid w:val="0"/>
              </w:rPr>
              <w:t>bitmaskOfGrids</w:t>
            </w:r>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r w:rsidRPr="00147C45">
              <w:rPr>
                <w:rFonts w:cs="Arial"/>
                <w:i/>
                <w:iCs/>
              </w:rPr>
              <w:t>numberOfStepsLatitude</w:t>
            </w:r>
            <w:r w:rsidR="00255DE8" w:rsidRPr="00147C45">
              <w:rPr>
                <w:rFonts w:cs="Arial"/>
                <w:i/>
                <w:iCs/>
              </w:rPr>
              <w:t xml:space="preserve"> + 1)</w:t>
            </w:r>
            <w:r w:rsidRPr="00147C45">
              <w:rPr>
                <w:rFonts w:cs="Arial"/>
                <w:iCs/>
              </w:rPr>
              <w:t>×</w:t>
            </w:r>
            <w:r w:rsidR="00255DE8" w:rsidRPr="00147C45">
              <w:rPr>
                <w:rFonts w:cs="Arial"/>
                <w:iCs/>
              </w:rPr>
              <w:t>(</w:t>
            </w:r>
            <w:r w:rsidRPr="00147C45">
              <w:rPr>
                <w:rFonts w:cs="Arial"/>
                <w:i/>
                <w:iCs/>
              </w:rPr>
              <w:t>numberOfStepsLongitude</w:t>
            </w:r>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4579"/>
      <w:bookmarkEnd w:id="4582"/>
    </w:tbl>
    <w:p w14:paraId="6EA37C29" w14:textId="3D132746" w:rsidR="00B97C7C" w:rsidDel="004E46F8" w:rsidRDefault="00B97C7C" w:rsidP="00B97C7C">
      <w:pPr>
        <w:rPr>
          <w:ins w:id="4583" w:author="CR#0446r6" w:date="2023-12-31T20:31:00Z"/>
          <w:moveFrom w:id="4584" w:author="Draft v3" w:date="2024-01-12T08:45:00Z"/>
          <w:b/>
        </w:rPr>
      </w:pPr>
      <w:moveFromRangeStart w:id="4585" w:author="Draft v3" w:date="2024-01-12T08:45:00Z" w:name="move155941522"/>
    </w:p>
    <w:p w14:paraId="00923DA3" w14:textId="3830D2D2" w:rsidR="005E7156" w:rsidRPr="00F6130C" w:rsidDel="004E46F8" w:rsidRDefault="005E7156">
      <w:pPr>
        <w:pStyle w:val="Heading4"/>
        <w:rPr>
          <w:ins w:id="4586" w:author="CR#0446r6" w:date="2023-12-31T20:31:00Z"/>
          <w:moveFrom w:id="4587" w:author="Draft v3" w:date="2024-01-12T08:45:00Z"/>
        </w:rPr>
        <w:pPrChange w:id="4588" w:author="CR#0446r6" w:date="2023-12-31T20:32:00Z">
          <w:pPr>
            <w:keepNext/>
            <w:keepLines/>
            <w:overflowPunct w:val="0"/>
            <w:autoSpaceDE w:val="0"/>
            <w:autoSpaceDN w:val="0"/>
            <w:adjustRightInd w:val="0"/>
            <w:spacing w:before="120"/>
            <w:ind w:left="1418" w:hanging="1418"/>
            <w:textAlignment w:val="baseline"/>
            <w:outlineLvl w:val="3"/>
          </w:pPr>
        </w:pPrChange>
      </w:pPr>
      <w:moveFrom w:id="4589" w:author="Draft v3" w:date="2024-01-12T08:45:00Z">
        <w:ins w:id="4590" w:author="CR#0446r6" w:date="2023-12-31T20:31:00Z">
          <w:r w:rsidRPr="00F6130C" w:rsidDel="004E46F8">
            <w:t>–</w:t>
          </w:r>
          <w:r w:rsidRPr="00F6130C" w:rsidDel="004E46F8">
            <w:tab/>
          </w:r>
          <w:r w:rsidRPr="005E7156" w:rsidDel="004E46F8">
            <w:rPr>
              <w:i/>
              <w:iCs/>
              <w:rPrChange w:id="4591" w:author="CR#0446r6" w:date="2023-12-31T20:32:00Z">
                <w:rPr/>
              </w:rPrChange>
            </w:rPr>
            <w:t>GNSS-LOS-NLOS-GridPoints</w:t>
          </w:r>
        </w:ins>
      </w:moveFrom>
    </w:p>
    <w:p w14:paraId="05534F17" w14:textId="7DC84718" w:rsidR="005E7156" w:rsidRPr="00F6130C" w:rsidDel="004E46F8" w:rsidRDefault="005E7156" w:rsidP="005E7156">
      <w:pPr>
        <w:keepLines/>
        <w:rPr>
          <w:ins w:id="4592" w:author="CR#0446r6" w:date="2023-12-31T20:31:00Z"/>
          <w:moveFrom w:id="4593" w:author="Draft v3" w:date="2024-01-12T08:45:00Z"/>
        </w:rPr>
      </w:pPr>
      <w:moveFrom w:id="4594" w:author="Draft v3" w:date="2024-01-12T08:45:00Z">
        <w:ins w:id="4595" w:author="CR#0446r6" w:date="2023-12-31T20:31:00Z">
          <w:r w:rsidRPr="00F6130C" w:rsidDel="004E46F8">
            <w:t xml:space="preserve">The IE </w:t>
          </w:r>
          <w:r w:rsidRPr="00E44E8B" w:rsidDel="004E46F8">
            <w:rPr>
              <w:i/>
              <w:iCs/>
            </w:rPr>
            <w:t>GNSS-LOS-NLOS-GridPoints</w:t>
          </w:r>
          <w:r w:rsidRPr="00F6130C" w:rsidDel="004E46F8">
            <w:rPr>
              <w:i/>
              <w:iCs/>
            </w:rPr>
            <w:t xml:space="preserve"> </w:t>
          </w:r>
          <w:r w:rsidRPr="00F6130C" w:rsidDel="004E46F8">
            <w:t>is used by the location server to provide a list of grid point coordinates or an array of correction points (“grid”) for which specific assistance data can be provided.</w:t>
          </w:r>
        </w:ins>
      </w:moveFrom>
    </w:p>
    <w:p w14:paraId="4DF5FD64" w14:textId="7E1BEA5C" w:rsidR="005E7156" w:rsidRPr="00147C45" w:rsidDel="004E46F8" w:rsidRDefault="005E7156" w:rsidP="005E7156">
      <w:pPr>
        <w:pStyle w:val="PL"/>
        <w:shd w:val="clear" w:color="auto" w:fill="E6E6E6"/>
        <w:rPr>
          <w:ins w:id="4596" w:author="CR#0446r6" w:date="2023-12-31T20:32:00Z"/>
          <w:moveFrom w:id="4597" w:author="Draft v3" w:date="2024-01-12T08:45:00Z"/>
        </w:rPr>
      </w:pPr>
      <w:moveFrom w:id="4598" w:author="Draft v3" w:date="2024-01-12T08:45:00Z">
        <w:ins w:id="4599" w:author="CR#0446r6" w:date="2023-12-31T20:32:00Z">
          <w:r w:rsidRPr="00147C45" w:rsidDel="004E46F8">
            <w:t>-- ASN1START</w:t>
          </w:r>
        </w:ins>
      </w:moveFrom>
    </w:p>
    <w:p w14:paraId="3576FD45" w14:textId="0FFAB453" w:rsidR="005E7156" w:rsidDel="004E46F8" w:rsidRDefault="005E7156" w:rsidP="005E7156">
      <w:pPr>
        <w:pStyle w:val="PL"/>
        <w:shd w:val="clear" w:color="auto" w:fill="E6E6E6"/>
        <w:rPr>
          <w:ins w:id="4600" w:author="CR#0446r6" w:date="2023-12-31T20:33:00Z"/>
          <w:moveFrom w:id="4601" w:author="Draft v3" w:date="2024-01-12T08:45:00Z"/>
        </w:rPr>
      </w:pPr>
    </w:p>
    <w:p w14:paraId="30DF1A35" w14:textId="1EE8E981" w:rsidR="005E7156" w:rsidDel="004E46F8" w:rsidRDefault="005E7156" w:rsidP="005E7156">
      <w:pPr>
        <w:pStyle w:val="PL"/>
        <w:shd w:val="clear" w:color="auto" w:fill="E6E6E6"/>
        <w:rPr>
          <w:ins w:id="4602" w:author="CR#0446r6" w:date="2023-12-31T20:33:00Z"/>
          <w:moveFrom w:id="4603" w:author="Draft v3" w:date="2024-01-12T08:45:00Z"/>
        </w:rPr>
      </w:pPr>
      <w:moveFrom w:id="4604" w:author="Draft v3" w:date="2024-01-12T08:45:00Z">
        <w:ins w:id="4605" w:author="CR#0446r6" w:date="2023-12-31T20:33:00Z">
          <w:r w:rsidDel="004E46F8">
            <w:t>GNSS-LOS-NLOS-GridPoints-r18 ::= SEQUENCE {</w:t>
          </w:r>
        </w:ins>
      </w:moveFrom>
    </w:p>
    <w:p w14:paraId="79FD2A6F" w14:textId="4A9C4891" w:rsidR="005E7156" w:rsidDel="004E46F8" w:rsidRDefault="005E7156" w:rsidP="005E7156">
      <w:pPr>
        <w:pStyle w:val="PL"/>
        <w:shd w:val="clear" w:color="auto" w:fill="E6E6E6"/>
        <w:rPr>
          <w:ins w:id="4606" w:author="CR#0446r6" w:date="2023-12-31T20:33:00Z"/>
          <w:moveFrom w:id="4607" w:author="Draft v3" w:date="2024-01-12T08:45:00Z"/>
        </w:rPr>
      </w:pPr>
      <w:moveFrom w:id="4608" w:author="Draft v3" w:date="2024-01-12T08:45:00Z">
        <w:ins w:id="4609" w:author="CR#0446r6" w:date="2023-12-31T20:33:00Z">
          <w:r w:rsidDel="004E46F8">
            <w:tab/>
            <w:t>gridPointsSetID-r18</w:t>
          </w:r>
          <w:r w:rsidDel="004E46F8">
            <w:tab/>
          </w:r>
          <w:r w:rsidDel="004E46F8">
            <w:tab/>
          </w:r>
          <w:r w:rsidDel="004E46F8">
            <w:tab/>
          </w:r>
          <w:r w:rsidDel="004E46F8">
            <w:tab/>
            <w:t>INTEGER (0..16383),</w:t>
          </w:r>
        </w:ins>
      </w:moveFrom>
    </w:p>
    <w:p w14:paraId="0051D399" w14:textId="44AD7AD6" w:rsidR="005E7156" w:rsidDel="004E46F8" w:rsidRDefault="005E7156" w:rsidP="005E7156">
      <w:pPr>
        <w:pStyle w:val="PL"/>
        <w:shd w:val="clear" w:color="auto" w:fill="E6E6E6"/>
        <w:rPr>
          <w:ins w:id="4610" w:author="CR#0446r6" w:date="2023-12-31T20:33:00Z"/>
          <w:moveFrom w:id="4611" w:author="Draft v3" w:date="2024-01-12T08:45:00Z"/>
        </w:rPr>
      </w:pPr>
      <w:moveFrom w:id="4612" w:author="Draft v3" w:date="2024-01-12T08:45:00Z">
        <w:ins w:id="4613" w:author="CR#0446r6" w:date="2023-12-31T20:33:00Z">
          <w:r w:rsidDel="004E46F8">
            <w:tab/>
            <w:t>horizontalGridPoints-r18</w:t>
          </w:r>
          <w:r w:rsidDel="004E46F8">
            <w:tab/>
          </w:r>
          <w:r w:rsidDel="004E46F8">
            <w:tab/>
            <w:t>ArrayOfGridPoints-r18,</w:t>
          </w:r>
        </w:ins>
      </w:moveFrom>
    </w:p>
    <w:p w14:paraId="5E2F3E04" w14:textId="2858A8ED" w:rsidR="005E7156" w:rsidDel="004E46F8" w:rsidRDefault="005E7156" w:rsidP="005E7156">
      <w:pPr>
        <w:pStyle w:val="PL"/>
        <w:shd w:val="clear" w:color="auto" w:fill="E6E6E6"/>
        <w:rPr>
          <w:ins w:id="4614" w:author="CR#0446r6" w:date="2023-12-31T20:33:00Z"/>
          <w:moveFrom w:id="4615" w:author="Draft v3" w:date="2024-01-12T08:45:00Z"/>
        </w:rPr>
      </w:pPr>
      <w:moveFrom w:id="4616" w:author="Draft v3" w:date="2024-01-12T08:45:00Z">
        <w:ins w:id="4617" w:author="CR#0446r6" w:date="2023-12-31T20:33:00Z">
          <w:r w:rsidDel="004E46F8">
            <w:tab/>
            <w:t>horizontalGridPoints-r18</w:t>
          </w:r>
          <w:r w:rsidDel="004E46F8">
            <w:tab/>
          </w:r>
          <w:r w:rsidDel="004E46F8">
            <w:tab/>
            <w:t>ArrayOfGridPoints-r18,</w:t>
          </w:r>
        </w:ins>
      </w:moveFrom>
    </w:p>
    <w:p w14:paraId="556B0A74" w14:textId="21688E8E" w:rsidR="005E7156" w:rsidDel="004E46F8" w:rsidRDefault="005E7156" w:rsidP="005E7156">
      <w:pPr>
        <w:pStyle w:val="PL"/>
        <w:shd w:val="clear" w:color="auto" w:fill="E6E6E6"/>
        <w:rPr>
          <w:ins w:id="4618" w:author="CR#0446r6" w:date="2023-12-31T20:33:00Z"/>
          <w:moveFrom w:id="4619" w:author="Draft v3" w:date="2024-01-12T08:45:00Z"/>
        </w:rPr>
      </w:pPr>
      <w:moveFrom w:id="4620" w:author="Draft v3" w:date="2024-01-12T08:45:00Z">
        <w:ins w:id="4621" w:author="CR#0446r6" w:date="2023-12-31T20:33:00Z">
          <w:r w:rsidDel="004E46F8">
            <w:tab/>
            <w:t>referenceAltitudeFine-r18</w:t>
          </w:r>
          <w:r w:rsidDel="004E46F8">
            <w:tab/>
          </w:r>
          <w:r w:rsidDel="004E46F8">
            <w:tab/>
            <w:t>INTEGER (0..9)</w:t>
          </w:r>
          <w:r w:rsidDel="004E46F8">
            <w:tab/>
          </w:r>
          <w:r w:rsidDel="004E46F8">
            <w:tab/>
          </w:r>
          <w:r w:rsidDel="004E46F8">
            <w:tab/>
          </w:r>
          <w:r w:rsidDel="004E46F8">
            <w:tab/>
          </w:r>
          <w:r w:rsidDel="004E46F8">
            <w:tab/>
            <w:t>OPTIONAL, -- Need OP</w:t>
          </w:r>
        </w:ins>
      </w:moveFrom>
    </w:p>
    <w:p w14:paraId="067CD4B1" w14:textId="5F166391" w:rsidR="005E7156" w:rsidDel="004E46F8" w:rsidRDefault="005E7156" w:rsidP="005E7156">
      <w:pPr>
        <w:pStyle w:val="PL"/>
        <w:shd w:val="clear" w:color="auto" w:fill="E6E6E6"/>
        <w:rPr>
          <w:ins w:id="4622" w:author="CR#0446r6" w:date="2023-12-31T20:33:00Z"/>
          <w:moveFrom w:id="4623" w:author="Draft v3" w:date="2024-01-12T08:45:00Z"/>
        </w:rPr>
      </w:pPr>
      <w:moveFrom w:id="4624" w:author="Draft v3" w:date="2024-01-12T08:45:00Z">
        <w:ins w:id="4625" w:author="CR#0446r6" w:date="2023-12-31T20:33:00Z">
          <w:r w:rsidDel="004E46F8">
            <w:tab/>
            <w:t>verticalGridPoints-r18</w:t>
          </w:r>
          <w:r w:rsidDel="004E46F8">
            <w:tab/>
          </w:r>
          <w:r w:rsidDel="004E46F8">
            <w:tab/>
          </w:r>
          <w:r w:rsidDel="004E46F8">
            <w:tab/>
            <w:t>VerticalGridPoints-r18</w:t>
          </w:r>
          <w:r w:rsidDel="004E46F8">
            <w:tab/>
          </w:r>
          <w:r w:rsidDel="004E46F8">
            <w:tab/>
          </w:r>
        </w:ins>
        <w:ins w:id="4626" w:author="CR#0482r1" w:date="2024-01-01T23:39:00Z">
          <w:r w:rsidR="00FD3D78" w:rsidDel="004E46F8">
            <w:tab/>
          </w:r>
        </w:ins>
        <w:ins w:id="4627" w:author="CR#0446r6" w:date="2023-12-31T20:33:00Z">
          <w:r w:rsidDel="004E46F8">
            <w:t>OPTIONAL, -- Cond 3D</w:t>
          </w:r>
        </w:ins>
      </w:moveFrom>
    </w:p>
    <w:p w14:paraId="7DF847E3" w14:textId="26670C36" w:rsidR="005E7156" w:rsidDel="004E46F8" w:rsidRDefault="005E7156" w:rsidP="005E7156">
      <w:pPr>
        <w:pStyle w:val="PL"/>
        <w:shd w:val="clear" w:color="auto" w:fill="E6E6E6"/>
        <w:rPr>
          <w:ins w:id="4628" w:author="CR#0446r6" w:date="2023-12-31T20:33:00Z"/>
          <w:moveFrom w:id="4629" w:author="Draft v3" w:date="2024-01-12T08:45:00Z"/>
        </w:rPr>
      </w:pPr>
      <w:moveFrom w:id="4630" w:author="Draft v3" w:date="2024-01-12T08:45:00Z">
        <w:ins w:id="4631" w:author="CR#0446r6" w:date="2023-12-31T20:33:00Z">
          <w:r w:rsidDel="004E46F8">
            <w:tab/>
            <w:t>...</w:t>
          </w:r>
        </w:ins>
      </w:moveFrom>
    </w:p>
    <w:p w14:paraId="38EADB82" w14:textId="3A6CE863" w:rsidR="005E7156" w:rsidDel="004E46F8" w:rsidRDefault="005E7156" w:rsidP="005E7156">
      <w:pPr>
        <w:pStyle w:val="PL"/>
        <w:shd w:val="clear" w:color="auto" w:fill="E6E6E6"/>
        <w:rPr>
          <w:ins w:id="4632" w:author="CR#0446r6" w:date="2023-12-31T20:33:00Z"/>
          <w:moveFrom w:id="4633" w:author="Draft v3" w:date="2024-01-12T08:45:00Z"/>
        </w:rPr>
      </w:pPr>
      <w:moveFrom w:id="4634" w:author="Draft v3" w:date="2024-01-12T08:45:00Z">
        <w:ins w:id="4635" w:author="CR#0446r6" w:date="2023-12-31T20:33:00Z">
          <w:r w:rsidDel="004E46F8">
            <w:t>}</w:t>
          </w:r>
        </w:ins>
      </w:moveFrom>
    </w:p>
    <w:p w14:paraId="24F3D070" w14:textId="7F1BE8AA" w:rsidR="005E7156" w:rsidDel="004E46F8" w:rsidRDefault="005E7156" w:rsidP="005E7156">
      <w:pPr>
        <w:pStyle w:val="PL"/>
        <w:shd w:val="clear" w:color="auto" w:fill="E6E6E6"/>
        <w:rPr>
          <w:ins w:id="4636" w:author="CR#0446r6" w:date="2023-12-31T20:33:00Z"/>
          <w:moveFrom w:id="4637" w:author="Draft v3" w:date="2024-01-12T08:45:00Z"/>
        </w:rPr>
      </w:pPr>
    </w:p>
    <w:p w14:paraId="389013BB" w14:textId="2DDFA5B4" w:rsidR="005E7156" w:rsidDel="004E46F8" w:rsidRDefault="005E7156" w:rsidP="005E7156">
      <w:pPr>
        <w:pStyle w:val="PL"/>
        <w:shd w:val="clear" w:color="auto" w:fill="E6E6E6"/>
        <w:rPr>
          <w:ins w:id="4638" w:author="CR#0446r6" w:date="2023-12-31T20:33:00Z"/>
          <w:moveFrom w:id="4639" w:author="Draft v3" w:date="2024-01-12T08:45:00Z"/>
        </w:rPr>
      </w:pPr>
      <w:moveFrom w:id="4640" w:author="Draft v3" w:date="2024-01-12T08:45:00Z">
        <w:ins w:id="4641" w:author="CR#0446r6" w:date="2023-12-31T20:33:00Z">
          <w:r w:rsidDel="004E46F8">
            <w:t>ArrayOfGridPoints-r18 ::= SEQUENCE {</w:t>
          </w:r>
        </w:ins>
      </w:moveFrom>
    </w:p>
    <w:p w14:paraId="0A51CBDF" w14:textId="1CB66F37" w:rsidR="005E7156" w:rsidDel="004E46F8" w:rsidRDefault="005E7156" w:rsidP="005E7156">
      <w:pPr>
        <w:pStyle w:val="PL"/>
        <w:shd w:val="clear" w:color="auto" w:fill="E6E6E6"/>
        <w:rPr>
          <w:ins w:id="4642" w:author="CR#0446r6" w:date="2023-12-31T20:33:00Z"/>
          <w:moveFrom w:id="4643" w:author="Draft v3" w:date="2024-01-12T08:45:00Z"/>
        </w:rPr>
      </w:pPr>
      <w:moveFrom w:id="4644" w:author="Draft v3" w:date="2024-01-12T08:45:00Z">
        <w:ins w:id="4645" w:author="CR#0446r6" w:date="2023-12-31T20:33:00Z">
          <w:r w:rsidDel="004E46F8">
            <w:tab/>
            <w:t>referencePointLatitude-r18</w:t>
          </w:r>
          <w:r w:rsidDel="004E46F8">
            <w:tab/>
          </w:r>
          <w:r w:rsidDel="004E46F8">
            <w:tab/>
            <w:t>INTEGER (-16777216.. 16777215),</w:t>
          </w:r>
        </w:ins>
      </w:moveFrom>
    </w:p>
    <w:p w14:paraId="7F06E2CE" w14:textId="19DE0C1C" w:rsidR="005E7156" w:rsidDel="004E46F8" w:rsidRDefault="005E7156" w:rsidP="005E7156">
      <w:pPr>
        <w:pStyle w:val="PL"/>
        <w:shd w:val="clear" w:color="auto" w:fill="E6E6E6"/>
        <w:rPr>
          <w:ins w:id="4646" w:author="CR#0446r6" w:date="2023-12-31T20:33:00Z"/>
          <w:moveFrom w:id="4647" w:author="Draft v3" w:date="2024-01-12T08:45:00Z"/>
        </w:rPr>
      </w:pPr>
      <w:moveFrom w:id="4648" w:author="Draft v3" w:date="2024-01-12T08:45:00Z">
        <w:ins w:id="4649" w:author="CR#0446r6" w:date="2023-12-31T20:33:00Z">
          <w:r w:rsidDel="004E46F8">
            <w:tab/>
            <w:t>referencePointLongitude-r18</w:t>
          </w:r>
          <w:r w:rsidDel="004E46F8">
            <w:tab/>
          </w:r>
          <w:r w:rsidDel="004E46F8">
            <w:tab/>
            <w:t>INTEGER (-33554432.. 33554431),</w:t>
          </w:r>
        </w:ins>
      </w:moveFrom>
    </w:p>
    <w:p w14:paraId="4637ECE6" w14:textId="2606FD22" w:rsidR="005E7156" w:rsidDel="004E46F8" w:rsidRDefault="005E7156" w:rsidP="005E7156">
      <w:pPr>
        <w:pStyle w:val="PL"/>
        <w:shd w:val="clear" w:color="auto" w:fill="E6E6E6"/>
        <w:rPr>
          <w:ins w:id="4650" w:author="CR#0446r6" w:date="2023-12-31T20:33:00Z"/>
          <w:moveFrom w:id="4651" w:author="Draft v3" w:date="2024-01-12T08:45:00Z"/>
        </w:rPr>
      </w:pPr>
      <w:moveFrom w:id="4652" w:author="Draft v3" w:date="2024-01-12T08:45:00Z">
        <w:ins w:id="4653" w:author="CR#0446r6" w:date="2023-12-31T20:33:00Z">
          <w:r w:rsidDel="004E46F8">
            <w:tab/>
            <w:t>numberOfStepsSouth-r18</w:t>
          </w:r>
          <w:r w:rsidDel="004E46F8">
            <w:tab/>
          </w:r>
          <w:r w:rsidDel="004E46F8">
            <w:tab/>
          </w:r>
          <w:r w:rsidDel="004E46F8">
            <w:tab/>
            <w:t>INTEGER (0.. 255),</w:t>
          </w:r>
        </w:ins>
      </w:moveFrom>
    </w:p>
    <w:p w14:paraId="6A881B54" w14:textId="5CFC6FD3" w:rsidR="005E7156" w:rsidDel="004E46F8" w:rsidRDefault="005E7156" w:rsidP="005E7156">
      <w:pPr>
        <w:pStyle w:val="PL"/>
        <w:shd w:val="clear" w:color="auto" w:fill="E6E6E6"/>
        <w:rPr>
          <w:ins w:id="4654" w:author="CR#0446r6" w:date="2023-12-31T20:33:00Z"/>
          <w:moveFrom w:id="4655" w:author="Draft v3" w:date="2024-01-12T08:45:00Z"/>
        </w:rPr>
      </w:pPr>
      <w:moveFrom w:id="4656" w:author="Draft v3" w:date="2024-01-12T08:45:00Z">
        <w:ins w:id="4657" w:author="CR#0446r6" w:date="2023-12-31T20:33:00Z">
          <w:r w:rsidDel="004E46F8">
            <w:tab/>
            <w:t>numberOfStepsEast-r18</w:t>
          </w:r>
          <w:r w:rsidDel="004E46F8">
            <w:tab/>
          </w:r>
          <w:r w:rsidDel="004E46F8">
            <w:tab/>
          </w:r>
          <w:r w:rsidDel="004E46F8">
            <w:tab/>
            <w:t>INTEGER (0.. 255),</w:t>
          </w:r>
        </w:ins>
      </w:moveFrom>
    </w:p>
    <w:p w14:paraId="028D5550" w14:textId="450F7484" w:rsidR="005E7156" w:rsidDel="004E46F8" w:rsidRDefault="005E7156" w:rsidP="005E7156">
      <w:pPr>
        <w:pStyle w:val="PL"/>
        <w:shd w:val="clear" w:color="auto" w:fill="E6E6E6"/>
        <w:rPr>
          <w:ins w:id="4658" w:author="CR#0446r6" w:date="2023-12-31T20:33:00Z"/>
          <w:moveFrom w:id="4659" w:author="Draft v3" w:date="2024-01-12T08:45:00Z"/>
        </w:rPr>
      </w:pPr>
      <w:moveFrom w:id="4660" w:author="Draft v3" w:date="2024-01-12T08:45:00Z">
        <w:ins w:id="4661" w:author="CR#0446r6" w:date="2023-12-31T20:33:00Z">
          <w:r w:rsidDel="004E46F8">
            <w:tab/>
            <w:t>stepSouth-r18</w:t>
          </w:r>
          <w:r w:rsidDel="004E46F8">
            <w:tab/>
          </w:r>
          <w:r w:rsidDel="004E46F8">
            <w:tab/>
          </w:r>
          <w:r w:rsidDel="004E46F8">
            <w:tab/>
          </w:r>
          <w:r w:rsidDel="004E46F8">
            <w:tab/>
          </w:r>
          <w:r w:rsidDel="004E46F8">
            <w:tab/>
            <w:t>SpatialDelta-r18,</w:t>
          </w:r>
        </w:ins>
      </w:moveFrom>
    </w:p>
    <w:p w14:paraId="030E91D8" w14:textId="7A02A1D0" w:rsidR="005E7156" w:rsidDel="004E46F8" w:rsidRDefault="005E7156" w:rsidP="005E7156">
      <w:pPr>
        <w:pStyle w:val="PL"/>
        <w:shd w:val="clear" w:color="auto" w:fill="E6E6E6"/>
        <w:rPr>
          <w:ins w:id="4662" w:author="CR#0446r6" w:date="2023-12-31T20:33:00Z"/>
          <w:moveFrom w:id="4663" w:author="Draft v3" w:date="2024-01-12T08:45:00Z"/>
        </w:rPr>
      </w:pPr>
      <w:moveFrom w:id="4664" w:author="Draft v3" w:date="2024-01-12T08:45:00Z">
        <w:ins w:id="4665" w:author="CR#0446r6" w:date="2023-12-31T20:33:00Z">
          <w:r w:rsidDel="004E46F8">
            <w:tab/>
            <w:t>stepEast-r18</w:t>
          </w:r>
          <w:r w:rsidDel="004E46F8">
            <w:tab/>
          </w:r>
          <w:r w:rsidDel="004E46F8">
            <w:tab/>
          </w:r>
          <w:r w:rsidDel="004E46F8">
            <w:tab/>
          </w:r>
          <w:r w:rsidDel="004E46F8">
            <w:tab/>
          </w:r>
          <w:r w:rsidDel="004E46F8">
            <w:tab/>
            <w:t>SpatialDelta-r18,</w:t>
          </w:r>
        </w:ins>
      </w:moveFrom>
    </w:p>
    <w:p w14:paraId="60FDAC4A" w14:textId="7C23021A" w:rsidR="005E7156" w:rsidDel="004E46F8" w:rsidRDefault="005E7156" w:rsidP="005E7156">
      <w:pPr>
        <w:pStyle w:val="PL"/>
        <w:shd w:val="clear" w:color="auto" w:fill="E6E6E6"/>
        <w:rPr>
          <w:ins w:id="4666" w:author="CR#0446r6" w:date="2023-12-31T20:33:00Z"/>
          <w:moveFrom w:id="4667" w:author="Draft v3" w:date="2024-01-12T08:45:00Z"/>
        </w:rPr>
      </w:pPr>
      <w:moveFrom w:id="4668" w:author="Draft v3" w:date="2024-01-12T08:45:00Z">
        <w:ins w:id="4669" w:author="CR#0446r6" w:date="2023-12-31T20:33:00Z">
          <w:r w:rsidDel="004E46F8">
            <w:tab/>
            <w:t>bitmaskOfGrids-r18</w:t>
          </w:r>
        </w:ins>
        <w:ins w:id="4670" w:author="CR#0446r6" w:date="2023-12-31T20:34:00Z">
          <w:r w:rsidDel="004E46F8">
            <w:tab/>
          </w:r>
          <w:r w:rsidDel="004E46F8">
            <w:tab/>
          </w:r>
        </w:ins>
        <w:ins w:id="4671" w:author="CR#0482r1" w:date="2024-01-01T23:40:00Z">
          <w:r w:rsidR="00FD3D78" w:rsidDel="004E46F8">
            <w:tab/>
          </w:r>
          <w:r w:rsidR="00FD3D78" w:rsidDel="004E46F8">
            <w:tab/>
          </w:r>
        </w:ins>
        <w:ins w:id="4672" w:author="CR#0446r6" w:date="2023-12-31T20:33:00Z">
          <w:r w:rsidDel="004E46F8">
            <w:t>CHOICE {</w:t>
          </w:r>
        </w:ins>
      </w:moveFrom>
    </w:p>
    <w:p w14:paraId="7EC772C8" w14:textId="0B4DDB1B" w:rsidR="005E7156" w:rsidDel="004E46F8" w:rsidRDefault="005E7156" w:rsidP="005E7156">
      <w:pPr>
        <w:pStyle w:val="PL"/>
        <w:shd w:val="clear" w:color="auto" w:fill="E6E6E6"/>
        <w:rPr>
          <w:ins w:id="4673" w:author="CR#0446r6" w:date="2023-12-31T20:33:00Z"/>
          <w:moveFrom w:id="4674" w:author="Draft v3" w:date="2024-01-12T08:45:00Z"/>
        </w:rPr>
      </w:pPr>
      <w:moveFrom w:id="4675" w:author="Draft v3" w:date="2024-01-12T08:45:00Z">
        <w:ins w:id="4676" w:author="CR#0446r6" w:date="2023-12-31T20:33:00Z">
          <w:r w:rsidDel="004E46F8">
            <w:tab/>
          </w:r>
          <w:r w:rsidDel="004E46F8">
            <w:tab/>
            <w:t>bog16-r18</w:t>
          </w:r>
        </w:ins>
        <w:ins w:id="4677" w:author="CR#0446r6" w:date="2023-12-31T20:34:00Z">
          <w:r w:rsidDel="004E46F8">
            <w:tab/>
          </w:r>
          <w:r w:rsidDel="004E46F8">
            <w:tab/>
          </w:r>
          <w:r w:rsidDel="004E46F8">
            <w:tab/>
          </w:r>
          <w:r w:rsidDel="004E46F8">
            <w:tab/>
          </w:r>
        </w:ins>
        <w:ins w:id="4678" w:author="CR#0446r6" w:date="2023-12-31T20:35:00Z">
          <w:r w:rsidDel="004E46F8">
            <w:tab/>
          </w:r>
          <w:r w:rsidDel="004E46F8">
            <w:tab/>
          </w:r>
        </w:ins>
        <w:ins w:id="4679" w:author="CR#0446r6" w:date="2023-12-31T20:33:00Z">
          <w:r w:rsidDel="004E46F8">
            <w:t>BIT STRING (SIZE(16)),</w:t>
          </w:r>
        </w:ins>
      </w:moveFrom>
    </w:p>
    <w:p w14:paraId="448B6E66" w14:textId="63BF1632" w:rsidR="005E7156" w:rsidDel="004E46F8" w:rsidRDefault="005E7156" w:rsidP="005E7156">
      <w:pPr>
        <w:pStyle w:val="PL"/>
        <w:shd w:val="clear" w:color="auto" w:fill="E6E6E6"/>
        <w:rPr>
          <w:ins w:id="4680" w:author="CR#0446r6" w:date="2023-12-31T20:33:00Z"/>
          <w:moveFrom w:id="4681" w:author="Draft v3" w:date="2024-01-12T08:45:00Z"/>
        </w:rPr>
      </w:pPr>
      <w:moveFrom w:id="4682" w:author="Draft v3" w:date="2024-01-12T08:45:00Z">
        <w:ins w:id="4683" w:author="CR#0446r6" w:date="2023-12-31T20:33:00Z">
          <w:r w:rsidDel="004E46F8">
            <w:tab/>
          </w:r>
          <w:r w:rsidDel="004E46F8">
            <w:tab/>
            <w:t>bog64-r18</w:t>
          </w:r>
        </w:ins>
        <w:ins w:id="4684" w:author="CR#0446r6" w:date="2023-12-31T20:34:00Z">
          <w:r w:rsidDel="004E46F8">
            <w:tab/>
          </w:r>
        </w:ins>
        <w:ins w:id="4685" w:author="CR#0446r6" w:date="2023-12-31T20:35:00Z">
          <w:r w:rsidDel="004E46F8">
            <w:tab/>
          </w:r>
          <w:r w:rsidDel="004E46F8">
            <w:tab/>
          </w:r>
          <w:r w:rsidDel="004E46F8">
            <w:tab/>
          </w:r>
        </w:ins>
        <w:ins w:id="4686" w:author="CR#0446r6" w:date="2023-12-31T20:34:00Z">
          <w:r w:rsidDel="004E46F8">
            <w:tab/>
          </w:r>
          <w:r w:rsidDel="004E46F8">
            <w:tab/>
          </w:r>
        </w:ins>
        <w:ins w:id="4687" w:author="CR#0446r6" w:date="2023-12-31T20:33:00Z">
          <w:r w:rsidDel="004E46F8">
            <w:t>BIT STRING (SIZE(64)),</w:t>
          </w:r>
        </w:ins>
      </w:moveFrom>
    </w:p>
    <w:p w14:paraId="34170FC1" w14:textId="0C8837DB" w:rsidR="005E7156" w:rsidDel="004E46F8" w:rsidRDefault="005E7156" w:rsidP="005E7156">
      <w:pPr>
        <w:pStyle w:val="PL"/>
        <w:shd w:val="clear" w:color="auto" w:fill="E6E6E6"/>
        <w:rPr>
          <w:ins w:id="4688" w:author="CR#0446r6" w:date="2023-12-31T20:33:00Z"/>
          <w:moveFrom w:id="4689" w:author="Draft v3" w:date="2024-01-12T08:45:00Z"/>
        </w:rPr>
      </w:pPr>
      <w:moveFrom w:id="4690" w:author="Draft v3" w:date="2024-01-12T08:45:00Z">
        <w:ins w:id="4691" w:author="CR#0446r6" w:date="2023-12-31T20:33:00Z">
          <w:r w:rsidDel="004E46F8">
            <w:tab/>
          </w:r>
          <w:r w:rsidDel="004E46F8">
            <w:tab/>
            <w:t>bog256-r18</w:t>
          </w:r>
        </w:ins>
        <w:ins w:id="4692" w:author="CR#0446r6" w:date="2023-12-31T20:34:00Z">
          <w:r w:rsidDel="004E46F8">
            <w:tab/>
          </w:r>
          <w:r w:rsidDel="004E46F8">
            <w:tab/>
          </w:r>
        </w:ins>
        <w:ins w:id="4693" w:author="CR#0446r6" w:date="2023-12-31T20:35:00Z">
          <w:r w:rsidDel="004E46F8">
            <w:tab/>
          </w:r>
          <w:r w:rsidDel="004E46F8">
            <w:tab/>
          </w:r>
          <w:r w:rsidDel="004E46F8">
            <w:tab/>
          </w:r>
        </w:ins>
        <w:ins w:id="4694" w:author="CR#0446r6" w:date="2023-12-31T20:34:00Z">
          <w:r w:rsidDel="004E46F8">
            <w:tab/>
          </w:r>
        </w:ins>
        <w:ins w:id="4695" w:author="CR#0446r6" w:date="2023-12-31T20:33:00Z">
          <w:r w:rsidDel="004E46F8">
            <w:t>BIT STRING (SIZE(256)),</w:t>
          </w:r>
        </w:ins>
      </w:moveFrom>
    </w:p>
    <w:p w14:paraId="73C42AA3" w14:textId="3033A4CB" w:rsidR="005E7156" w:rsidDel="004E46F8" w:rsidRDefault="005E7156" w:rsidP="005E7156">
      <w:pPr>
        <w:pStyle w:val="PL"/>
        <w:shd w:val="clear" w:color="auto" w:fill="E6E6E6"/>
        <w:rPr>
          <w:ins w:id="4696" w:author="CR#0446r6" w:date="2023-12-31T20:33:00Z"/>
          <w:moveFrom w:id="4697" w:author="Draft v3" w:date="2024-01-12T08:45:00Z"/>
        </w:rPr>
      </w:pPr>
      <w:moveFrom w:id="4698" w:author="Draft v3" w:date="2024-01-12T08:45:00Z">
        <w:ins w:id="4699" w:author="CR#0446r6" w:date="2023-12-31T20:33:00Z">
          <w:r w:rsidDel="004E46F8">
            <w:tab/>
          </w:r>
          <w:r w:rsidDel="004E46F8">
            <w:tab/>
            <w:t>...</w:t>
          </w:r>
        </w:ins>
      </w:moveFrom>
    </w:p>
    <w:p w14:paraId="47A4B303" w14:textId="63D7B12F" w:rsidR="005E7156" w:rsidDel="004E46F8" w:rsidRDefault="005E7156" w:rsidP="005E7156">
      <w:pPr>
        <w:pStyle w:val="PL"/>
        <w:shd w:val="clear" w:color="auto" w:fill="E6E6E6"/>
        <w:rPr>
          <w:ins w:id="4700" w:author="CR#0446r6" w:date="2023-12-31T20:33:00Z"/>
          <w:moveFrom w:id="4701" w:author="Draft v3" w:date="2024-01-12T08:45:00Z"/>
        </w:rPr>
      </w:pPr>
      <w:moveFrom w:id="4702" w:author="Draft v3" w:date="2024-01-12T08:45:00Z">
        <w:ins w:id="4703" w:author="CR#0446r6" w:date="2023-12-31T20:33:00Z">
          <w:r w:rsidDel="004E46F8">
            <w:tab/>
            <w:t>}</w:t>
          </w:r>
        </w:ins>
        <w:ins w:id="4704" w:author="CR#0446r6" w:date="2023-12-31T20:34:00Z">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ins>
        <w:ins w:id="4705" w:author="CR#0446r6" w:date="2023-12-31T20:35:00Z">
          <w:r w:rsidDel="004E46F8">
            <w:tab/>
          </w:r>
        </w:ins>
        <w:ins w:id="4706" w:author="CR#0446r6" w:date="2023-12-31T20:33:00Z">
          <w:r w:rsidDel="004E46F8">
            <w:t>OPTIONAL,</w:t>
          </w:r>
        </w:ins>
        <w:ins w:id="4707" w:author="CR#0446r6" w:date="2023-12-31T20:34:00Z">
          <w:r w:rsidDel="004E46F8">
            <w:t xml:space="preserve"> </w:t>
          </w:r>
        </w:ins>
        <w:ins w:id="4708" w:author="CR#0446r6" w:date="2023-12-31T20:33:00Z">
          <w:r w:rsidDel="004E46F8">
            <w:t>-- Need OP</w:t>
          </w:r>
        </w:ins>
      </w:moveFrom>
    </w:p>
    <w:p w14:paraId="1474676A" w14:textId="1B72F431" w:rsidR="005E7156" w:rsidDel="004E46F8" w:rsidRDefault="005E7156" w:rsidP="005E7156">
      <w:pPr>
        <w:pStyle w:val="PL"/>
        <w:shd w:val="clear" w:color="auto" w:fill="E6E6E6"/>
        <w:rPr>
          <w:ins w:id="4709" w:author="CR#0446r6" w:date="2023-12-31T20:33:00Z"/>
          <w:moveFrom w:id="4710" w:author="Draft v3" w:date="2024-01-12T08:45:00Z"/>
        </w:rPr>
      </w:pPr>
      <w:moveFrom w:id="4711" w:author="Draft v3" w:date="2024-01-12T08:45:00Z">
        <w:ins w:id="4712" w:author="CR#0446r6" w:date="2023-12-31T20:33:00Z">
          <w:r w:rsidDel="004E46F8">
            <w:tab/>
            <w:t>...</w:t>
          </w:r>
        </w:ins>
      </w:moveFrom>
    </w:p>
    <w:p w14:paraId="50B00182" w14:textId="65B42271" w:rsidR="005E7156" w:rsidDel="004E46F8" w:rsidRDefault="005E7156" w:rsidP="005E7156">
      <w:pPr>
        <w:pStyle w:val="PL"/>
        <w:shd w:val="clear" w:color="auto" w:fill="E6E6E6"/>
        <w:rPr>
          <w:ins w:id="4713" w:author="CR#0446r6" w:date="2023-12-31T20:33:00Z"/>
          <w:moveFrom w:id="4714" w:author="Draft v3" w:date="2024-01-12T08:45:00Z"/>
        </w:rPr>
      </w:pPr>
      <w:moveFrom w:id="4715" w:author="Draft v3" w:date="2024-01-12T08:45:00Z">
        <w:ins w:id="4716" w:author="CR#0446r6" w:date="2023-12-31T20:33:00Z">
          <w:r w:rsidDel="004E46F8">
            <w:t>}</w:t>
          </w:r>
        </w:ins>
      </w:moveFrom>
    </w:p>
    <w:p w14:paraId="0B36B451" w14:textId="4A9A3279" w:rsidR="005E7156" w:rsidDel="004E46F8" w:rsidRDefault="005E7156" w:rsidP="005E7156">
      <w:pPr>
        <w:pStyle w:val="PL"/>
        <w:shd w:val="clear" w:color="auto" w:fill="E6E6E6"/>
        <w:rPr>
          <w:ins w:id="4717" w:author="CR#0446r6" w:date="2023-12-31T20:33:00Z"/>
          <w:moveFrom w:id="4718" w:author="Draft v3" w:date="2024-01-12T08:45:00Z"/>
        </w:rPr>
      </w:pPr>
    </w:p>
    <w:p w14:paraId="4CB043F8" w14:textId="49EE4F26" w:rsidR="005E7156" w:rsidDel="004E46F8" w:rsidRDefault="005E7156" w:rsidP="005E7156">
      <w:pPr>
        <w:pStyle w:val="PL"/>
        <w:shd w:val="clear" w:color="auto" w:fill="E6E6E6"/>
        <w:rPr>
          <w:ins w:id="4719" w:author="CR#0446r6" w:date="2023-12-31T20:33:00Z"/>
          <w:moveFrom w:id="4720" w:author="Draft v3" w:date="2024-01-12T08:45:00Z"/>
        </w:rPr>
      </w:pPr>
      <w:moveFrom w:id="4721" w:author="Draft v3" w:date="2024-01-12T08:45:00Z">
        <w:ins w:id="4722" w:author="CR#0446r6" w:date="2023-12-31T20:33:00Z">
          <w:r w:rsidDel="004E46F8">
            <w:t>VerticalGridPoints-r18 ::=SEQUENCE {</w:t>
          </w:r>
        </w:ins>
      </w:moveFrom>
    </w:p>
    <w:p w14:paraId="212C51F2" w14:textId="0DBC0EA0" w:rsidR="005E7156" w:rsidDel="004E46F8" w:rsidRDefault="005E7156" w:rsidP="005E7156">
      <w:pPr>
        <w:pStyle w:val="PL"/>
        <w:shd w:val="clear" w:color="auto" w:fill="E6E6E6"/>
        <w:rPr>
          <w:ins w:id="4723" w:author="CR#0446r6" w:date="2023-12-31T20:33:00Z"/>
          <w:moveFrom w:id="4724" w:author="Draft v3" w:date="2024-01-12T08:45:00Z"/>
        </w:rPr>
      </w:pPr>
      <w:moveFrom w:id="4725" w:author="Draft v3" w:date="2024-01-12T08:45:00Z">
        <w:ins w:id="4726" w:author="CR#0446r6" w:date="2023-12-31T20:35:00Z">
          <w:r w:rsidDel="004E46F8">
            <w:tab/>
          </w:r>
        </w:ins>
        <w:ins w:id="4727" w:author="CR#0446r6" w:date="2023-12-31T20:33:00Z">
          <w:r w:rsidDel="004E46F8">
            <w:t>referenceAltitudeCoarse-r18</w:t>
          </w:r>
          <w:r w:rsidDel="004E46F8">
            <w:tab/>
          </w:r>
          <w:r w:rsidDel="004E46F8">
            <w:tab/>
            <w:t>INTEGER (-50..900),</w:t>
          </w:r>
        </w:ins>
      </w:moveFrom>
    </w:p>
    <w:p w14:paraId="3C506404" w14:textId="5584D000" w:rsidR="005E7156" w:rsidDel="004E46F8" w:rsidRDefault="005E7156" w:rsidP="005E7156">
      <w:pPr>
        <w:pStyle w:val="PL"/>
        <w:shd w:val="clear" w:color="auto" w:fill="E6E6E6"/>
        <w:rPr>
          <w:ins w:id="4728" w:author="CR#0446r6" w:date="2023-12-31T20:33:00Z"/>
          <w:moveFrom w:id="4729" w:author="Draft v3" w:date="2024-01-12T08:45:00Z"/>
        </w:rPr>
      </w:pPr>
      <w:moveFrom w:id="4730" w:author="Draft v3" w:date="2024-01-12T08:45:00Z">
        <w:ins w:id="4731" w:author="CR#0446r6" w:date="2023-12-31T20:35:00Z">
          <w:r w:rsidDel="004E46F8">
            <w:tab/>
          </w:r>
        </w:ins>
        <w:ins w:id="4732" w:author="CR#0446r6" w:date="2023-12-31T20:33:00Z">
          <w:r w:rsidDel="004E46F8">
            <w:t>numberOfStepsDown-r18</w:t>
          </w:r>
        </w:ins>
        <w:ins w:id="4733" w:author="CR#0446r6" w:date="2023-12-31T20:35:00Z">
          <w:r w:rsidDel="004E46F8">
            <w:tab/>
          </w:r>
          <w:r w:rsidDel="004E46F8">
            <w:tab/>
          </w:r>
        </w:ins>
        <w:ins w:id="4734" w:author="CR#0446r6" w:date="2023-12-31T20:33:00Z">
          <w:r w:rsidDel="004E46F8">
            <w:tab/>
            <w:t>INTEGER (1..3),</w:t>
          </w:r>
        </w:ins>
      </w:moveFrom>
    </w:p>
    <w:p w14:paraId="7319C2A5" w14:textId="5E51F3EA" w:rsidR="005E7156" w:rsidDel="004E46F8" w:rsidRDefault="005E7156" w:rsidP="005E7156">
      <w:pPr>
        <w:pStyle w:val="PL"/>
        <w:shd w:val="clear" w:color="auto" w:fill="E6E6E6"/>
        <w:rPr>
          <w:ins w:id="4735" w:author="CR#0446r6" w:date="2023-12-31T20:33:00Z"/>
          <w:moveFrom w:id="4736" w:author="Draft v3" w:date="2024-01-12T08:45:00Z"/>
        </w:rPr>
      </w:pPr>
      <w:moveFrom w:id="4737" w:author="Draft v3" w:date="2024-01-12T08:45:00Z">
        <w:ins w:id="4738" w:author="CR#0446r6" w:date="2023-12-31T20:35:00Z">
          <w:r w:rsidDel="004E46F8">
            <w:tab/>
          </w:r>
        </w:ins>
        <w:ins w:id="4739" w:author="CR#0446r6" w:date="2023-12-31T20:33:00Z">
          <w:r w:rsidDel="004E46F8">
            <w:t>stepDown-r18</w:t>
          </w:r>
        </w:ins>
        <w:ins w:id="4740" w:author="CR#0446r6" w:date="2023-12-31T20:35:00Z">
          <w:r w:rsidDel="004E46F8">
            <w:tab/>
          </w:r>
          <w:r w:rsidDel="004E46F8">
            <w:tab/>
          </w:r>
          <w:r w:rsidDel="004E46F8">
            <w:tab/>
          </w:r>
          <w:r w:rsidDel="004E46F8">
            <w:tab/>
          </w:r>
        </w:ins>
        <w:ins w:id="4741" w:author="CR#0446r6" w:date="2023-12-31T20:33:00Z">
          <w:r w:rsidDel="004E46F8">
            <w:tab/>
            <w:t>SpatialDelta-r18,</w:t>
          </w:r>
        </w:ins>
      </w:moveFrom>
    </w:p>
    <w:p w14:paraId="3E4D21F0" w14:textId="5E49E42E" w:rsidR="005E7156" w:rsidDel="004E46F8" w:rsidRDefault="005E7156" w:rsidP="005E7156">
      <w:pPr>
        <w:pStyle w:val="PL"/>
        <w:shd w:val="clear" w:color="auto" w:fill="E6E6E6"/>
        <w:rPr>
          <w:ins w:id="4742" w:author="CR#0446r6" w:date="2023-12-31T20:33:00Z"/>
          <w:moveFrom w:id="4743" w:author="Draft v3" w:date="2024-01-12T08:45:00Z"/>
        </w:rPr>
      </w:pPr>
      <w:moveFrom w:id="4744" w:author="Draft v3" w:date="2024-01-12T08:45:00Z">
        <w:ins w:id="4745" w:author="CR#0446r6" w:date="2023-12-31T20:35:00Z">
          <w:r w:rsidDel="004E46F8">
            <w:tab/>
          </w:r>
        </w:ins>
        <w:ins w:id="4746" w:author="CR#0446r6" w:date="2023-12-31T20:33:00Z">
          <w:r w:rsidDel="004E46F8">
            <w:t>upperValidityDeltaAltitude-r18</w:t>
          </w:r>
          <w:r w:rsidDel="004E46F8">
            <w:tab/>
            <w:t>SpatialDelta-r18</w:t>
          </w:r>
        </w:ins>
        <w:ins w:id="4747" w:author="CR#0446r6" w:date="2023-12-31T20:36:00Z">
          <w:r w:rsidDel="004E46F8">
            <w:tab/>
          </w:r>
          <w:r w:rsidDel="004E46F8">
            <w:tab/>
          </w:r>
          <w:r w:rsidDel="004E46F8">
            <w:tab/>
          </w:r>
          <w:r w:rsidDel="004E46F8">
            <w:tab/>
          </w:r>
        </w:ins>
        <w:ins w:id="4748" w:author="CR#0446r6" w:date="2023-12-31T20:33:00Z">
          <w:r w:rsidDel="004E46F8">
            <w:t>OPTIONAL, -- Need OP</w:t>
          </w:r>
        </w:ins>
      </w:moveFrom>
    </w:p>
    <w:p w14:paraId="301BC08A" w14:textId="136CED5D" w:rsidR="005E7156" w:rsidDel="004E46F8" w:rsidRDefault="005E7156" w:rsidP="005E7156">
      <w:pPr>
        <w:pStyle w:val="PL"/>
        <w:shd w:val="clear" w:color="auto" w:fill="E6E6E6"/>
        <w:rPr>
          <w:ins w:id="4749" w:author="CR#0446r6" w:date="2023-12-31T20:33:00Z"/>
          <w:moveFrom w:id="4750" w:author="Draft v3" w:date="2024-01-12T08:45:00Z"/>
        </w:rPr>
      </w:pPr>
      <w:moveFrom w:id="4751" w:author="Draft v3" w:date="2024-01-12T08:45:00Z">
        <w:ins w:id="4752" w:author="CR#0446r6" w:date="2023-12-31T20:35:00Z">
          <w:r w:rsidDel="004E46F8">
            <w:tab/>
          </w:r>
        </w:ins>
        <w:ins w:id="4753" w:author="CR#0446r6" w:date="2023-12-31T20:33:00Z">
          <w:r w:rsidDel="004E46F8">
            <w:t>lowerValidityDeltaAltitude-r18</w:t>
          </w:r>
          <w:r w:rsidDel="004E46F8">
            <w:tab/>
            <w:t>SpatialDelta-r18</w:t>
          </w:r>
        </w:ins>
        <w:ins w:id="4754" w:author="CR#0446r6" w:date="2023-12-31T20:36:00Z">
          <w:r w:rsidDel="004E46F8">
            <w:tab/>
          </w:r>
          <w:r w:rsidDel="004E46F8">
            <w:tab/>
          </w:r>
          <w:r w:rsidDel="004E46F8">
            <w:tab/>
          </w:r>
          <w:r w:rsidDel="004E46F8">
            <w:tab/>
          </w:r>
        </w:ins>
        <w:ins w:id="4755" w:author="CR#0446r6" w:date="2023-12-31T20:33:00Z">
          <w:r w:rsidDel="004E46F8">
            <w:t>OPTIONAL, -- Need OP</w:t>
          </w:r>
        </w:ins>
      </w:moveFrom>
    </w:p>
    <w:p w14:paraId="33B64B7F" w14:textId="7DF6B87C" w:rsidR="005E7156" w:rsidDel="004E46F8" w:rsidRDefault="005E7156" w:rsidP="005E7156">
      <w:pPr>
        <w:pStyle w:val="PL"/>
        <w:shd w:val="clear" w:color="auto" w:fill="E6E6E6"/>
        <w:rPr>
          <w:ins w:id="4756" w:author="CR#0446r6" w:date="2023-12-31T20:33:00Z"/>
          <w:moveFrom w:id="4757" w:author="Draft v3" w:date="2024-01-12T08:45:00Z"/>
        </w:rPr>
      </w:pPr>
      <w:moveFrom w:id="4758" w:author="Draft v3" w:date="2024-01-12T08:45:00Z">
        <w:ins w:id="4759" w:author="CR#0446r6" w:date="2023-12-31T20:35:00Z">
          <w:r w:rsidDel="004E46F8">
            <w:tab/>
          </w:r>
        </w:ins>
        <w:ins w:id="4760" w:author="CR#0446r6" w:date="2023-12-31T20:33:00Z">
          <w:r w:rsidDel="004E46F8">
            <w:t>...</w:t>
          </w:r>
        </w:ins>
      </w:moveFrom>
    </w:p>
    <w:p w14:paraId="737B070C" w14:textId="7B5E54DB" w:rsidR="005E7156" w:rsidDel="004E46F8" w:rsidRDefault="005E7156" w:rsidP="005E7156">
      <w:pPr>
        <w:pStyle w:val="PL"/>
        <w:shd w:val="clear" w:color="auto" w:fill="E6E6E6"/>
        <w:rPr>
          <w:ins w:id="4761" w:author="CR#0446r6" w:date="2023-12-31T20:33:00Z"/>
          <w:moveFrom w:id="4762" w:author="Draft v3" w:date="2024-01-12T08:45:00Z"/>
        </w:rPr>
      </w:pPr>
      <w:moveFrom w:id="4763" w:author="Draft v3" w:date="2024-01-12T08:45:00Z">
        <w:ins w:id="4764" w:author="CR#0446r6" w:date="2023-12-31T20:33:00Z">
          <w:r w:rsidDel="004E46F8">
            <w:t>}</w:t>
          </w:r>
        </w:ins>
      </w:moveFrom>
    </w:p>
    <w:p w14:paraId="51CA553D" w14:textId="6CEA5B27" w:rsidR="005E7156" w:rsidDel="004E46F8" w:rsidRDefault="005E7156" w:rsidP="005E7156">
      <w:pPr>
        <w:pStyle w:val="PL"/>
        <w:shd w:val="clear" w:color="auto" w:fill="E6E6E6"/>
        <w:rPr>
          <w:ins w:id="4765" w:author="CR#0446r6" w:date="2023-12-31T20:33:00Z"/>
          <w:moveFrom w:id="4766" w:author="Draft v3" w:date="2024-01-12T08:45:00Z"/>
        </w:rPr>
      </w:pPr>
    </w:p>
    <w:p w14:paraId="5A34E4FE" w14:textId="2A70820E" w:rsidR="005E7156" w:rsidDel="004E46F8" w:rsidRDefault="005E7156" w:rsidP="005E7156">
      <w:pPr>
        <w:pStyle w:val="PL"/>
        <w:shd w:val="clear" w:color="auto" w:fill="E6E6E6"/>
        <w:rPr>
          <w:ins w:id="4767" w:author="CR#0446r6" w:date="2023-12-31T20:36:00Z"/>
          <w:moveFrom w:id="4768" w:author="Draft v3" w:date="2024-01-12T08:45:00Z"/>
        </w:rPr>
      </w:pPr>
      <w:moveFrom w:id="4769" w:author="Draft v3" w:date="2024-01-12T08:45:00Z">
        <w:ins w:id="4770" w:author="CR#0446r6" w:date="2023-12-31T20:33:00Z">
          <w:r w:rsidDel="004E46F8">
            <w:t>SpatialDelta-r18 ::= ENUMERATED {n1, n2, n3, n4, n5, n10, n20, n50, n100}</w:t>
          </w:r>
        </w:ins>
      </w:moveFrom>
    </w:p>
    <w:p w14:paraId="619C399B" w14:textId="393A18D8" w:rsidR="005E7156" w:rsidDel="004E46F8" w:rsidRDefault="005E7156" w:rsidP="005E7156">
      <w:pPr>
        <w:pStyle w:val="PL"/>
        <w:shd w:val="clear" w:color="auto" w:fill="E6E6E6"/>
        <w:rPr>
          <w:ins w:id="4771" w:author="CR#0446r6" w:date="2023-12-31T20:33:00Z"/>
          <w:moveFrom w:id="4772" w:author="Draft v3" w:date="2024-01-12T08:45:00Z"/>
        </w:rPr>
      </w:pPr>
    </w:p>
    <w:p w14:paraId="665AE28A" w14:textId="6BC8F141" w:rsidR="005E7156" w:rsidRPr="00147C45" w:rsidDel="004E46F8" w:rsidRDefault="005E7156" w:rsidP="005E7156">
      <w:pPr>
        <w:pStyle w:val="PL"/>
        <w:shd w:val="clear" w:color="auto" w:fill="E6E6E6"/>
        <w:rPr>
          <w:ins w:id="4773" w:author="CR#0446r6" w:date="2023-12-31T20:32:00Z"/>
          <w:moveFrom w:id="4774" w:author="Draft v3" w:date="2024-01-12T08:45:00Z"/>
        </w:rPr>
      </w:pPr>
      <w:moveFrom w:id="4775" w:author="Draft v3" w:date="2024-01-12T08:45:00Z">
        <w:ins w:id="4776" w:author="CR#0446r6" w:date="2023-12-31T20:32:00Z">
          <w:r w:rsidRPr="00147C45" w:rsidDel="004E46F8">
            <w:t>-- ASN1STOP</w:t>
          </w:r>
        </w:ins>
      </w:moveFrom>
    </w:p>
    <w:p w14:paraId="5C793BD7" w14:textId="16DC4DE4" w:rsidR="005E7156" w:rsidRPr="00F6130C" w:rsidDel="004E46F8" w:rsidRDefault="005E7156" w:rsidP="005E7156">
      <w:pPr>
        <w:rPr>
          <w:ins w:id="4777" w:author="CR#0446r6" w:date="2023-12-31T20:31:00Z"/>
          <w:moveFrom w:id="4778"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4E46F8" w14:paraId="4309EB8B" w14:textId="51B04B87" w:rsidTr="004F1197">
        <w:trPr>
          <w:cantSplit/>
          <w:tblHeader/>
          <w:ins w:id="4779" w:author="CR#0446r6" w:date="2023-12-31T20:31:00Z"/>
        </w:trPr>
        <w:tc>
          <w:tcPr>
            <w:tcW w:w="2268" w:type="dxa"/>
          </w:tcPr>
          <w:p w14:paraId="31F98A16" w14:textId="7C3D8D7C" w:rsidR="005E7156" w:rsidRPr="00F6130C" w:rsidDel="004E46F8" w:rsidRDefault="005E7156">
            <w:pPr>
              <w:pStyle w:val="TAH"/>
              <w:rPr>
                <w:ins w:id="4780" w:author="CR#0446r6" w:date="2023-12-31T20:31:00Z"/>
                <w:moveFrom w:id="4781" w:author="Draft v3" w:date="2024-01-12T08:45:00Z"/>
              </w:rPr>
              <w:pPrChange w:id="4782" w:author="CR#0446r6" w:date="2023-12-31T20:36:00Z">
                <w:pPr>
                  <w:keepNext/>
                  <w:keepLines/>
                  <w:spacing w:after="0"/>
                  <w:jc w:val="center"/>
                </w:pPr>
              </w:pPrChange>
            </w:pPr>
            <w:moveFrom w:id="4783" w:author="Draft v3" w:date="2024-01-12T08:45:00Z">
              <w:ins w:id="4784" w:author="CR#0446r6" w:date="2023-12-31T20:31:00Z">
                <w:r w:rsidRPr="00F6130C" w:rsidDel="004E46F8">
                  <w:t>Conditional presence</w:t>
                </w:r>
              </w:ins>
            </w:moveFrom>
          </w:p>
        </w:tc>
        <w:tc>
          <w:tcPr>
            <w:tcW w:w="7371" w:type="dxa"/>
          </w:tcPr>
          <w:p w14:paraId="4D3345CF" w14:textId="56A9F888" w:rsidR="005E7156" w:rsidRPr="00F6130C" w:rsidDel="004E46F8" w:rsidRDefault="005E7156">
            <w:pPr>
              <w:pStyle w:val="TAH"/>
              <w:rPr>
                <w:ins w:id="4785" w:author="CR#0446r6" w:date="2023-12-31T20:31:00Z"/>
                <w:moveFrom w:id="4786" w:author="Draft v3" w:date="2024-01-12T08:45:00Z"/>
              </w:rPr>
              <w:pPrChange w:id="4787" w:author="CR#0446r6" w:date="2023-12-31T20:36:00Z">
                <w:pPr>
                  <w:keepNext/>
                  <w:keepLines/>
                  <w:spacing w:after="0"/>
                  <w:jc w:val="center"/>
                </w:pPr>
              </w:pPrChange>
            </w:pPr>
            <w:moveFrom w:id="4788" w:author="Draft v3" w:date="2024-01-12T08:45:00Z">
              <w:ins w:id="4789" w:author="CR#0446r6" w:date="2023-12-31T20:31:00Z">
                <w:r w:rsidRPr="00F6130C" w:rsidDel="004E46F8">
                  <w:t>Explanation</w:t>
                </w:r>
              </w:ins>
            </w:moveFrom>
          </w:p>
        </w:tc>
      </w:tr>
      <w:tr w:rsidR="005E7156" w:rsidRPr="00F6130C" w:rsidDel="004E46F8" w14:paraId="7341EFB4" w14:textId="64176203" w:rsidTr="004F1197">
        <w:trPr>
          <w:cantSplit/>
          <w:ins w:id="4790" w:author="CR#0446r6" w:date="2023-12-31T20:31:00Z"/>
        </w:trPr>
        <w:tc>
          <w:tcPr>
            <w:tcW w:w="2268" w:type="dxa"/>
          </w:tcPr>
          <w:p w14:paraId="6E9E0910" w14:textId="1F67D19A" w:rsidR="005E7156" w:rsidRPr="005E7156" w:rsidDel="004E46F8" w:rsidRDefault="005E7156">
            <w:pPr>
              <w:pStyle w:val="TAL"/>
              <w:rPr>
                <w:ins w:id="4791" w:author="CR#0446r6" w:date="2023-12-31T20:31:00Z"/>
                <w:moveFrom w:id="4792" w:author="Draft v3" w:date="2024-01-12T08:45:00Z"/>
                <w:i/>
                <w:iCs/>
                <w:noProof/>
                <w:rPrChange w:id="4793" w:author="CR#0446r6" w:date="2023-12-31T20:36:00Z">
                  <w:rPr>
                    <w:ins w:id="4794" w:author="CR#0446r6" w:date="2023-12-31T20:31:00Z"/>
                    <w:moveFrom w:id="4795" w:author="Draft v3" w:date="2024-01-12T08:45:00Z"/>
                    <w:noProof/>
                  </w:rPr>
                </w:rPrChange>
              </w:rPr>
              <w:pPrChange w:id="4796" w:author="CR#0446r6" w:date="2023-12-31T20:36:00Z">
                <w:pPr>
                  <w:keepNext/>
                  <w:keepLines/>
                  <w:spacing w:after="0"/>
                </w:pPr>
              </w:pPrChange>
            </w:pPr>
            <w:moveFrom w:id="4797" w:author="Draft v3" w:date="2024-01-12T08:45:00Z">
              <w:ins w:id="4798" w:author="CR#0446r6" w:date="2023-12-31T20:31:00Z">
                <w:r w:rsidRPr="005E7156" w:rsidDel="004E46F8">
                  <w:rPr>
                    <w:i/>
                    <w:iCs/>
                    <w:rPrChange w:id="4799" w:author="CR#0446r6" w:date="2023-12-31T20:36:00Z">
                      <w:rPr/>
                    </w:rPrChange>
                  </w:rPr>
                  <w:t>3D</w:t>
                </w:r>
              </w:ins>
            </w:moveFrom>
          </w:p>
        </w:tc>
        <w:tc>
          <w:tcPr>
            <w:tcW w:w="7371" w:type="dxa"/>
          </w:tcPr>
          <w:p w14:paraId="3FCE9549" w14:textId="5EAE69A2" w:rsidR="005E7156" w:rsidRPr="00F6130C" w:rsidDel="004E46F8" w:rsidRDefault="005E7156">
            <w:pPr>
              <w:pStyle w:val="TAL"/>
              <w:rPr>
                <w:ins w:id="4800" w:author="CR#0446r6" w:date="2023-12-31T20:31:00Z"/>
                <w:moveFrom w:id="4801" w:author="Draft v3" w:date="2024-01-12T08:45:00Z"/>
              </w:rPr>
              <w:pPrChange w:id="4802" w:author="CR#0446r6" w:date="2023-12-31T20:36:00Z">
                <w:pPr>
                  <w:keepNext/>
                  <w:keepLines/>
                  <w:spacing w:after="0"/>
                </w:pPr>
              </w:pPrChange>
            </w:pPr>
            <w:moveFrom w:id="4803" w:author="Draft v3" w:date="2024-01-12T08:45:00Z">
              <w:ins w:id="4804" w:author="CR#0446r6" w:date="2023-12-31T20:31:00Z">
                <w:r w:rsidRPr="00321E35" w:rsidDel="004E46F8">
                  <w:t>This field is mandatory present if a 3D grid is provided; otherwise it is absent</w:t>
                </w:r>
                <w:r w:rsidRPr="00F6130C" w:rsidDel="004E46F8">
                  <w:t>.</w:t>
                </w:r>
              </w:ins>
            </w:moveFrom>
          </w:p>
        </w:tc>
      </w:tr>
    </w:tbl>
    <w:p w14:paraId="4395B298" w14:textId="7017F816" w:rsidR="005E7156" w:rsidRPr="00F6130C" w:rsidDel="004E46F8" w:rsidRDefault="005E7156" w:rsidP="005E7156">
      <w:pPr>
        <w:rPr>
          <w:ins w:id="4805" w:author="CR#0446r6" w:date="2023-12-31T20:31:00Z"/>
          <w:moveFrom w:id="4806"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4807">
          <w:tblGrid>
            <w:gridCol w:w="9639"/>
          </w:tblGrid>
        </w:tblGridChange>
      </w:tblGrid>
      <w:tr w:rsidR="005E7156" w:rsidRPr="00F6130C" w:rsidDel="004E46F8" w14:paraId="2274E029" w14:textId="5B9DB11E" w:rsidTr="004F1197">
        <w:trPr>
          <w:cantSplit/>
          <w:tblHeader/>
          <w:ins w:id="4808" w:author="CR#0446r6" w:date="2023-12-31T20:31:00Z"/>
        </w:trPr>
        <w:tc>
          <w:tcPr>
            <w:tcW w:w="9639" w:type="dxa"/>
          </w:tcPr>
          <w:p w14:paraId="60F141C4" w14:textId="42A8AA65" w:rsidR="005E7156" w:rsidRPr="005E7156" w:rsidDel="004E46F8" w:rsidRDefault="005E7156">
            <w:pPr>
              <w:pStyle w:val="TAH"/>
              <w:rPr>
                <w:ins w:id="4809" w:author="CR#0446r6" w:date="2023-12-31T20:31:00Z"/>
                <w:moveFrom w:id="4810" w:author="Draft v3" w:date="2024-01-12T08:45:00Z"/>
                <w:b w:val="0"/>
                <w:i/>
                <w:iCs/>
                <w:rPrChange w:id="4811" w:author="CR#0446r6" w:date="2023-12-31T20:37:00Z">
                  <w:rPr>
                    <w:ins w:id="4812" w:author="CR#0446r6" w:date="2023-12-31T20:31:00Z"/>
                    <w:moveFrom w:id="4813" w:author="Draft v3" w:date="2024-01-12T08:45:00Z"/>
                    <w:b/>
                  </w:rPr>
                </w:rPrChange>
              </w:rPr>
              <w:pPrChange w:id="4814" w:author="CR#0446r6" w:date="2023-12-31T20:37:00Z">
                <w:pPr>
                  <w:widowControl w:val="0"/>
                  <w:spacing w:after="0"/>
                  <w:jc w:val="center"/>
                </w:pPr>
              </w:pPrChange>
            </w:pPr>
            <w:moveFrom w:id="4815" w:author="Draft v3" w:date="2024-01-12T08:45:00Z">
              <w:ins w:id="4816" w:author="CR#0446r6" w:date="2023-12-31T20:31:00Z">
                <w:r w:rsidRPr="005E7156" w:rsidDel="004E46F8">
                  <w:rPr>
                    <w:i/>
                    <w:iCs/>
                    <w:snapToGrid w:val="0"/>
                    <w:rPrChange w:id="4817" w:author="CR#0446r6" w:date="2023-12-31T20:37:00Z">
                      <w:rPr>
                        <w:snapToGrid w:val="0"/>
                      </w:rPr>
                    </w:rPrChange>
                  </w:rPr>
                  <w:t>GNSS-LOS-NLOS-GridPoints</w:t>
                </w:r>
                <w:r w:rsidRPr="00213FA6" w:rsidDel="004E46F8">
                  <w:rPr>
                    <w:snapToGrid w:val="0"/>
                  </w:rPr>
                  <w:t xml:space="preserve"> </w:t>
                </w:r>
                <w:r w:rsidRPr="00213FA6" w:rsidDel="004E46F8">
                  <w:rPr>
                    <w:noProof/>
                  </w:rPr>
                  <w:t>field descriptions</w:t>
                </w:r>
              </w:ins>
            </w:moveFrom>
          </w:p>
        </w:tc>
      </w:tr>
      <w:tr w:rsidR="005E7156" w:rsidRPr="00F6130C" w:rsidDel="004E46F8" w14:paraId="051D79B6" w14:textId="290BFC94"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818"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819" w:author="CR#0446r6" w:date="2023-12-31T20:31:00Z"/>
          <w:trPrChange w:id="4820" w:author="CR#0446r6" w:date="2023-12-31T20:46:00Z">
            <w:trPr>
              <w:cantSplit/>
            </w:trPr>
          </w:trPrChange>
        </w:trPr>
        <w:tc>
          <w:tcPr>
            <w:tcW w:w="9639" w:type="dxa"/>
            <w:tcPrChange w:id="4821" w:author="CR#0446r6" w:date="2023-12-31T20:46:00Z">
              <w:tcPr>
                <w:tcW w:w="9639" w:type="dxa"/>
              </w:tcPr>
            </w:tcPrChange>
          </w:tcPr>
          <w:p w14:paraId="78C84435" w14:textId="6E958339" w:rsidR="005E7156" w:rsidRPr="005E7156" w:rsidDel="004E46F8" w:rsidRDefault="005E7156">
            <w:pPr>
              <w:pStyle w:val="TAL"/>
              <w:rPr>
                <w:ins w:id="4822" w:author="CR#0446r6" w:date="2023-12-31T20:31:00Z"/>
                <w:moveFrom w:id="4823" w:author="Draft v3" w:date="2024-01-12T08:45:00Z"/>
                <w:b/>
                <w:bCs/>
                <w:i/>
                <w:iCs/>
                <w:rPrChange w:id="4824" w:author="CR#0446r6" w:date="2023-12-31T20:37:00Z">
                  <w:rPr>
                    <w:ins w:id="4825" w:author="CR#0446r6" w:date="2023-12-31T20:31:00Z"/>
                    <w:moveFrom w:id="4826" w:author="Draft v3" w:date="2024-01-12T08:45:00Z"/>
                  </w:rPr>
                </w:rPrChange>
              </w:rPr>
              <w:pPrChange w:id="4827" w:author="CR#0446r6" w:date="2023-12-31T20:37:00Z">
                <w:pPr>
                  <w:keepNext/>
                  <w:keepLines/>
                  <w:spacing w:after="0"/>
                </w:pPr>
              </w:pPrChange>
            </w:pPr>
            <w:moveFrom w:id="4828" w:author="Draft v3" w:date="2024-01-12T08:45:00Z">
              <w:ins w:id="4829" w:author="CR#0446r6" w:date="2023-12-31T20:31:00Z">
                <w:r w:rsidRPr="005E7156" w:rsidDel="004E46F8">
                  <w:rPr>
                    <w:b/>
                    <w:bCs/>
                    <w:i/>
                    <w:iCs/>
                    <w:rPrChange w:id="4830" w:author="CR#0446r6" w:date="2023-12-31T20:37:00Z">
                      <w:rPr/>
                    </w:rPrChange>
                  </w:rPr>
                  <w:t>gridPointsSetID</w:t>
                </w:r>
              </w:ins>
            </w:moveFrom>
          </w:p>
          <w:p w14:paraId="35ED91C0" w14:textId="0A3F4FE9" w:rsidR="005E7156" w:rsidRPr="00321E35" w:rsidDel="004E46F8" w:rsidRDefault="005E7156">
            <w:pPr>
              <w:pStyle w:val="TAL"/>
              <w:rPr>
                <w:ins w:id="4831" w:author="CR#0446r6" w:date="2023-12-31T20:31:00Z"/>
                <w:moveFrom w:id="4832" w:author="Draft v3" w:date="2024-01-12T08:45:00Z"/>
              </w:rPr>
              <w:pPrChange w:id="4833" w:author="CR#0446r6" w:date="2023-12-31T20:37:00Z">
                <w:pPr>
                  <w:keepNext/>
                  <w:keepLines/>
                  <w:spacing w:after="0"/>
                </w:pPr>
              </w:pPrChange>
            </w:pPr>
            <w:moveFrom w:id="4834" w:author="Draft v3" w:date="2024-01-12T08:45:00Z">
              <w:ins w:id="4835" w:author="CR#0446r6" w:date="2023-12-31T20:31:00Z">
                <w:r w:rsidRPr="00321E35" w:rsidDel="004E46F8">
                  <w:t xml:space="preserve">This field provides the ID of the </w:t>
                </w:r>
                <w:r w:rsidDel="004E46F8">
                  <w:t>s</w:t>
                </w:r>
                <w:r w:rsidRPr="00321E35" w:rsidDel="004E46F8">
                  <w:t xml:space="preserve">patial </w:t>
                </w:r>
                <w:r w:rsidDel="004E46F8">
                  <w:t>g</w:t>
                </w:r>
                <w:r w:rsidRPr="00321E35" w:rsidDel="004E46F8">
                  <w:t xml:space="preserve">rid </w:t>
                </w:r>
                <w:r w:rsidDel="004E46F8">
                  <w:t>p</w:t>
                </w:r>
                <w:r w:rsidRPr="00321E35" w:rsidDel="004E46F8">
                  <w:t xml:space="preserve">oint set. It is a regionally unique arbitrary number that is used by the UE to ensure that provided assistance data associated to a </w:t>
                </w:r>
                <w:r w:rsidDel="004E46F8">
                  <w:t>s</w:t>
                </w:r>
                <w:r w:rsidRPr="00321E35" w:rsidDel="004E46F8">
                  <w:t xml:space="preserve">patial </w:t>
                </w:r>
                <w:r w:rsidDel="004E46F8">
                  <w:t>g</w:t>
                </w:r>
                <w:r w:rsidRPr="00321E35" w:rsidDel="004E46F8">
                  <w:t xml:space="preserve">rid </w:t>
                </w:r>
                <w:r w:rsidDel="004E46F8">
                  <w:t>p</w:t>
                </w:r>
                <w:r w:rsidRPr="00321E35" w:rsidDel="004E46F8">
                  <w:t>oint set is being applied to the correct set of points.</w:t>
                </w:r>
              </w:ins>
            </w:moveFrom>
          </w:p>
          <w:p w14:paraId="75FD4D2F" w14:textId="39E9497A" w:rsidR="005E7156" w:rsidRPr="00321E35" w:rsidDel="004E46F8" w:rsidRDefault="005E7156">
            <w:pPr>
              <w:pStyle w:val="TAL"/>
              <w:rPr>
                <w:ins w:id="4836" w:author="CR#0446r6" w:date="2023-12-31T20:31:00Z"/>
                <w:moveFrom w:id="4837" w:author="Draft v3" w:date="2024-01-12T08:45:00Z"/>
              </w:rPr>
              <w:pPrChange w:id="4838" w:author="CR#0446r6" w:date="2023-12-31T20:37:00Z">
                <w:pPr>
                  <w:keepNext/>
                  <w:keepLines/>
                  <w:spacing w:after="0"/>
                </w:pPr>
              </w:pPrChange>
            </w:pPr>
          </w:p>
          <w:p w14:paraId="11870D7F" w14:textId="3BE05AE6" w:rsidR="005E7156" w:rsidRPr="00F6130C" w:rsidDel="004E46F8" w:rsidRDefault="005E7156">
            <w:pPr>
              <w:pStyle w:val="TAL"/>
              <w:rPr>
                <w:ins w:id="4839" w:author="CR#0446r6" w:date="2023-12-31T20:31:00Z"/>
                <w:moveFrom w:id="4840" w:author="Draft v3" w:date="2024-01-12T08:45:00Z"/>
              </w:rPr>
              <w:pPrChange w:id="4841" w:author="CR#0446r6" w:date="2023-12-31T20:37:00Z">
                <w:pPr>
                  <w:keepNext/>
                  <w:keepLines/>
                  <w:spacing w:after="0"/>
                </w:pPr>
              </w:pPrChange>
            </w:pPr>
            <w:moveFrom w:id="4842" w:author="Draft v3" w:date="2024-01-12T08:45:00Z">
              <w:ins w:id="4843" w:author="CR#0446r6" w:date="2023-12-31T20:31:00Z">
                <w:r w:rsidRPr="00321E35" w:rsidDel="004E46F8">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5E7156" w:rsidDel="004E46F8">
                  <w:rPr>
                    <w:i/>
                    <w:iCs/>
                    <w:rPrChange w:id="4844" w:author="CR#0446r6" w:date="2023-12-31T20:46:00Z">
                      <w:rPr/>
                    </w:rPrChange>
                  </w:rPr>
                  <w:t>referenceAltitudeFine</w:t>
                </w:r>
                <w:r w:rsidRPr="00321E35" w:rsidDel="004E46F8">
                  <w:t xml:space="preserve"> + 10* </w:t>
                </w:r>
                <w:r w:rsidRPr="005E7156" w:rsidDel="004E46F8">
                  <w:rPr>
                    <w:i/>
                    <w:iCs/>
                    <w:rPrChange w:id="4845" w:author="CR#0446r6" w:date="2023-12-31T20:46:00Z">
                      <w:rPr/>
                    </w:rPrChange>
                  </w:rPr>
                  <w:t>referenceAltitudeCoarse</w:t>
                </w:r>
                <w:r w:rsidRPr="00321E35" w:rsidDel="004E46F8">
                  <w:t xml:space="preserve"> + </w:t>
                </w:r>
                <w:r w:rsidRPr="005E7156" w:rsidDel="004E46F8">
                  <w:rPr>
                    <w:i/>
                    <w:iCs/>
                    <w:rPrChange w:id="4846" w:author="CR#0446r6" w:date="2023-12-31T20:46:00Z">
                      <w:rPr/>
                    </w:rPrChange>
                  </w:rPr>
                  <w:t>upperValidityDeltaAltitude</w:t>
                </w:r>
                <w:r w:rsidRPr="00321E35" w:rsidDel="004E46F8">
                  <w:t>), and the lower validity altitude is (</w:t>
                </w:r>
                <w:r w:rsidRPr="005E7156" w:rsidDel="004E46F8">
                  <w:rPr>
                    <w:i/>
                    <w:iCs/>
                    <w:rPrChange w:id="4847" w:author="CR#0446r6" w:date="2023-12-31T20:47:00Z">
                      <w:rPr/>
                    </w:rPrChange>
                  </w:rPr>
                  <w:t>referenceAltitudeFine</w:t>
                </w:r>
                <w:r w:rsidRPr="00321E35" w:rsidDel="004E46F8">
                  <w:t xml:space="preserve"> + 10* </w:t>
                </w:r>
                <w:r w:rsidRPr="005E7156" w:rsidDel="004E46F8">
                  <w:rPr>
                    <w:i/>
                    <w:iCs/>
                    <w:rPrChange w:id="4848" w:author="CR#0446r6" w:date="2023-12-31T20:47:00Z">
                      <w:rPr/>
                    </w:rPrChange>
                  </w:rPr>
                  <w:t>referenceAltitudeCoarse</w:t>
                </w:r>
                <w:r w:rsidRPr="00321E35" w:rsidDel="004E46F8">
                  <w:t xml:space="preserve"> – </w:t>
                </w:r>
                <w:r w:rsidRPr="005E7156" w:rsidDel="004E46F8">
                  <w:rPr>
                    <w:i/>
                    <w:iCs/>
                    <w:rPrChange w:id="4849" w:author="CR#0446r6" w:date="2023-12-31T20:47:00Z">
                      <w:rPr/>
                    </w:rPrChange>
                  </w:rPr>
                  <w:t>numberOfStepsDown</w:t>
                </w:r>
                <w:r w:rsidRPr="00321E35" w:rsidDel="004E46F8">
                  <w:t>*</w:t>
                </w:r>
                <w:r w:rsidRPr="005E7156" w:rsidDel="004E46F8">
                  <w:rPr>
                    <w:i/>
                    <w:iCs/>
                    <w:rPrChange w:id="4850" w:author="CR#0446r6" w:date="2023-12-31T20:47:00Z">
                      <w:rPr/>
                    </w:rPrChange>
                  </w:rPr>
                  <w:t>stepDown</w:t>
                </w:r>
                <w:r w:rsidRPr="00321E35" w:rsidDel="004E46F8">
                  <w:t xml:space="preserve"> – </w:t>
                </w:r>
                <w:r w:rsidRPr="005E7156" w:rsidDel="004E46F8">
                  <w:rPr>
                    <w:i/>
                    <w:iCs/>
                    <w:rPrChange w:id="4851" w:author="CR#0446r6" w:date="2023-12-31T20:47:00Z">
                      <w:rPr/>
                    </w:rPrChange>
                  </w:rPr>
                  <w:t>lowerValidityDeltaAltitude</w:t>
                </w:r>
                <w:r w:rsidRPr="00321E35" w:rsidDel="004E46F8">
                  <w:t>).</w:t>
                </w:r>
              </w:ins>
            </w:moveFrom>
          </w:p>
        </w:tc>
      </w:tr>
      <w:tr w:rsidR="005E7156" w:rsidRPr="00F6130C" w:rsidDel="004E46F8" w14:paraId="7D870614" w14:textId="7ADA26FA"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852"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853" w:author="CR#0446r6" w:date="2023-12-31T20:31:00Z"/>
          <w:trPrChange w:id="4854" w:author="CR#0446r6" w:date="2023-12-31T20:46:00Z">
            <w:trPr>
              <w:cantSplit/>
            </w:trPr>
          </w:trPrChange>
        </w:trPr>
        <w:tc>
          <w:tcPr>
            <w:tcW w:w="9639" w:type="dxa"/>
            <w:tcPrChange w:id="4855" w:author="CR#0446r6" w:date="2023-12-31T20:46:00Z">
              <w:tcPr>
                <w:tcW w:w="9639" w:type="dxa"/>
              </w:tcPr>
            </w:tcPrChange>
          </w:tcPr>
          <w:p w14:paraId="56D2F3E9" w14:textId="3D182420" w:rsidR="005E7156" w:rsidRPr="005E7156" w:rsidDel="004E46F8" w:rsidRDefault="005E7156">
            <w:pPr>
              <w:pStyle w:val="TAL"/>
              <w:rPr>
                <w:ins w:id="4856" w:author="CR#0446r6" w:date="2023-12-31T20:31:00Z"/>
                <w:moveFrom w:id="4857" w:author="Draft v3" w:date="2024-01-12T08:45:00Z"/>
                <w:b/>
                <w:bCs/>
                <w:i/>
                <w:iCs/>
                <w:rPrChange w:id="4858" w:author="CR#0446r6" w:date="2023-12-31T20:37:00Z">
                  <w:rPr>
                    <w:ins w:id="4859" w:author="CR#0446r6" w:date="2023-12-31T20:31:00Z"/>
                    <w:moveFrom w:id="4860" w:author="Draft v3" w:date="2024-01-12T08:45:00Z"/>
                  </w:rPr>
                </w:rPrChange>
              </w:rPr>
              <w:pPrChange w:id="4861" w:author="CR#0446r6" w:date="2023-12-31T20:37:00Z">
                <w:pPr>
                  <w:keepNext/>
                  <w:keepLines/>
                  <w:spacing w:after="0"/>
                </w:pPr>
              </w:pPrChange>
            </w:pPr>
            <w:moveFrom w:id="4862" w:author="Draft v3" w:date="2024-01-12T08:45:00Z">
              <w:ins w:id="4863" w:author="CR#0446r6" w:date="2023-12-31T20:31:00Z">
                <w:r w:rsidRPr="005E7156" w:rsidDel="004E46F8">
                  <w:rPr>
                    <w:b/>
                    <w:bCs/>
                    <w:i/>
                    <w:iCs/>
                    <w:snapToGrid w:val="0"/>
                    <w:rPrChange w:id="4864" w:author="CR#0446r6" w:date="2023-12-31T20:37:00Z">
                      <w:rPr>
                        <w:snapToGrid w:val="0"/>
                      </w:rPr>
                    </w:rPrChange>
                  </w:rPr>
                  <w:t>referencePointLatitude</w:t>
                </w:r>
              </w:ins>
            </w:moveFrom>
          </w:p>
          <w:p w14:paraId="75E425B5" w14:textId="49F8259A" w:rsidR="005E7156" w:rsidRPr="00061B47" w:rsidDel="004E46F8" w:rsidRDefault="005E7156">
            <w:pPr>
              <w:pStyle w:val="TAL"/>
              <w:rPr>
                <w:ins w:id="4865" w:author="CR#0446r6" w:date="2023-12-31T20:31:00Z"/>
                <w:moveFrom w:id="4866" w:author="Draft v3" w:date="2024-01-12T08:45:00Z"/>
              </w:rPr>
              <w:pPrChange w:id="4867" w:author="CR#0446r6" w:date="2023-12-31T20:37:00Z">
                <w:pPr>
                  <w:keepNext/>
                  <w:keepLines/>
                  <w:spacing w:after="0"/>
                </w:pPr>
              </w:pPrChange>
            </w:pPr>
            <w:moveFrom w:id="4868" w:author="Draft v3" w:date="2024-01-12T08:45:00Z">
              <w:ins w:id="4869" w:author="CR#0446r6" w:date="2023-12-31T20:31:00Z">
                <w:r w:rsidRPr="00061B47" w:rsidDel="004E46F8">
                  <w:t>This field specifies the latitude for the reference point, expressed in the range of -90° , +90°, coded as a number between -2</w:t>
                </w:r>
                <w:r w:rsidRPr="00061B47" w:rsidDel="004E46F8">
                  <w:rPr>
                    <w:vertAlign w:val="superscript"/>
                  </w:rPr>
                  <w:t>24</w:t>
                </w:r>
                <w:r w:rsidRPr="00061B47" w:rsidDel="004E46F8">
                  <w:t xml:space="preserve"> and 2</w:t>
                </w:r>
                <w:r w:rsidRPr="00061B47" w:rsidDel="004E46F8">
                  <w:rPr>
                    <w:vertAlign w:val="superscript"/>
                  </w:rPr>
                  <w:t>24</w:t>
                </w:r>
                <w:r w:rsidRPr="00061B47" w:rsidDel="004E46F8">
                  <w:t>-1, coded in 2’s complement binary on 25 bits. The relation between the latitude X in the range [</w:t>
                </w:r>
                <w:r w:rsidRPr="00061B47" w:rsidDel="004E46F8">
                  <w:noBreakHyphen/>
                  <w:t>90°, 90°] and the coded number N is:</w:t>
                </w:r>
              </w:ins>
            </w:moveFrom>
          </w:p>
          <w:p w14:paraId="4C877874" w14:textId="64F04A2B" w:rsidR="005E7156" w:rsidRPr="00061B47" w:rsidDel="004E46F8" w:rsidRDefault="005E7156">
            <w:pPr>
              <w:pStyle w:val="TAL"/>
              <w:rPr>
                <w:ins w:id="4870" w:author="CR#0446r6" w:date="2023-12-31T20:31:00Z"/>
                <w:moveFrom w:id="4871" w:author="Draft v3" w:date="2024-01-12T08:45:00Z"/>
              </w:rPr>
              <w:pPrChange w:id="4872" w:author="CR#0446r6" w:date="2023-12-31T20:37:00Z">
                <w:pPr>
                  <w:keepNext/>
                  <w:keepLines/>
                  <w:spacing w:after="0"/>
                </w:pPr>
              </w:pPrChange>
            </w:pPr>
            <w:moveFrom w:id="4873" w:author="Draft v3" w:date="2024-01-12T08:45:00Z">
              <w:ins w:id="4874" w:author="CR#0446r6" w:date="2023-12-31T20:31:00Z">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tab/>
                </w:r>
              </w:ins>
              <m:oMath>
                <m:r>
                  <w:ins w:id="4875" w:author="CR#0446r6" w:date="2023-12-31T20:31:00Z">
                    <w:rPr>
                      <w:rFonts w:ascii="Cambria Math"/>
                      <w:noProof/>
                    </w:rPr>
                    <m:t>N</m:t>
                  </w:ins>
                </m:r>
                <m:r>
                  <w:ins w:id="4876" w:author="CR#0446r6" w:date="2023-12-31T20:31:00Z">
                    <m:rPr>
                      <m:sty m:val="p"/>
                    </m:rPr>
                    <w:rPr>
                      <w:rFonts w:ascii="Cambria Math"/>
                      <w:noProof/>
                    </w:rPr>
                    <m:t>=</m:t>
                  </w:ins>
                </m:r>
                <m:d>
                  <m:dPr>
                    <m:begChr m:val="⌊"/>
                    <m:endChr m:val="⌋"/>
                    <m:ctrlPr>
                      <w:ins w:id="4877" w:author="CR#0446r6" w:date="2023-12-31T20:31:00Z">
                        <w:rPr>
                          <w:rFonts w:ascii="Cambria Math" w:hAnsi="Cambria Math"/>
                          <w:noProof/>
                        </w:rPr>
                      </w:ins>
                    </m:ctrlPr>
                  </m:dPr>
                  <m:e>
                    <m:f>
                      <m:fPr>
                        <m:ctrlPr>
                          <w:ins w:id="4878" w:author="CR#0446r6" w:date="2023-12-31T20:31:00Z">
                            <w:rPr>
                              <w:rFonts w:ascii="Cambria Math" w:hAnsi="Cambria Math"/>
                              <w:noProof/>
                            </w:rPr>
                          </w:ins>
                        </m:ctrlPr>
                      </m:fPr>
                      <m:num>
                        <m:r>
                          <w:ins w:id="4879" w:author="CR#0446r6" w:date="2023-12-31T20:31:00Z">
                            <w:rPr>
                              <w:rFonts w:ascii="Cambria Math"/>
                              <w:noProof/>
                            </w:rPr>
                            <m:t>X</m:t>
                          </w:ins>
                        </m:r>
                      </m:num>
                      <m:den>
                        <m:r>
                          <w:ins w:id="4880" w:author="CR#0446r6" w:date="2023-12-31T20:31:00Z">
                            <m:rPr>
                              <m:sty m:val="p"/>
                            </m:rPr>
                            <w:rPr>
                              <w:rFonts w:ascii="Cambria Math"/>
                              <w:noProof/>
                            </w:rPr>
                            <m:t>9</m:t>
                          </w:ins>
                        </m:r>
                        <m:sSup>
                          <m:sSupPr>
                            <m:ctrlPr>
                              <w:ins w:id="4881" w:author="CR#0446r6" w:date="2023-12-31T20:31:00Z">
                                <w:rPr>
                                  <w:rFonts w:ascii="Cambria Math" w:hAnsi="Cambria Math"/>
                                  <w:noProof/>
                                </w:rPr>
                              </w:ins>
                            </m:ctrlPr>
                          </m:sSupPr>
                          <m:e>
                            <m:r>
                              <w:ins w:id="4882" w:author="CR#0446r6" w:date="2023-12-31T20:31:00Z">
                                <m:rPr>
                                  <m:sty m:val="p"/>
                                </m:rPr>
                                <w:rPr>
                                  <w:rFonts w:ascii="Cambria Math"/>
                                  <w:noProof/>
                                </w:rPr>
                                <m:t>0</m:t>
                              </w:ins>
                            </m:r>
                          </m:e>
                          <m:sup>
                            <m:r>
                              <w:ins w:id="4883" w:author="CR#0446r6" w:date="2023-12-31T20:31:00Z">
                                <m:rPr>
                                  <m:sty m:val="p"/>
                                </m:rPr>
                                <w:rPr>
                                  <w:rFonts w:ascii="Cambria Math" w:hAnsi="Cambria Math" w:cs="Cambria Math"/>
                                  <w:noProof/>
                                </w:rPr>
                                <m:t>∘</m:t>
                              </w:ins>
                            </m:r>
                          </m:sup>
                        </m:sSup>
                      </m:den>
                    </m:f>
                    <m:sSup>
                      <m:sSupPr>
                        <m:ctrlPr>
                          <w:ins w:id="4884" w:author="CR#0446r6" w:date="2023-12-31T20:31:00Z">
                            <w:rPr>
                              <w:rFonts w:ascii="Cambria Math" w:hAnsi="Cambria Math"/>
                              <w:noProof/>
                            </w:rPr>
                          </w:ins>
                        </m:ctrlPr>
                      </m:sSupPr>
                      <m:e>
                        <m:r>
                          <w:ins w:id="4885" w:author="CR#0446r6" w:date="2023-12-31T20:31:00Z">
                            <m:rPr>
                              <m:sty m:val="p"/>
                            </m:rPr>
                            <w:rPr>
                              <w:rFonts w:ascii="Cambria Math"/>
                              <w:noProof/>
                            </w:rPr>
                            <m:t>2</m:t>
                          </w:ins>
                        </m:r>
                      </m:e>
                      <m:sup>
                        <m:r>
                          <w:ins w:id="4886" w:author="CR#0446r6" w:date="2023-12-31T20:31:00Z">
                            <m:rPr>
                              <m:sty m:val="p"/>
                            </m:rPr>
                            <w:rPr>
                              <w:rFonts w:ascii="Cambria Math"/>
                              <w:noProof/>
                            </w:rPr>
                            <m:t>24</m:t>
                          </w:ins>
                        </m:r>
                      </m:sup>
                    </m:sSup>
                  </m:e>
                </m:d>
              </m:oMath>
            </w:moveFrom>
          </w:p>
          <w:p w14:paraId="0424E2F8" w14:textId="06955541" w:rsidR="005E7156" w:rsidRPr="00061B47" w:rsidDel="004E46F8" w:rsidRDefault="005E7156">
            <w:pPr>
              <w:pStyle w:val="TAL"/>
              <w:rPr>
                <w:ins w:id="4887" w:author="CR#0446r6" w:date="2023-12-31T20:31:00Z"/>
                <w:moveFrom w:id="4888" w:author="Draft v3" w:date="2024-01-12T08:45:00Z"/>
              </w:rPr>
              <w:pPrChange w:id="4889" w:author="CR#0446r6" w:date="2023-12-31T20:37:00Z">
                <w:pPr>
                  <w:keepNext/>
                  <w:keepLines/>
                  <w:spacing w:after="0"/>
                </w:pPr>
              </w:pPrChange>
            </w:pPr>
            <w:moveFrom w:id="4890" w:author="Draft v3" w:date="2024-01-12T08:45:00Z">
              <w:ins w:id="4891" w:author="CR#0446r6" w:date="2023-12-31T20:31:00Z">
                <w:r w:rsidRPr="00061B47" w:rsidDel="004E46F8">
                  <w:t xml:space="preserve">where </w:t>
                </w:r>
              </w:ins>
              <w:ins w:id="4892" w:author="CR#0446r6" w:date="2023-12-31T20:31:00Z">
                <w:r w:rsidRPr="00061B47" w:rsidDel="004E46F8">
                  <w:rPr>
                    <w:noProof/>
                    <w:position w:val="-12"/>
                  </w:rPr>
                  <w:object w:dxaOrig="380" w:dyaOrig="360" w14:anchorId="6C8D3760">
                    <v:shape id="_x0000_i1055" type="#_x0000_t75" style="width:16.5pt;height:16.5pt" o:ole="">
                      <v:imagedata r:id="rId63" o:title=""/>
                    </v:shape>
                    <o:OLEObject Type="Embed" ProgID="Equation.3" ShapeID="_x0000_i1055" DrawAspect="Content" ObjectID="_1766557460" r:id="rId67"/>
                  </w:object>
                </w:r>
              </w:ins>
              <w:ins w:id="4893" w:author="CR#0446r6" w:date="2023-12-31T20:31:00Z">
                <w:r w:rsidRPr="00061B47" w:rsidDel="004E46F8">
                  <w:t xml:space="preserve"> denotes the greatest integer less than or equal to x (floor operator).</w:t>
                </w:r>
              </w:ins>
            </w:moveFrom>
          </w:p>
          <w:p w14:paraId="1623FBFE" w14:textId="1D4BAA8A" w:rsidR="005E7156" w:rsidRPr="00F6130C" w:rsidDel="004E46F8" w:rsidRDefault="005E7156">
            <w:pPr>
              <w:pStyle w:val="TAL"/>
              <w:rPr>
                <w:ins w:id="4894" w:author="CR#0446r6" w:date="2023-12-31T20:31:00Z"/>
                <w:moveFrom w:id="4895" w:author="Draft v3" w:date="2024-01-12T08:45:00Z"/>
              </w:rPr>
              <w:pPrChange w:id="4896" w:author="CR#0446r6" w:date="2023-12-31T20:37:00Z">
                <w:pPr>
                  <w:keepNext/>
                  <w:keepLines/>
                  <w:spacing w:after="0"/>
                </w:pPr>
              </w:pPrChange>
            </w:pPr>
            <w:moveFrom w:id="4897" w:author="Draft v3" w:date="2024-01-12T08:45:00Z">
              <w:ins w:id="4898" w:author="CR#0446r6" w:date="2023-12-31T20:31:00Z">
                <w:r w:rsidRPr="00061B47" w:rsidDel="004E46F8">
                  <w:t>The reference point defines the northwest corner of the grid point array.</w:t>
                </w:r>
              </w:ins>
            </w:moveFrom>
          </w:p>
        </w:tc>
      </w:tr>
      <w:tr w:rsidR="005E7156" w:rsidRPr="00F6130C" w:rsidDel="004E46F8" w14:paraId="631F1E9D" w14:textId="7205312D"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89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00" w:author="CR#0446r6" w:date="2023-12-31T20:31:00Z"/>
          <w:trPrChange w:id="4901" w:author="CR#0446r6" w:date="2023-12-31T20:46:00Z">
            <w:trPr>
              <w:cantSplit/>
            </w:trPr>
          </w:trPrChange>
        </w:trPr>
        <w:tc>
          <w:tcPr>
            <w:tcW w:w="9639" w:type="dxa"/>
            <w:tcPrChange w:id="4902" w:author="CR#0446r6" w:date="2023-12-31T20:46:00Z">
              <w:tcPr>
                <w:tcW w:w="9639" w:type="dxa"/>
              </w:tcPr>
            </w:tcPrChange>
          </w:tcPr>
          <w:p w14:paraId="4001200E" w14:textId="57294B83" w:rsidR="005E7156" w:rsidRPr="005E7156" w:rsidDel="004E46F8" w:rsidRDefault="005E7156">
            <w:pPr>
              <w:pStyle w:val="TAL"/>
              <w:rPr>
                <w:ins w:id="4903" w:author="CR#0446r6" w:date="2023-12-31T20:31:00Z"/>
                <w:moveFrom w:id="4904" w:author="Draft v3" w:date="2024-01-12T08:45:00Z"/>
                <w:b/>
                <w:bCs/>
                <w:i/>
                <w:iCs/>
                <w:noProof/>
                <w:lang w:eastAsia="en-GB"/>
                <w:rPrChange w:id="4905" w:author="CR#0446r6" w:date="2023-12-31T20:46:00Z">
                  <w:rPr>
                    <w:ins w:id="4906" w:author="CR#0446r6" w:date="2023-12-31T20:31:00Z"/>
                    <w:moveFrom w:id="4907" w:author="Draft v3" w:date="2024-01-12T08:45:00Z"/>
                    <w:noProof/>
                    <w:lang w:eastAsia="en-GB"/>
                  </w:rPr>
                </w:rPrChange>
              </w:rPr>
              <w:pPrChange w:id="4908" w:author="CR#0446r6" w:date="2023-12-31T20:37:00Z">
                <w:pPr>
                  <w:spacing w:after="0"/>
                </w:pPr>
              </w:pPrChange>
            </w:pPr>
            <w:moveFrom w:id="4909" w:author="Draft v3" w:date="2024-01-12T08:45:00Z">
              <w:ins w:id="4910" w:author="CR#0446r6" w:date="2023-12-31T20:31:00Z">
                <w:r w:rsidRPr="005E7156" w:rsidDel="004E46F8">
                  <w:rPr>
                    <w:b/>
                    <w:bCs/>
                    <w:i/>
                    <w:iCs/>
                    <w:noProof/>
                    <w:lang w:eastAsia="en-GB"/>
                    <w:rPrChange w:id="4911" w:author="CR#0446r6" w:date="2023-12-31T20:46:00Z">
                      <w:rPr>
                        <w:noProof/>
                        <w:lang w:eastAsia="en-GB"/>
                      </w:rPr>
                    </w:rPrChange>
                  </w:rPr>
                  <w:t>referencePointLongitude</w:t>
                </w:r>
              </w:ins>
            </w:moveFrom>
          </w:p>
          <w:p w14:paraId="06379D6B" w14:textId="34259CF3" w:rsidR="005E7156" w:rsidRPr="00061B47" w:rsidDel="004E46F8" w:rsidRDefault="005E7156">
            <w:pPr>
              <w:pStyle w:val="TAL"/>
              <w:rPr>
                <w:ins w:id="4912" w:author="CR#0446r6" w:date="2023-12-31T20:31:00Z"/>
                <w:moveFrom w:id="4913" w:author="Draft v3" w:date="2024-01-12T08:45:00Z"/>
                <w:noProof/>
                <w:lang w:eastAsia="en-GB"/>
              </w:rPr>
              <w:pPrChange w:id="4914" w:author="CR#0446r6" w:date="2023-12-31T20:37:00Z">
                <w:pPr>
                  <w:spacing w:after="0"/>
                </w:pPr>
              </w:pPrChange>
            </w:pPr>
            <w:moveFrom w:id="4915" w:author="Draft v3" w:date="2024-01-12T08:45:00Z">
              <w:ins w:id="4916" w:author="CR#0446r6" w:date="2023-12-31T20:31:00Z">
                <w:r w:rsidRPr="00061B47" w:rsidDel="004E46F8">
                  <w:rPr>
                    <w:noProof/>
                    <w:lang w:eastAsia="en-GB"/>
                  </w:rPr>
                  <w:t>This field specifies the longitude for the reference point, expressed in the range -180°, +180°, coded as a number between -2</w:t>
                </w:r>
                <w:r w:rsidRPr="00061B47" w:rsidDel="004E46F8">
                  <w:rPr>
                    <w:noProof/>
                    <w:vertAlign w:val="superscript"/>
                    <w:lang w:eastAsia="en-GB"/>
                  </w:rPr>
                  <w:t>25</w:t>
                </w:r>
                <w:r w:rsidRPr="00061B47" w:rsidDel="004E46F8">
                  <w:rPr>
                    <w:noProof/>
                    <w:lang w:eastAsia="en-GB"/>
                  </w:rPr>
                  <w:t xml:space="preserve"> and 2</w:t>
                </w:r>
                <w:r w:rsidRPr="00061B47" w:rsidDel="004E46F8">
                  <w:rPr>
                    <w:noProof/>
                    <w:vertAlign w:val="superscript"/>
                    <w:lang w:eastAsia="en-GB"/>
                  </w:rPr>
                  <w:t>25</w:t>
                </w:r>
                <w:r w:rsidRPr="00061B47" w:rsidDel="004E46F8">
                  <w:rPr>
                    <w:noProof/>
                    <w:lang w:eastAsia="en-GB"/>
                  </w:rPr>
                  <w:t>-1, coded in 2’s complement binary on 26 bits. The relation between the longitude X in the range [-180°, 180°) and the coded number N is:</w:t>
                </w:r>
              </w:ins>
            </w:moveFrom>
          </w:p>
          <w:p w14:paraId="1E9ECDAB" w14:textId="364A3790" w:rsidR="005E7156" w:rsidRPr="00061B47" w:rsidDel="004E46F8" w:rsidRDefault="005E7156">
            <w:pPr>
              <w:pStyle w:val="TAL"/>
              <w:rPr>
                <w:ins w:id="4917" w:author="CR#0446r6" w:date="2023-12-31T20:31:00Z"/>
                <w:moveFrom w:id="4918" w:author="Draft v3" w:date="2024-01-12T08:45:00Z"/>
                <w:snapToGrid w:val="0"/>
              </w:rPr>
              <w:pPrChange w:id="4919" w:author="CR#0446r6" w:date="2023-12-31T20:37:00Z">
                <w:pPr>
                  <w:keepNext/>
                  <w:keepLines/>
                  <w:spacing w:after="0"/>
                </w:pPr>
              </w:pPrChange>
            </w:pPr>
            <w:moveFrom w:id="4920" w:author="Draft v3" w:date="2024-01-12T08:45:00Z">
              <w:ins w:id="4921" w:author="CR#0446r6" w:date="2023-12-31T20:31:00Z">
                <w:r w:rsidRPr="00061B47" w:rsidDel="004E46F8">
                  <w:rPr>
                    <w:noProof/>
                    <w:lang w:eastAsia="en-GB"/>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ins>
              <m:oMath>
                <m:r>
                  <w:ins w:id="4922" w:author="CR#0446r6" w:date="2023-12-31T20:31:00Z">
                    <w:rPr>
                      <w:rFonts w:ascii="Cambria Math"/>
                      <w:noProof/>
                    </w:rPr>
                    <m:t>N</m:t>
                  </w:ins>
                </m:r>
                <m:r>
                  <w:ins w:id="4923" w:author="CR#0446r6" w:date="2023-12-31T20:31:00Z">
                    <m:rPr>
                      <m:sty m:val="p"/>
                    </m:rPr>
                    <w:rPr>
                      <w:rFonts w:ascii="Cambria Math"/>
                      <w:noProof/>
                    </w:rPr>
                    <m:t>=</m:t>
                  </w:ins>
                </m:r>
                <m:d>
                  <m:dPr>
                    <m:begChr m:val="⌊"/>
                    <m:endChr m:val="⌋"/>
                    <m:ctrlPr>
                      <w:ins w:id="4924" w:author="CR#0446r6" w:date="2023-12-31T20:31:00Z">
                        <w:rPr>
                          <w:rFonts w:ascii="Cambria Math" w:hAnsi="Cambria Math"/>
                          <w:noProof/>
                        </w:rPr>
                      </w:ins>
                    </m:ctrlPr>
                  </m:dPr>
                  <m:e>
                    <m:f>
                      <m:fPr>
                        <m:ctrlPr>
                          <w:ins w:id="4925" w:author="CR#0446r6" w:date="2023-12-31T20:31:00Z">
                            <w:rPr>
                              <w:rFonts w:ascii="Cambria Math" w:hAnsi="Cambria Math"/>
                              <w:noProof/>
                            </w:rPr>
                          </w:ins>
                        </m:ctrlPr>
                      </m:fPr>
                      <m:num>
                        <m:r>
                          <w:ins w:id="4926" w:author="CR#0446r6" w:date="2023-12-31T20:31:00Z">
                            <w:rPr>
                              <w:rFonts w:ascii="Cambria Math"/>
                              <w:noProof/>
                            </w:rPr>
                            <m:t>X</m:t>
                          </w:ins>
                        </m:r>
                      </m:num>
                      <m:den>
                        <m:r>
                          <w:ins w:id="4927" w:author="CR#0446r6" w:date="2023-12-31T20:31:00Z">
                            <m:rPr>
                              <m:sty m:val="p"/>
                            </m:rPr>
                            <w:rPr>
                              <w:rFonts w:ascii="Cambria Math"/>
                              <w:noProof/>
                            </w:rPr>
                            <m:t>18</m:t>
                          </w:ins>
                        </m:r>
                        <m:sSup>
                          <m:sSupPr>
                            <m:ctrlPr>
                              <w:ins w:id="4928" w:author="CR#0446r6" w:date="2023-12-31T20:31:00Z">
                                <w:rPr>
                                  <w:rFonts w:ascii="Cambria Math" w:hAnsi="Cambria Math"/>
                                  <w:noProof/>
                                </w:rPr>
                              </w:ins>
                            </m:ctrlPr>
                          </m:sSupPr>
                          <m:e>
                            <m:r>
                              <w:ins w:id="4929" w:author="CR#0446r6" w:date="2023-12-31T20:31:00Z">
                                <m:rPr>
                                  <m:sty m:val="p"/>
                                </m:rPr>
                                <w:rPr>
                                  <w:rFonts w:ascii="Cambria Math"/>
                                  <w:noProof/>
                                </w:rPr>
                                <m:t>0</m:t>
                              </w:ins>
                            </m:r>
                          </m:e>
                          <m:sup>
                            <m:r>
                              <w:ins w:id="4930" w:author="CR#0446r6" w:date="2023-12-31T20:31:00Z">
                                <m:rPr>
                                  <m:sty m:val="p"/>
                                </m:rPr>
                                <w:rPr>
                                  <w:rFonts w:ascii="Cambria Math" w:hAnsi="Cambria Math" w:cs="Cambria Math"/>
                                  <w:noProof/>
                                </w:rPr>
                                <m:t>∘</m:t>
                              </w:ins>
                            </m:r>
                          </m:sup>
                        </m:sSup>
                      </m:den>
                    </m:f>
                    <m:sSup>
                      <m:sSupPr>
                        <m:ctrlPr>
                          <w:ins w:id="4931" w:author="CR#0446r6" w:date="2023-12-31T20:31:00Z">
                            <w:rPr>
                              <w:rFonts w:ascii="Cambria Math" w:hAnsi="Cambria Math"/>
                              <w:noProof/>
                            </w:rPr>
                          </w:ins>
                        </m:ctrlPr>
                      </m:sSupPr>
                      <m:e>
                        <m:r>
                          <w:ins w:id="4932" w:author="CR#0446r6" w:date="2023-12-31T20:31:00Z">
                            <m:rPr>
                              <m:sty m:val="p"/>
                            </m:rPr>
                            <w:rPr>
                              <w:rFonts w:ascii="Cambria Math"/>
                              <w:noProof/>
                            </w:rPr>
                            <m:t>2</m:t>
                          </w:ins>
                        </m:r>
                      </m:e>
                      <m:sup>
                        <m:r>
                          <w:ins w:id="4933" w:author="CR#0446r6" w:date="2023-12-31T20:31:00Z">
                            <m:rPr>
                              <m:sty m:val="p"/>
                            </m:rPr>
                            <w:rPr>
                              <w:rFonts w:ascii="Cambria Math"/>
                              <w:noProof/>
                            </w:rPr>
                            <m:t>25</m:t>
                          </w:ins>
                        </m:r>
                      </m:sup>
                    </m:sSup>
                  </m:e>
                </m:d>
              </m:oMath>
            </w:moveFrom>
          </w:p>
          <w:p w14:paraId="4D44CAA6" w14:textId="7A282AF7" w:rsidR="005E7156" w:rsidRPr="00F6130C" w:rsidDel="004E46F8" w:rsidRDefault="005E7156">
            <w:pPr>
              <w:pStyle w:val="TAL"/>
              <w:rPr>
                <w:ins w:id="4934" w:author="CR#0446r6" w:date="2023-12-31T20:31:00Z"/>
                <w:moveFrom w:id="4935" w:author="Draft v3" w:date="2024-01-12T08:45:00Z"/>
              </w:rPr>
              <w:pPrChange w:id="4936" w:author="CR#0446r6" w:date="2023-12-31T20:37:00Z">
                <w:pPr>
                  <w:keepNext/>
                  <w:keepLines/>
                  <w:spacing w:after="0"/>
                </w:pPr>
              </w:pPrChange>
            </w:pPr>
            <w:moveFrom w:id="4937" w:author="Draft v3" w:date="2024-01-12T08:45:00Z">
              <w:ins w:id="4938" w:author="CR#0446r6" w:date="2023-12-31T20:31:00Z">
                <w:r w:rsidRPr="00061B47" w:rsidDel="004E46F8">
                  <w:t>The reference point defines the northwest corner of the grid point array.</w:t>
                </w:r>
              </w:ins>
            </w:moveFrom>
          </w:p>
        </w:tc>
      </w:tr>
      <w:tr w:rsidR="005E7156" w:rsidRPr="00F6130C" w:rsidDel="004E46F8" w14:paraId="6F1B0703" w14:textId="3CF2D120"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3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40" w:author="CR#0446r6" w:date="2023-12-31T20:31:00Z"/>
          <w:trPrChange w:id="4941" w:author="CR#0446r6" w:date="2023-12-31T20:46:00Z">
            <w:trPr>
              <w:cantSplit/>
            </w:trPr>
          </w:trPrChange>
        </w:trPr>
        <w:tc>
          <w:tcPr>
            <w:tcW w:w="9639" w:type="dxa"/>
            <w:tcPrChange w:id="4942" w:author="CR#0446r6" w:date="2023-12-31T20:46:00Z">
              <w:tcPr>
                <w:tcW w:w="9639" w:type="dxa"/>
              </w:tcPr>
            </w:tcPrChange>
          </w:tcPr>
          <w:p w14:paraId="3BE664D9" w14:textId="46C014A1" w:rsidR="005E7156" w:rsidRPr="005E7156" w:rsidDel="004E46F8" w:rsidRDefault="005E7156">
            <w:pPr>
              <w:pStyle w:val="TAL"/>
              <w:rPr>
                <w:ins w:id="4943" w:author="CR#0446r6" w:date="2023-12-31T20:31:00Z"/>
                <w:moveFrom w:id="4944" w:author="Draft v3" w:date="2024-01-12T08:45:00Z"/>
                <w:b/>
                <w:bCs/>
                <w:i/>
                <w:iCs/>
                <w:rPrChange w:id="4945" w:author="CR#0446r6" w:date="2023-12-31T20:38:00Z">
                  <w:rPr>
                    <w:ins w:id="4946" w:author="CR#0446r6" w:date="2023-12-31T20:31:00Z"/>
                    <w:moveFrom w:id="4947" w:author="Draft v3" w:date="2024-01-12T08:45:00Z"/>
                  </w:rPr>
                </w:rPrChange>
              </w:rPr>
              <w:pPrChange w:id="4948" w:author="CR#0446r6" w:date="2023-12-31T20:37:00Z">
                <w:pPr>
                  <w:keepNext/>
                  <w:keepLines/>
                  <w:spacing w:after="0"/>
                </w:pPr>
              </w:pPrChange>
            </w:pPr>
            <w:moveFrom w:id="4949" w:author="Draft v3" w:date="2024-01-12T08:45:00Z">
              <w:ins w:id="4950" w:author="CR#0446r6" w:date="2023-12-31T20:31:00Z">
                <w:r w:rsidRPr="005E7156" w:rsidDel="004E46F8">
                  <w:rPr>
                    <w:b/>
                    <w:bCs/>
                    <w:i/>
                    <w:iCs/>
                    <w:rPrChange w:id="4951" w:author="CR#0446r6" w:date="2023-12-31T20:38:00Z">
                      <w:rPr/>
                    </w:rPrChange>
                  </w:rPr>
                  <w:t>numberOfStepsSouth, numberOfStepsEast, numberOfStepsDown</w:t>
                </w:r>
              </w:ins>
            </w:moveFrom>
          </w:p>
          <w:p w14:paraId="10B79D52" w14:textId="3BFB90E7" w:rsidR="005E7156" w:rsidRPr="00F6130C" w:rsidDel="004E46F8" w:rsidRDefault="005E7156">
            <w:pPr>
              <w:pStyle w:val="TAL"/>
              <w:rPr>
                <w:ins w:id="4952" w:author="CR#0446r6" w:date="2023-12-31T20:31:00Z"/>
                <w:moveFrom w:id="4953" w:author="Draft v3" w:date="2024-01-12T08:45:00Z"/>
              </w:rPr>
              <w:pPrChange w:id="4954" w:author="CR#0446r6" w:date="2023-12-31T20:37:00Z">
                <w:pPr>
                  <w:keepNext/>
                  <w:keepLines/>
                  <w:spacing w:after="0"/>
                </w:pPr>
              </w:pPrChange>
            </w:pPr>
            <w:moveFrom w:id="4955" w:author="Draft v3" w:date="2024-01-12T08:45:00Z">
              <w:ins w:id="4956" w:author="CR#0446r6" w:date="2023-12-31T20:31:00Z">
                <w:r w:rsidRPr="00321E35" w:rsidDel="004E46F8">
                  <w:t>These fields specify the number of steps for south, east and down direction respectively.</w:t>
                </w:r>
              </w:ins>
            </w:moveFrom>
          </w:p>
        </w:tc>
      </w:tr>
      <w:tr w:rsidR="005E7156" w:rsidRPr="00F6130C" w:rsidDel="004E46F8" w14:paraId="443B510D" w14:textId="769C06E9"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57"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58" w:author="CR#0446r6" w:date="2023-12-31T20:31:00Z"/>
          <w:trPrChange w:id="4959" w:author="CR#0446r6" w:date="2023-12-31T20:46:00Z">
            <w:trPr>
              <w:cantSplit/>
              <w:trHeight w:val="835"/>
            </w:trPr>
          </w:trPrChange>
        </w:trPr>
        <w:tc>
          <w:tcPr>
            <w:tcW w:w="9639" w:type="dxa"/>
            <w:tcPrChange w:id="4960" w:author="CR#0446r6" w:date="2023-12-31T20:46:00Z">
              <w:tcPr>
                <w:tcW w:w="9639" w:type="dxa"/>
              </w:tcPr>
            </w:tcPrChange>
          </w:tcPr>
          <w:p w14:paraId="692E57E6" w14:textId="1A0D5288" w:rsidR="005E7156" w:rsidRPr="004F1197" w:rsidDel="004E46F8" w:rsidRDefault="005E7156" w:rsidP="005E7156">
            <w:pPr>
              <w:pStyle w:val="TAL"/>
              <w:rPr>
                <w:ins w:id="4961" w:author="CR#0446r6" w:date="2023-12-31T20:43:00Z"/>
                <w:moveFrom w:id="4962" w:author="Draft v3" w:date="2024-01-12T08:45:00Z"/>
                <w:b/>
                <w:bCs/>
                <w:i/>
                <w:iCs/>
              </w:rPr>
            </w:pPr>
            <w:moveFrom w:id="4963" w:author="Draft v3" w:date="2024-01-12T08:45:00Z">
              <w:ins w:id="4964" w:author="CR#0446r6" w:date="2023-12-31T20:43:00Z">
                <w:r w:rsidRPr="004F1197" w:rsidDel="004E46F8">
                  <w:rPr>
                    <w:b/>
                    <w:bCs/>
                    <w:i/>
                    <w:iCs/>
                  </w:rPr>
                  <w:t>stepSouth, stepEast, stepDown</w:t>
                </w:r>
              </w:ins>
            </w:moveFrom>
          </w:p>
          <w:p w14:paraId="1ADDA623" w14:textId="56B19B34" w:rsidR="005E7156" w:rsidRPr="005E7156" w:rsidDel="004E46F8" w:rsidRDefault="005E7156" w:rsidP="005E7156">
            <w:pPr>
              <w:pStyle w:val="TAL"/>
              <w:rPr>
                <w:ins w:id="4965" w:author="CR#0446r6" w:date="2023-12-31T20:31:00Z"/>
                <w:moveFrom w:id="4966" w:author="Draft v3" w:date="2024-01-12T08:45:00Z"/>
                <w:rPrChange w:id="4967" w:author="CR#0446r6" w:date="2023-12-31T20:43:00Z">
                  <w:rPr>
                    <w:ins w:id="4968" w:author="CR#0446r6" w:date="2023-12-31T20:31:00Z"/>
                    <w:moveFrom w:id="4969" w:author="Draft v3" w:date="2024-01-12T08:45:00Z"/>
                    <w:b/>
                    <w:bCs/>
                    <w:i/>
                    <w:iCs/>
                  </w:rPr>
                </w:rPrChange>
              </w:rPr>
            </w:pPr>
            <w:moveFrom w:id="4970" w:author="Draft v3" w:date="2024-01-12T08:45:00Z">
              <w:ins w:id="4971" w:author="CR#0446r6" w:date="2023-12-31T20:43:00Z">
                <w:r w:rsidRPr="00321E35" w:rsidDel="004E46F8">
                  <w:t xml:space="preserve">These fields specify the spacing of the grid points for south, east and down respectively. </w:t>
                </w:r>
              </w:ins>
            </w:moveFrom>
          </w:p>
        </w:tc>
      </w:tr>
      <w:tr w:rsidR="005E7156" w:rsidRPr="00F6130C" w:rsidDel="004E46F8" w14:paraId="6C3031BE" w14:textId="74C3093B"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72"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73" w:author="CR#0446r6" w:date="2023-12-31T20:31:00Z"/>
          <w:trPrChange w:id="4974" w:author="CR#0446r6" w:date="2023-12-31T20:46:00Z">
            <w:trPr>
              <w:cantSplit/>
              <w:trHeight w:val="835"/>
            </w:trPr>
          </w:trPrChange>
        </w:trPr>
        <w:tc>
          <w:tcPr>
            <w:tcW w:w="9639" w:type="dxa"/>
            <w:tcPrChange w:id="4975" w:author="CR#0446r6" w:date="2023-12-31T20:46:00Z">
              <w:tcPr>
                <w:tcW w:w="9639" w:type="dxa"/>
              </w:tcPr>
            </w:tcPrChange>
          </w:tcPr>
          <w:p w14:paraId="7965FAAA" w14:textId="5F26DDDB" w:rsidR="005E7156" w:rsidRPr="004F1197" w:rsidDel="004E46F8" w:rsidRDefault="005E7156" w:rsidP="005E7156">
            <w:pPr>
              <w:pStyle w:val="TAL"/>
              <w:rPr>
                <w:ins w:id="4976" w:author="CR#0446r6" w:date="2023-12-31T20:41:00Z"/>
                <w:moveFrom w:id="4977" w:author="Draft v3" w:date="2024-01-12T08:45:00Z"/>
                <w:b/>
                <w:bCs/>
                <w:i/>
                <w:iCs/>
              </w:rPr>
            </w:pPr>
            <w:moveFrom w:id="4978" w:author="Draft v3" w:date="2024-01-12T08:45:00Z">
              <w:ins w:id="4979" w:author="CR#0446r6" w:date="2023-12-31T20:41:00Z">
                <w:r w:rsidRPr="004F1197" w:rsidDel="004E46F8">
                  <w:rPr>
                    <w:b/>
                    <w:bCs/>
                    <w:i/>
                    <w:iCs/>
                  </w:rPr>
                  <w:t>bitmaskOfGrids</w:t>
                </w:r>
              </w:ins>
            </w:moveFrom>
          </w:p>
          <w:p w14:paraId="584E364E" w14:textId="1243E8B5" w:rsidR="005E7156" w:rsidRPr="00321E35" w:rsidDel="004E46F8" w:rsidRDefault="005E7156" w:rsidP="005E7156">
            <w:pPr>
              <w:pStyle w:val="TAL"/>
              <w:rPr>
                <w:ins w:id="4980" w:author="CR#0446r6" w:date="2023-12-31T20:41:00Z"/>
                <w:moveFrom w:id="4981" w:author="Draft v3" w:date="2024-01-12T08:45:00Z"/>
              </w:rPr>
            </w:pPr>
            <w:moveFrom w:id="4982" w:author="Draft v3" w:date="2024-01-12T08:45:00Z">
              <w:ins w:id="4983" w:author="CR#0446r6" w:date="2023-12-31T20:41:00Z">
                <w:r w:rsidRPr="00321E35" w:rsidDel="004E46F8">
                  <w:t>This field specifies the availability of grid data at the horizontal grid points in the array and applies to all altitude layers of the grid. If a specific bit is enabled (set to ‘1’), the grid is available. Only the first (</w:t>
                </w:r>
                <w:r w:rsidRPr="005E7156" w:rsidDel="004E46F8">
                  <w:rPr>
                    <w:i/>
                    <w:iCs/>
                    <w:rPrChange w:id="4984" w:author="CR#0446r6" w:date="2023-12-31T20:48:00Z">
                      <w:rPr/>
                    </w:rPrChange>
                  </w:rPr>
                  <w:t>numberOfStepsSouth</w:t>
                </w:r>
                <w:r w:rsidRPr="00321E35" w:rsidDel="004E46F8">
                  <w:t>+1)×(</w:t>
                </w:r>
                <w:r w:rsidRPr="005E7156" w:rsidDel="004E46F8">
                  <w:rPr>
                    <w:i/>
                    <w:iCs/>
                    <w:rPrChange w:id="4985" w:author="CR#0446r6" w:date="2023-12-31T20:48:00Z">
                      <w:rPr/>
                    </w:rPrChange>
                  </w:rPr>
                  <w:t>numberOfStepsEast</w:t>
                </w:r>
                <w:r w:rsidRPr="00321E35" w:rsidDel="004E46F8">
                  <w:t>+1) bits are used, the remainder are set to ‘</w:t>
                </w:r>
                <w:r w:rsidRPr="005E7156" w:rsidDel="004E46F8">
                  <w:t>0</w:t>
                </w:r>
                <w:r w:rsidRPr="00321E35" w:rsidDel="004E46F8">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ins>
            </w:moveFrom>
          </w:p>
          <w:p w14:paraId="32A12C60" w14:textId="524323D8" w:rsidR="005E7156" w:rsidRPr="005E7156" w:rsidDel="004E46F8" w:rsidRDefault="005E7156" w:rsidP="005E7156">
            <w:pPr>
              <w:pStyle w:val="TAL"/>
              <w:rPr>
                <w:ins w:id="4986" w:author="CR#0446r6" w:date="2023-12-31T20:31:00Z"/>
                <w:moveFrom w:id="4987" w:author="Draft v3" w:date="2024-01-12T08:45:00Z"/>
                <w:b/>
                <w:bCs/>
                <w:i/>
                <w:iCs/>
              </w:rPr>
            </w:pPr>
          </w:p>
        </w:tc>
      </w:tr>
      <w:tr w:rsidR="005E7156" w:rsidRPr="00F6130C" w:rsidDel="004E46F8" w14:paraId="3584B7CD" w14:textId="0DDEF182"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88"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89" w:author="CR#0446r6" w:date="2023-12-31T20:31:00Z"/>
          <w:trPrChange w:id="4990" w:author="CR#0446r6" w:date="2023-12-31T20:46:00Z">
            <w:trPr>
              <w:cantSplit/>
              <w:trHeight w:val="835"/>
            </w:trPr>
          </w:trPrChange>
        </w:trPr>
        <w:tc>
          <w:tcPr>
            <w:tcW w:w="9639" w:type="dxa"/>
            <w:tcPrChange w:id="4991" w:author="CR#0446r6" w:date="2023-12-31T20:46:00Z">
              <w:tcPr>
                <w:tcW w:w="9639" w:type="dxa"/>
              </w:tcPr>
            </w:tcPrChange>
          </w:tcPr>
          <w:p w14:paraId="0CDA590D" w14:textId="0FABE313" w:rsidR="005E7156" w:rsidRPr="004F1197" w:rsidDel="004E46F8" w:rsidRDefault="005E7156" w:rsidP="005E7156">
            <w:pPr>
              <w:pStyle w:val="TAL"/>
              <w:rPr>
                <w:ins w:id="4992" w:author="CR#0446r6" w:date="2023-12-31T20:41:00Z"/>
                <w:moveFrom w:id="4993" w:author="Draft v3" w:date="2024-01-12T08:45:00Z"/>
                <w:b/>
                <w:bCs/>
                <w:i/>
                <w:iCs/>
              </w:rPr>
            </w:pPr>
            <w:moveFrom w:id="4994" w:author="Draft v3" w:date="2024-01-12T08:45:00Z">
              <w:ins w:id="4995" w:author="CR#0446r6" w:date="2023-12-31T20:41:00Z">
                <w:r w:rsidRPr="004F1197" w:rsidDel="004E46F8">
                  <w:rPr>
                    <w:b/>
                    <w:bCs/>
                    <w:i/>
                    <w:iCs/>
                  </w:rPr>
                  <w:t>referenceAltitudeFine</w:t>
                </w:r>
              </w:ins>
            </w:moveFrom>
          </w:p>
          <w:p w14:paraId="2F96FA13" w14:textId="50886CBD" w:rsidR="005E7156" w:rsidDel="004E46F8" w:rsidRDefault="005E7156" w:rsidP="005E7156">
            <w:pPr>
              <w:pStyle w:val="TAL"/>
              <w:rPr>
                <w:ins w:id="4996" w:author="CR#0446r6" w:date="2023-12-31T20:41:00Z"/>
                <w:moveFrom w:id="4997" w:author="Draft v3" w:date="2024-01-12T08:45:00Z"/>
              </w:rPr>
            </w:pPr>
            <w:moveFrom w:id="4998" w:author="Draft v3" w:date="2024-01-12T08:45:00Z">
              <w:ins w:id="4999" w:author="CR#0446r6" w:date="2023-12-31T20:41:00Z">
                <w:r w:rsidRPr="00321E35" w:rsidDel="004E46F8">
                  <w:t xml:space="preserve">If this field is present and </w:t>
                </w:r>
              </w:ins>
            </w:moveFrom>
          </w:p>
          <w:p w14:paraId="4E048723" w14:textId="3C3032E6" w:rsidR="005E7156" w:rsidDel="004E46F8" w:rsidRDefault="005E7156" w:rsidP="005E7156">
            <w:pPr>
              <w:pStyle w:val="TAL"/>
              <w:rPr>
                <w:ins w:id="5000" w:author="CR#0446r6" w:date="2023-12-31T20:41:00Z"/>
                <w:moveFrom w:id="5001" w:author="Draft v3" w:date="2024-01-12T08:45:00Z"/>
                <w:rFonts w:cs="Arial"/>
                <w:noProof/>
                <w:szCs w:val="18"/>
              </w:rPr>
            </w:pPr>
            <w:moveFrom w:id="5002" w:author="Draft v3" w:date="2024-01-12T08:45:00Z">
              <w:ins w:id="5003" w:author="CR#0446r6" w:date="2023-12-31T20:41:00Z">
                <w:r w:rsidRPr="00147C45" w:rsidDel="004E46F8">
                  <w:rPr>
                    <w:rFonts w:cs="Arial"/>
                    <w:snapToGrid w:val="0"/>
                    <w:szCs w:val="18"/>
                  </w:rPr>
                  <w:t>-</w:t>
                </w:r>
                <w:r w:rsidRPr="00147C45" w:rsidDel="004E46F8">
                  <w:rPr>
                    <w:rFonts w:cs="Arial"/>
                    <w:snapToGrid w:val="0"/>
                    <w:szCs w:val="18"/>
                  </w:rPr>
                  <w:tab/>
                </w:r>
                <w:r w:rsidRPr="00321E35" w:rsidDel="004E46F8">
                  <w:t xml:space="preserve">the field </w:t>
                </w:r>
                <w:r w:rsidRPr="005E7156" w:rsidDel="004E46F8">
                  <w:rPr>
                    <w:i/>
                    <w:iCs/>
                    <w:rPrChange w:id="5004" w:author="CR#0446r6" w:date="2023-12-31T20:48:00Z">
                      <w:rPr/>
                    </w:rPrChange>
                  </w:rPr>
                  <w:t>referenceAltitudeCoarse</w:t>
                </w:r>
                <w:r w:rsidRPr="00321E35" w:rsidDel="004E46F8">
                  <w:t xml:space="preserve"> is also present, it provides the fine resolution of the 3D grid altitude of the upmost layer, or</w:t>
                </w:r>
              </w:ins>
            </w:moveFrom>
          </w:p>
          <w:p w14:paraId="1EC13A8F" w14:textId="44363605" w:rsidR="005E7156" w:rsidRPr="00147C45" w:rsidDel="004E46F8" w:rsidRDefault="005E7156" w:rsidP="005E7156">
            <w:pPr>
              <w:pStyle w:val="TAL"/>
              <w:rPr>
                <w:ins w:id="5005" w:author="CR#0446r6" w:date="2023-12-31T20:41:00Z"/>
                <w:moveFrom w:id="5006" w:author="Draft v3" w:date="2024-01-12T08:45:00Z"/>
                <w:rFonts w:cs="Arial"/>
                <w:noProof/>
                <w:szCs w:val="18"/>
              </w:rPr>
            </w:pPr>
            <w:moveFrom w:id="5007" w:author="Draft v3" w:date="2024-01-12T08:45:00Z">
              <w:ins w:id="5008" w:author="CR#0446r6" w:date="2023-12-31T20:41:00Z">
                <w:r w:rsidRPr="00147C45" w:rsidDel="004E46F8">
                  <w:rPr>
                    <w:rFonts w:cs="Arial"/>
                    <w:snapToGrid w:val="0"/>
                    <w:szCs w:val="18"/>
                  </w:rPr>
                  <w:t>-</w:t>
                </w:r>
                <w:r w:rsidRPr="00147C45" w:rsidDel="004E46F8">
                  <w:rPr>
                    <w:rFonts w:cs="Arial"/>
                    <w:snapToGrid w:val="0"/>
                    <w:szCs w:val="18"/>
                  </w:rPr>
                  <w:tab/>
                </w:r>
                <w:r w:rsidDel="004E46F8">
                  <w:t>t</w:t>
                </w:r>
                <w:r w:rsidRPr="00321E35" w:rsidDel="004E46F8">
                  <w:t xml:space="preserve">he field </w:t>
                </w:r>
                <w:r w:rsidRPr="005E7156" w:rsidDel="004E46F8">
                  <w:rPr>
                    <w:i/>
                    <w:iCs/>
                    <w:rPrChange w:id="5009" w:author="CR#0446r6" w:date="2023-12-31T20:48:00Z">
                      <w:rPr/>
                    </w:rPrChange>
                  </w:rPr>
                  <w:t>referenceAltitudeCoarse</w:t>
                </w:r>
                <w:r w:rsidRPr="00321E35" w:rsidDel="004E46F8">
                  <w:t xml:space="preserve"> is absent, it provides the altitude above ground level of the 2D grid</w:t>
                </w:r>
                <w:r w:rsidDel="004E46F8">
                  <w:rPr>
                    <w:rFonts w:cs="Arial"/>
                    <w:noProof/>
                    <w:szCs w:val="18"/>
                  </w:rPr>
                  <w:t>,</w:t>
                </w:r>
              </w:ins>
            </w:moveFrom>
          </w:p>
          <w:p w14:paraId="75F0488D" w14:textId="51CADEBF" w:rsidR="005E7156" w:rsidRPr="00321E35" w:rsidDel="004E46F8" w:rsidRDefault="005E7156" w:rsidP="005E7156">
            <w:pPr>
              <w:pStyle w:val="TAL"/>
              <w:rPr>
                <w:ins w:id="5010" w:author="CR#0446r6" w:date="2023-12-31T20:41:00Z"/>
                <w:moveFrom w:id="5011" w:author="Draft v3" w:date="2024-01-12T08:45:00Z"/>
              </w:rPr>
            </w:pPr>
            <w:moveFrom w:id="5012" w:author="Draft v3" w:date="2024-01-12T08:45:00Z">
              <w:ins w:id="5013" w:author="CR#0446r6" w:date="2023-12-31T20:41:00Z">
                <w:r w:rsidRPr="00321E35" w:rsidDel="004E46F8">
                  <w:t>with a scale factor of 1m.</w:t>
                </w:r>
              </w:ins>
            </w:moveFrom>
          </w:p>
          <w:p w14:paraId="0FF1422F" w14:textId="425339D8" w:rsidR="005E7156" w:rsidRPr="005E7156" w:rsidDel="004E46F8" w:rsidRDefault="005E7156" w:rsidP="005E7156">
            <w:pPr>
              <w:pStyle w:val="TAL"/>
              <w:rPr>
                <w:ins w:id="5014" w:author="CR#0446r6" w:date="2023-12-31T20:31:00Z"/>
                <w:moveFrom w:id="5015" w:author="Draft v3" w:date="2024-01-12T08:45:00Z"/>
                <w:rPrChange w:id="5016" w:author="CR#0446r6" w:date="2023-12-31T20:42:00Z">
                  <w:rPr>
                    <w:ins w:id="5017" w:author="CR#0446r6" w:date="2023-12-31T20:31:00Z"/>
                    <w:moveFrom w:id="5018" w:author="Draft v3" w:date="2024-01-12T08:45:00Z"/>
                    <w:b/>
                    <w:bCs/>
                    <w:i/>
                    <w:iCs/>
                  </w:rPr>
                </w:rPrChange>
              </w:rPr>
            </w:pPr>
            <w:moveFrom w:id="5019" w:author="Draft v3" w:date="2024-01-12T08:45:00Z">
              <w:ins w:id="5020" w:author="CR#0446r6" w:date="2023-12-31T20:41:00Z">
                <w:r w:rsidRPr="00321E35" w:rsidDel="004E46F8">
                  <w:t>If the field is absent, the default value is 0m.</w:t>
                </w:r>
              </w:ins>
            </w:moveFrom>
          </w:p>
        </w:tc>
      </w:tr>
      <w:tr w:rsidR="005E7156" w:rsidRPr="00F6130C" w:rsidDel="004E46F8" w14:paraId="6D54BCE9" w14:textId="51FD6D9C"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21"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22" w:author="CR#0446r6" w:date="2023-12-31T20:43:00Z"/>
          <w:trPrChange w:id="5023" w:author="CR#0446r6" w:date="2023-12-31T20:46:00Z">
            <w:trPr>
              <w:cantSplit/>
              <w:trHeight w:val="835"/>
            </w:trPr>
          </w:trPrChange>
        </w:trPr>
        <w:tc>
          <w:tcPr>
            <w:tcW w:w="9639" w:type="dxa"/>
            <w:tcPrChange w:id="5024" w:author="CR#0446r6" w:date="2023-12-31T20:46:00Z">
              <w:tcPr>
                <w:tcW w:w="9639" w:type="dxa"/>
              </w:tcPr>
            </w:tcPrChange>
          </w:tcPr>
          <w:p w14:paraId="7187F257" w14:textId="07685CC8" w:rsidR="005E7156" w:rsidRPr="004F1197" w:rsidDel="004E46F8" w:rsidRDefault="005E7156" w:rsidP="005E7156">
            <w:pPr>
              <w:pStyle w:val="TAL"/>
              <w:rPr>
                <w:ins w:id="5025" w:author="CR#0446r6" w:date="2023-12-31T20:43:00Z"/>
                <w:moveFrom w:id="5026" w:author="Draft v3" w:date="2024-01-12T08:45:00Z"/>
                <w:b/>
                <w:bCs/>
                <w:i/>
                <w:iCs/>
              </w:rPr>
            </w:pPr>
            <w:moveFrom w:id="5027" w:author="Draft v3" w:date="2024-01-12T08:45:00Z">
              <w:ins w:id="5028" w:author="CR#0446r6" w:date="2023-12-31T20:43:00Z">
                <w:r w:rsidRPr="004F1197" w:rsidDel="004E46F8">
                  <w:rPr>
                    <w:b/>
                    <w:bCs/>
                    <w:i/>
                    <w:iCs/>
                  </w:rPr>
                  <w:t>referenceAltitudeCoarse</w:t>
                </w:r>
              </w:ins>
            </w:moveFrom>
          </w:p>
          <w:p w14:paraId="15D37C50" w14:textId="1C144DE8" w:rsidR="005E7156" w:rsidRPr="005E7156" w:rsidDel="004E46F8" w:rsidRDefault="005E7156" w:rsidP="005E7156">
            <w:pPr>
              <w:pStyle w:val="TAL"/>
              <w:rPr>
                <w:ins w:id="5029" w:author="CR#0446r6" w:date="2023-12-31T20:43:00Z"/>
                <w:moveFrom w:id="5030" w:author="Draft v3" w:date="2024-01-12T08:45:00Z"/>
                <w:rPrChange w:id="5031" w:author="CR#0446r6" w:date="2023-12-31T20:43:00Z">
                  <w:rPr>
                    <w:ins w:id="5032" w:author="CR#0446r6" w:date="2023-12-31T20:43:00Z"/>
                    <w:moveFrom w:id="5033" w:author="Draft v3" w:date="2024-01-12T08:45:00Z"/>
                    <w:b/>
                    <w:bCs/>
                    <w:i/>
                    <w:iCs/>
                  </w:rPr>
                </w:rPrChange>
              </w:rPr>
            </w:pPr>
            <w:moveFrom w:id="5034" w:author="Draft v3" w:date="2024-01-12T08:45:00Z">
              <w:ins w:id="5035" w:author="CR#0446r6" w:date="2023-12-31T20:43:00Z">
                <w:r w:rsidRPr="00321E35" w:rsidDel="004E46F8">
                  <w:t>This field is present if a 3D grid is provided and specifies the coarse altitude, scale factor 10m, of the upmost layer of the grid relative to the WGS84 ellipsoid. If this field is absent, a 2D grid is provided, valid for ground level.</w:t>
                </w:r>
              </w:ins>
            </w:moveFrom>
          </w:p>
        </w:tc>
      </w:tr>
      <w:tr w:rsidR="005E7156" w:rsidRPr="00F6130C" w:rsidDel="004E46F8" w14:paraId="40A6779C" w14:textId="6C534ED5"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36"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37" w:author="CR#0446r6" w:date="2023-12-31T20:42:00Z"/>
          <w:trPrChange w:id="5038" w:author="CR#0446r6" w:date="2023-12-31T20:46:00Z">
            <w:trPr>
              <w:cantSplit/>
              <w:trHeight w:val="835"/>
            </w:trPr>
          </w:trPrChange>
        </w:trPr>
        <w:tc>
          <w:tcPr>
            <w:tcW w:w="9639" w:type="dxa"/>
            <w:tcPrChange w:id="5039" w:author="CR#0446r6" w:date="2023-12-31T20:46:00Z">
              <w:tcPr>
                <w:tcW w:w="9639" w:type="dxa"/>
              </w:tcPr>
            </w:tcPrChange>
          </w:tcPr>
          <w:p w14:paraId="105B5CD9" w14:textId="2541EFCA" w:rsidR="005E7156" w:rsidRPr="004F1197" w:rsidDel="004E46F8" w:rsidRDefault="005E7156" w:rsidP="005E7156">
            <w:pPr>
              <w:pStyle w:val="TAL"/>
              <w:rPr>
                <w:ins w:id="5040" w:author="CR#0446r6" w:date="2023-12-31T20:42:00Z"/>
                <w:moveFrom w:id="5041" w:author="Draft v3" w:date="2024-01-12T08:45:00Z"/>
                <w:b/>
                <w:bCs/>
                <w:i/>
                <w:iCs/>
              </w:rPr>
            </w:pPr>
            <w:moveFrom w:id="5042" w:author="Draft v3" w:date="2024-01-12T08:45:00Z">
              <w:ins w:id="5043" w:author="CR#0446r6" w:date="2023-12-31T20:42:00Z">
                <w:r w:rsidRPr="004F1197" w:rsidDel="004E46F8">
                  <w:rPr>
                    <w:b/>
                    <w:bCs/>
                    <w:i/>
                    <w:iCs/>
                  </w:rPr>
                  <w:t>upperValidityDeltaAltitude</w:t>
                </w:r>
              </w:ins>
            </w:moveFrom>
          </w:p>
          <w:p w14:paraId="2EBDC11E" w14:textId="1B782C97" w:rsidR="005E7156" w:rsidRPr="005E7156" w:rsidDel="004E46F8" w:rsidRDefault="005E7156" w:rsidP="005E7156">
            <w:pPr>
              <w:pStyle w:val="TAL"/>
              <w:rPr>
                <w:ins w:id="5044" w:author="CR#0446r6" w:date="2023-12-31T20:42:00Z"/>
                <w:moveFrom w:id="5045" w:author="Draft v3" w:date="2024-01-12T08:45:00Z"/>
                <w:rPrChange w:id="5046" w:author="CR#0446r6" w:date="2023-12-31T20:42:00Z">
                  <w:rPr>
                    <w:ins w:id="5047" w:author="CR#0446r6" w:date="2023-12-31T20:42:00Z"/>
                    <w:moveFrom w:id="5048" w:author="Draft v3" w:date="2024-01-12T08:45:00Z"/>
                    <w:b/>
                    <w:bCs/>
                    <w:i/>
                    <w:iCs/>
                  </w:rPr>
                </w:rPrChange>
              </w:rPr>
            </w:pPr>
            <w:moveFrom w:id="5049" w:author="Draft v3" w:date="2024-01-12T08:45:00Z">
              <w:ins w:id="5050" w:author="CR#0446r6" w:date="2023-12-31T20:42:00Z">
                <w:r w:rsidRPr="00321E35" w:rsidDel="004E46F8">
                  <w:t>This field, if present, specifies the upper validity altitude relative to the grid upper layer altitude.</w:t>
                </w:r>
              </w:ins>
            </w:moveFrom>
          </w:p>
        </w:tc>
      </w:tr>
      <w:tr w:rsidR="005E7156" w:rsidRPr="00F6130C" w:rsidDel="004E46F8" w14:paraId="7ABC69AC" w14:textId="62DD260C"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51"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52" w:author="CR#0446r6" w:date="2023-12-31T20:31:00Z"/>
          <w:trPrChange w:id="5053" w:author="CR#0446r6" w:date="2023-12-31T20:46:00Z">
            <w:trPr>
              <w:cantSplit/>
              <w:trHeight w:val="835"/>
            </w:trPr>
          </w:trPrChange>
        </w:trPr>
        <w:tc>
          <w:tcPr>
            <w:tcW w:w="9639" w:type="dxa"/>
            <w:tcPrChange w:id="5054" w:author="CR#0446r6" w:date="2023-12-31T20:46:00Z">
              <w:tcPr>
                <w:tcW w:w="9639" w:type="dxa"/>
              </w:tcPr>
            </w:tcPrChange>
          </w:tcPr>
          <w:p w14:paraId="57A57BB5" w14:textId="60781AF2" w:rsidR="005E7156" w:rsidRPr="005E7156" w:rsidDel="004E46F8" w:rsidRDefault="005E7156" w:rsidP="005E7156">
            <w:pPr>
              <w:pStyle w:val="TAL"/>
              <w:rPr>
                <w:ins w:id="5055" w:author="CR#0446r6" w:date="2023-12-31T20:40:00Z"/>
                <w:moveFrom w:id="5056" w:author="Draft v3" w:date="2024-01-12T08:45:00Z"/>
                <w:b/>
                <w:bCs/>
                <w:i/>
                <w:iCs/>
                <w:rPrChange w:id="5057" w:author="CR#0446r6" w:date="2023-12-31T20:41:00Z">
                  <w:rPr>
                    <w:ins w:id="5058" w:author="CR#0446r6" w:date="2023-12-31T20:40:00Z"/>
                    <w:moveFrom w:id="5059" w:author="Draft v3" w:date="2024-01-12T08:45:00Z"/>
                  </w:rPr>
                </w:rPrChange>
              </w:rPr>
            </w:pPr>
            <w:moveFrom w:id="5060" w:author="Draft v3" w:date="2024-01-12T08:45:00Z">
              <w:ins w:id="5061" w:author="CR#0446r6" w:date="2023-12-31T20:40:00Z">
                <w:r w:rsidRPr="005E7156" w:rsidDel="004E46F8">
                  <w:rPr>
                    <w:b/>
                    <w:bCs/>
                    <w:i/>
                    <w:iCs/>
                    <w:rPrChange w:id="5062" w:author="CR#0446r6" w:date="2023-12-31T20:41:00Z">
                      <w:rPr/>
                    </w:rPrChange>
                  </w:rPr>
                  <w:t>lowerValidityDeltaAltitude</w:t>
                </w:r>
              </w:ins>
            </w:moveFrom>
          </w:p>
          <w:p w14:paraId="3F8C0C30" w14:textId="1AC7177F" w:rsidR="005E7156" w:rsidRPr="005E7156" w:rsidDel="004E46F8" w:rsidRDefault="005E7156" w:rsidP="005E7156">
            <w:pPr>
              <w:pStyle w:val="TAL"/>
              <w:rPr>
                <w:ins w:id="5063" w:author="CR#0446r6" w:date="2023-12-31T20:31:00Z"/>
                <w:moveFrom w:id="5064" w:author="Draft v3" w:date="2024-01-12T08:45:00Z"/>
                <w:rPrChange w:id="5065" w:author="CR#0446r6" w:date="2023-12-31T20:40:00Z">
                  <w:rPr>
                    <w:ins w:id="5066" w:author="CR#0446r6" w:date="2023-12-31T20:31:00Z"/>
                    <w:moveFrom w:id="5067" w:author="Draft v3" w:date="2024-01-12T08:45:00Z"/>
                    <w:b/>
                    <w:bCs/>
                    <w:i/>
                    <w:iCs/>
                  </w:rPr>
                </w:rPrChange>
              </w:rPr>
            </w:pPr>
            <w:moveFrom w:id="5068" w:author="Draft v3" w:date="2024-01-12T08:45:00Z">
              <w:ins w:id="5069" w:author="CR#0446r6" w:date="2023-12-31T20:40:00Z">
                <w:r w:rsidRPr="00321E35" w:rsidDel="004E46F8">
                  <w:t>This field, if present, specifies the lower validity altitude relative to the lowest grid layer altitude.</w:t>
                </w:r>
              </w:ins>
            </w:moveFrom>
          </w:p>
        </w:tc>
      </w:tr>
      <w:tr w:rsidR="005E7156" w:rsidRPr="00F6130C" w:rsidDel="004E46F8" w14:paraId="05C74B46" w14:textId="5C0D6D65"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70"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71" w:author="CR#0446r6" w:date="2023-12-31T20:31:00Z"/>
          <w:trPrChange w:id="5072" w:author="CR#0446r6" w:date="2023-12-31T20:46:00Z">
            <w:trPr>
              <w:cantSplit/>
              <w:trHeight w:val="835"/>
            </w:trPr>
          </w:trPrChange>
        </w:trPr>
        <w:tc>
          <w:tcPr>
            <w:tcW w:w="9639" w:type="dxa"/>
            <w:tcPrChange w:id="5073" w:author="CR#0446r6" w:date="2023-12-31T20:46:00Z">
              <w:tcPr>
                <w:tcW w:w="9639" w:type="dxa"/>
              </w:tcPr>
            </w:tcPrChange>
          </w:tcPr>
          <w:p w14:paraId="624C254B" w14:textId="5BE96C9E" w:rsidR="005E7156" w:rsidRPr="004F1197" w:rsidDel="004E46F8" w:rsidRDefault="005E7156" w:rsidP="005E7156">
            <w:pPr>
              <w:pStyle w:val="TAL"/>
              <w:rPr>
                <w:ins w:id="5074" w:author="CR#0446r6" w:date="2023-12-31T20:40:00Z"/>
                <w:moveFrom w:id="5075" w:author="Draft v3" w:date="2024-01-12T08:45:00Z"/>
                <w:b/>
                <w:bCs/>
                <w:i/>
                <w:iCs/>
              </w:rPr>
            </w:pPr>
            <w:moveFrom w:id="5076" w:author="Draft v3" w:date="2024-01-12T08:45:00Z">
              <w:ins w:id="5077" w:author="CR#0446r6" w:date="2023-12-31T20:40:00Z">
                <w:r w:rsidRPr="004F1197" w:rsidDel="004E46F8">
                  <w:rPr>
                    <w:b/>
                    <w:bCs/>
                    <w:i/>
                    <w:iCs/>
                  </w:rPr>
                  <w:t>SpatialDelta</w:t>
                </w:r>
              </w:ins>
            </w:moveFrom>
          </w:p>
          <w:p w14:paraId="292EDC54" w14:textId="3EA50714" w:rsidR="005E7156" w:rsidRPr="005E7156" w:rsidDel="004E46F8" w:rsidRDefault="005E7156" w:rsidP="005E7156">
            <w:pPr>
              <w:pStyle w:val="TAL"/>
              <w:rPr>
                <w:ins w:id="5078" w:author="CR#0446r6" w:date="2023-12-31T20:31:00Z"/>
                <w:moveFrom w:id="5079" w:author="Draft v3" w:date="2024-01-12T08:45:00Z"/>
                <w:b/>
                <w:bCs/>
                <w:i/>
                <w:iCs/>
              </w:rPr>
            </w:pPr>
            <w:moveFrom w:id="5080" w:author="Draft v3" w:date="2024-01-12T08:45:00Z">
              <w:ins w:id="5081" w:author="CR#0446r6" w:date="2023-12-31T20:40:00Z">
                <w:r w:rsidRPr="00321E35" w:rsidDel="004E46F8">
                  <w:t>This field specifies spatial deltas associated to spatial grids. Values n1, n2, n3, n4, n5, n10, n20, n50, n100 encodes 1, 2, 3, 4, 5, 10, 20, 50, 100 meters respectively.</w:t>
                </w:r>
              </w:ins>
            </w:moveFrom>
          </w:p>
        </w:tc>
      </w:tr>
      <w:moveFromRangeEnd w:id="4585"/>
    </w:tbl>
    <w:p w14:paraId="79587E9C" w14:textId="77777777" w:rsidR="005E7156" w:rsidRPr="00147C45" w:rsidRDefault="005E7156" w:rsidP="00B97C7C">
      <w:pPr>
        <w:rPr>
          <w:b/>
        </w:rPr>
      </w:pPr>
    </w:p>
    <w:p w14:paraId="10DF1E5E" w14:textId="77777777" w:rsidR="00B97C7C" w:rsidRPr="00147C45" w:rsidRDefault="00B97C7C" w:rsidP="00B97C7C">
      <w:pPr>
        <w:pStyle w:val="Heading4"/>
      </w:pPr>
      <w:bookmarkStart w:id="5082" w:name="_Toc146748235"/>
      <w:r w:rsidRPr="00147C45">
        <w:t>–</w:t>
      </w:r>
      <w:r w:rsidRPr="00147C45">
        <w:tab/>
      </w:r>
      <w:r w:rsidRPr="00147C45">
        <w:rPr>
          <w:i/>
          <w:iCs/>
        </w:rPr>
        <w:t>GNSS-Integrity-ServiceParameters</w:t>
      </w:r>
      <w:bookmarkEnd w:id="5082"/>
    </w:p>
    <w:p w14:paraId="5A9CBE29" w14:textId="77777777" w:rsidR="00B97C7C" w:rsidRPr="00147C45" w:rsidRDefault="00B97C7C" w:rsidP="00B97C7C">
      <w:pPr>
        <w:keepLines/>
      </w:pPr>
      <w:r w:rsidRPr="00147C45">
        <w:t xml:space="preserve">The IE </w:t>
      </w:r>
      <w:r w:rsidRPr="00147C45">
        <w:rPr>
          <w:i/>
        </w:rPr>
        <w:t xml:space="preserve">GNSS-Integrity-ServiceParameters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ServiceParameters</w:t>
            </w:r>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r w:rsidRPr="00147C45">
              <w:rPr>
                <w:rFonts w:eastAsia="Arial"/>
                <w:b/>
                <w:bCs/>
                <w:i/>
                <w:iCs/>
              </w:rPr>
              <w:t>irMinimum</w:t>
            </w:r>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r w:rsidRPr="00147C45">
              <w:rPr>
                <w:rFonts w:eastAsia="Arial"/>
                <w:i/>
                <w:iCs/>
              </w:rPr>
              <w:t>irMin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r w:rsidRPr="00147C45">
              <w:rPr>
                <w:rFonts w:eastAsia="Arial"/>
                <w:b/>
                <w:bCs/>
                <w:i/>
                <w:iCs/>
              </w:rPr>
              <w:t>irMaximum</w:t>
            </w:r>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irMax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5083" w:name="_Toc146748236"/>
      <w:r w:rsidRPr="00147C45">
        <w:t>–</w:t>
      </w:r>
      <w:r w:rsidRPr="00147C45">
        <w:tab/>
      </w:r>
      <w:r w:rsidRPr="00147C45">
        <w:rPr>
          <w:i/>
          <w:iCs/>
        </w:rPr>
        <w:t>GNSS-Integrity-ServiceAlert</w:t>
      </w:r>
      <w:bookmarkEnd w:id="5083"/>
    </w:p>
    <w:p w14:paraId="7B2488BA" w14:textId="77777777" w:rsidR="00B97C7C" w:rsidRPr="00147C45" w:rsidRDefault="00B97C7C" w:rsidP="00B97C7C">
      <w:pPr>
        <w:keepLines/>
      </w:pPr>
      <w:r w:rsidRPr="00147C45">
        <w:t xml:space="preserve">The IE </w:t>
      </w:r>
      <w:r w:rsidRPr="00147C45">
        <w:rPr>
          <w:i/>
        </w:rPr>
        <w:t xml:space="preserve">GNSS-Integrity-ServiceAlert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ServiceAlert</w:t>
            </w:r>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r w:rsidRPr="00147C45">
              <w:rPr>
                <w:rFonts w:eastAsia="Arial"/>
                <w:b/>
                <w:bCs/>
                <w:i/>
                <w:iCs/>
              </w:rPr>
              <w:t>ionosphereDoNotUse</w:t>
            </w:r>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r w:rsidRPr="00147C45">
              <w:rPr>
                <w:rFonts w:eastAsia="Arial"/>
                <w:b/>
                <w:bCs/>
                <w:i/>
                <w:iCs/>
              </w:rPr>
              <w:t>troposphereDoNotUse</w:t>
            </w:r>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GriddedCorrection</w:t>
            </w:r>
            <w:r w:rsidRPr="00147C45">
              <w:rPr>
                <w:rFonts w:eastAsia="Arial"/>
              </w:rPr>
              <w:t xml:space="preserve"> can be used for integrity related applications (FALSE) or not (TRUE).</w:t>
            </w:r>
          </w:p>
        </w:tc>
      </w:tr>
    </w:tbl>
    <w:p w14:paraId="29BF0D2A" w14:textId="77777777" w:rsidR="004E46F8" w:rsidRDefault="004E46F8" w:rsidP="004E46F8">
      <w:pPr>
        <w:rPr>
          <w:moveTo w:id="5084" w:author="Draft v3" w:date="2024-01-12T08:45:00Z"/>
          <w:b/>
        </w:rPr>
      </w:pPr>
      <w:moveToRangeStart w:id="5085" w:author="Draft v3" w:date="2024-01-12T08:45:00Z" w:name="move155941522"/>
    </w:p>
    <w:p w14:paraId="2168CD51" w14:textId="77777777" w:rsidR="004E46F8" w:rsidRPr="00F6130C" w:rsidRDefault="004E46F8" w:rsidP="004E46F8">
      <w:pPr>
        <w:pStyle w:val="Heading4"/>
        <w:rPr>
          <w:moveTo w:id="5086" w:author="Draft v3" w:date="2024-01-12T08:45:00Z"/>
        </w:rPr>
      </w:pPr>
      <w:moveTo w:id="5087" w:author="Draft v3" w:date="2024-01-12T08:45:00Z">
        <w:r w:rsidRPr="00F6130C">
          <w:t>–</w:t>
        </w:r>
        <w:r w:rsidRPr="00F6130C">
          <w:tab/>
        </w:r>
        <w:r w:rsidRPr="00645962">
          <w:rPr>
            <w:i/>
            <w:iCs/>
          </w:rPr>
          <w:t>GNSS-LOS-NLOS-GridPoints</w:t>
        </w:r>
      </w:moveTo>
    </w:p>
    <w:p w14:paraId="4C9953B9" w14:textId="77777777" w:rsidR="004E46F8" w:rsidRPr="00F6130C" w:rsidRDefault="004E46F8" w:rsidP="004E46F8">
      <w:pPr>
        <w:keepLines/>
        <w:rPr>
          <w:moveTo w:id="5088" w:author="Draft v3" w:date="2024-01-12T08:45:00Z"/>
        </w:rPr>
      </w:pPr>
      <w:moveTo w:id="5089" w:author="Draft v3" w:date="2024-01-12T08:45:00Z">
        <w:r w:rsidRPr="00F6130C">
          <w:t xml:space="preserve">The IE </w:t>
        </w:r>
        <w:r w:rsidRPr="00E44E8B">
          <w:rPr>
            <w:i/>
            <w:iCs/>
          </w:rPr>
          <w:t>GNSS-LOS-NLOS-GridPoints</w:t>
        </w:r>
        <w:r w:rsidRPr="00F6130C">
          <w:rPr>
            <w:i/>
            <w:iCs/>
          </w:rPr>
          <w:t xml:space="preserve"> </w:t>
        </w:r>
        <w:r w:rsidRPr="00F6130C">
          <w:t>is used by the location server to provide a list of grid point coordinates or an array of correction points (“grid”) for which specific assistance data can be provided.</w:t>
        </w:r>
      </w:moveTo>
    </w:p>
    <w:p w14:paraId="312DBBFF" w14:textId="77777777" w:rsidR="004E46F8" w:rsidRPr="00147C45" w:rsidRDefault="004E46F8" w:rsidP="004E46F8">
      <w:pPr>
        <w:pStyle w:val="PL"/>
        <w:shd w:val="clear" w:color="auto" w:fill="E6E6E6"/>
        <w:rPr>
          <w:moveTo w:id="5090" w:author="Draft v3" w:date="2024-01-12T08:45:00Z"/>
        </w:rPr>
      </w:pPr>
      <w:moveTo w:id="5091" w:author="Draft v3" w:date="2024-01-12T08:45:00Z">
        <w:r w:rsidRPr="00147C45">
          <w:t>-- ASN1START</w:t>
        </w:r>
      </w:moveTo>
    </w:p>
    <w:p w14:paraId="4291ECAB" w14:textId="77777777" w:rsidR="004E46F8" w:rsidRDefault="004E46F8" w:rsidP="004E46F8">
      <w:pPr>
        <w:pStyle w:val="PL"/>
        <w:shd w:val="clear" w:color="auto" w:fill="E6E6E6"/>
        <w:rPr>
          <w:moveTo w:id="5092" w:author="Draft v3" w:date="2024-01-12T08:45:00Z"/>
        </w:rPr>
      </w:pPr>
    </w:p>
    <w:p w14:paraId="73313D73" w14:textId="77777777" w:rsidR="004E46F8" w:rsidRDefault="004E46F8" w:rsidP="004E46F8">
      <w:pPr>
        <w:pStyle w:val="PL"/>
        <w:shd w:val="clear" w:color="auto" w:fill="E6E6E6"/>
        <w:rPr>
          <w:moveTo w:id="5093" w:author="Draft v3" w:date="2024-01-12T08:45:00Z"/>
        </w:rPr>
      </w:pPr>
      <w:moveTo w:id="5094" w:author="Draft v3" w:date="2024-01-12T08:45:00Z">
        <w:r>
          <w:t>GNSS-LOS-NLOS-GridPoints-r18 ::= SEQUENCE {</w:t>
        </w:r>
      </w:moveTo>
    </w:p>
    <w:p w14:paraId="430F631B" w14:textId="77777777" w:rsidR="004E46F8" w:rsidRDefault="004E46F8" w:rsidP="004E46F8">
      <w:pPr>
        <w:pStyle w:val="PL"/>
        <w:shd w:val="clear" w:color="auto" w:fill="E6E6E6"/>
        <w:rPr>
          <w:moveTo w:id="5095" w:author="Draft v3" w:date="2024-01-12T08:45:00Z"/>
        </w:rPr>
      </w:pPr>
      <w:moveTo w:id="5096" w:author="Draft v3" w:date="2024-01-12T08:45:00Z">
        <w:r>
          <w:tab/>
          <w:t>gridPointsSetID-r18</w:t>
        </w:r>
        <w:r>
          <w:tab/>
        </w:r>
        <w:r>
          <w:tab/>
        </w:r>
        <w:r>
          <w:tab/>
        </w:r>
        <w:r>
          <w:tab/>
          <w:t>INTEGER (0..16383),</w:t>
        </w:r>
      </w:moveTo>
    </w:p>
    <w:p w14:paraId="4059E63D" w14:textId="77777777" w:rsidR="004E46F8" w:rsidRDefault="004E46F8" w:rsidP="004E46F8">
      <w:pPr>
        <w:pStyle w:val="PL"/>
        <w:shd w:val="clear" w:color="auto" w:fill="E6E6E6"/>
        <w:rPr>
          <w:moveTo w:id="5097" w:author="Draft v3" w:date="2024-01-12T08:45:00Z"/>
        </w:rPr>
      </w:pPr>
      <w:moveTo w:id="5098" w:author="Draft v3" w:date="2024-01-12T08:45:00Z">
        <w:r>
          <w:tab/>
          <w:t>horizontalGridPoints-r18</w:t>
        </w:r>
        <w:r>
          <w:tab/>
        </w:r>
        <w:r>
          <w:tab/>
          <w:t>ArrayOfGridPoints-r18,</w:t>
        </w:r>
      </w:moveTo>
    </w:p>
    <w:p w14:paraId="53E28D6C" w14:textId="77777777" w:rsidR="004E46F8" w:rsidRDefault="004E46F8" w:rsidP="004E46F8">
      <w:pPr>
        <w:pStyle w:val="PL"/>
        <w:shd w:val="clear" w:color="auto" w:fill="E6E6E6"/>
        <w:rPr>
          <w:moveTo w:id="5099" w:author="Draft v3" w:date="2024-01-12T08:45:00Z"/>
        </w:rPr>
      </w:pPr>
      <w:moveTo w:id="5100" w:author="Draft v3" w:date="2024-01-12T08:45:00Z">
        <w:r>
          <w:tab/>
          <w:t>horizontalGridPoints-r18</w:t>
        </w:r>
        <w:r>
          <w:tab/>
        </w:r>
        <w:r>
          <w:tab/>
          <w:t>ArrayOfGridPoints-r18,</w:t>
        </w:r>
      </w:moveTo>
    </w:p>
    <w:p w14:paraId="35584B37" w14:textId="77777777" w:rsidR="004E46F8" w:rsidRDefault="004E46F8" w:rsidP="004E46F8">
      <w:pPr>
        <w:pStyle w:val="PL"/>
        <w:shd w:val="clear" w:color="auto" w:fill="E6E6E6"/>
        <w:rPr>
          <w:moveTo w:id="5101" w:author="Draft v3" w:date="2024-01-12T08:45:00Z"/>
        </w:rPr>
      </w:pPr>
      <w:moveTo w:id="5102" w:author="Draft v3" w:date="2024-01-12T08:45:00Z">
        <w:r>
          <w:tab/>
          <w:t>referenceAltitudeFine-r18</w:t>
        </w:r>
        <w:r>
          <w:tab/>
        </w:r>
        <w:r>
          <w:tab/>
          <w:t>INTEGER (0..9)</w:t>
        </w:r>
        <w:r>
          <w:tab/>
        </w:r>
        <w:r>
          <w:tab/>
        </w:r>
        <w:r>
          <w:tab/>
        </w:r>
        <w:r>
          <w:tab/>
        </w:r>
        <w:r>
          <w:tab/>
          <w:t>OPTIONAL, -- Need OP</w:t>
        </w:r>
      </w:moveTo>
    </w:p>
    <w:p w14:paraId="174A54CD" w14:textId="77777777" w:rsidR="004E46F8" w:rsidRDefault="004E46F8" w:rsidP="004E46F8">
      <w:pPr>
        <w:pStyle w:val="PL"/>
        <w:shd w:val="clear" w:color="auto" w:fill="E6E6E6"/>
        <w:rPr>
          <w:moveTo w:id="5103" w:author="Draft v3" w:date="2024-01-12T08:45:00Z"/>
        </w:rPr>
      </w:pPr>
      <w:moveTo w:id="5104" w:author="Draft v3" w:date="2024-01-12T08:45:00Z">
        <w:r>
          <w:tab/>
          <w:t>verticalGridPoints-r18</w:t>
        </w:r>
        <w:r>
          <w:tab/>
        </w:r>
        <w:r>
          <w:tab/>
        </w:r>
        <w:r>
          <w:tab/>
          <w:t>VerticalGridPoints-r18</w:t>
        </w:r>
        <w:r>
          <w:tab/>
        </w:r>
        <w:r>
          <w:tab/>
        </w:r>
        <w:r>
          <w:tab/>
          <w:t>OPTIONAL, -- Cond 3D</w:t>
        </w:r>
      </w:moveTo>
    </w:p>
    <w:p w14:paraId="19A3EB75" w14:textId="77777777" w:rsidR="004E46F8" w:rsidRDefault="004E46F8" w:rsidP="004E46F8">
      <w:pPr>
        <w:pStyle w:val="PL"/>
        <w:shd w:val="clear" w:color="auto" w:fill="E6E6E6"/>
        <w:rPr>
          <w:moveTo w:id="5105" w:author="Draft v3" w:date="2024-01-12T08:45:00Z"/>
        </w:rPr>
      </w:pPr>
      <w:moveTo w:id="5106" w:author="Draft v3" w:date="2024-01-12T08:45:00Z">
        <w:r>
          <w:tab/>
          <w:t>...</w:t>
        </w:r>
      </w:moveTo>
    </w:p>
    <w:p w14:paraId="408C96B6" w14:textId="77777777" w:rsidR="004E46F8" w:rsidRDefault="004E46F8" w:rsidP="004E46F8">
      <w:pPr>
        <w:pStyle w:val="PL"/>
        <w:shd w:val="clear" w:color="auto" w:fill="E6E6E6"/>
        <w:rPr>
          <w:moveTo w:id="5107" w:author="Draft v3" w:date="2024-01-12T08:45:00Z"/>
        </w:rPr>
      </w:pPr>
      <w:moveTo w:id="5108" w:author="Draft v3" w:date="2024-01-12T08:45:00Z">
        <w:r>
          <w:t>}</w:t>
        </w:r>
      </w:moveTo>
    </w:p>
    <w:p w14:paraId="6C7E883A" w14:textId="77777777" w:rsidR="004E46F8" w:rsidRDefault="004E46F8" w:rsidP="004E46F8">
      <w:pPr>
        <w:pStyle w:val="PL"/>
        <w:shd w:val="clear" w:color="auto" w:fill="E6E6E6"/>
        <w:rPr>
          <w:moveTo w:id="5109" w:author="Draft v3" w:date="2024-01-12T08:45:00Z"/>
        </w:rPr>
      </w:pPr>
    </w:p>
    <w:p w14:paraId="4D3CF72E" w14:textId="77777777" w:rsidR="004E46F8" w:rsidRDefault="004E46F8" w:rsidP="004E46F8">
      <w:pPr>
        <w:pStyle w:val="PL"/>
        <w:shd w:val="clear" w:color="auto" w:fill="E6E6E6"/>
        <w:rPr>
          <w:moveTo w:id="5110" w:author="Draft v3" w:date="2024-01-12T08:45:00Z"/>
        </w:rPr>
      </w:pPr>
      <w:moveTo w:id="5111" w:author="Draft v3" w:date="2024-01-12T08:45:00Z">
        <w:r>
          <w:t>ArrayOfGridPoints-r18 ::= SEQUENCE {</w:t>
        </w:r>
      </w:moveTo>
    </w:p>
    <w:p w14:paraId="36E37EF2" w14:textId="77777777" w:rsidR="004E46F8" w:rsidRDefault="004E46F8" w:rsidP="004E46F8">
      <w:pPr>
        <w:pStyle w:val="PL"/>
        <w:shd w:val="clear" w:color="auto" w:fill="E6E6E6"/>
        <w:rPr>
          <w:moveTo w:id="5112" w:author="Draft v3" w:date="2024-01-12T08:45:00Z"/>
        </w:rPr>
      </w:pPr>
      <w:moveTo w:id="5113" w:author="Draft v3" w:date="2024-01-12T08:45:00Z">
        <w:r>
          <w:tab/>
          <w:t>referencePointLatitude-r18</w:t>
        </w:r>
        <w:r>
          <w:tab/>
        </w:r>
        <w:r>
          <w:tab/>
          <w:t>INTEGER (-16777216.. 16777215),</w:t>
        </w:r>
      </w:moveTo>
    </w:p>
    <w:p w14:paraId="5089DE95" w14:textId="77777777" w:rsidR="004E46F8" w:rsidRDefault="004E46F8" w:rsidP="004E46F8">
      <w:pPr>
        <w:pStyle w:val="PL"/>
        <w:shd w:val="clear" w:color="auto" w:fill="E6E6E6"/>
        <w:rPr>
          <w:moveTo w:id="5114" w:author="Draft v3" w:date="2024-01-12T08:45:00Z"/>
        </w:rPr>
      </w:pPr>
      <w:moveTo w:id="5115" w:author="Draft v3" w:date="2024-01-12T08:45:00Z">
        <w:r>
          <w:tab/>
          <w:t>referencePointLongitude-r18</w:t>
        </w:r>
        <w:r>
          <w:tab/>
        </w:r>
        <w:r>
          <w:tab/>
          <w:t>INTEGER (-33554432.. 33554431),</w:t>
        </w:r>
      </w:moveTo>
    </w:p>
    <w:p w14:paraId="542CDDB5" w14:textId="77777777" w:rsidR="004E46F8" w:rsidRDefault="004E46F8" w:rsidP="004E46F8">
      <w:pPr>
        <w:pStyle w:val="PL"/>
        <w:shd w:val="clear" w:color="auto" w:fill="E6E6E6"/>
        <w:rPr>
          <w:moveTo w:id="5116" w:author="Draft v3" w:date="2024-01-12T08:45:00Z"/>
        </w:rPr>
      </w:pPr>
      <w:moveTo w:id="5117" w:author="Draft v3" w:date="2024-01-12T08:45:00Z">
        <w:r>
          <w:tab/>
          <w:t>numberOfStepsSouth-r18</w:t>
        </w:r>
        <w:r>
          <w:tab/>
        </w:r>
        <w:r>
          <w:tab/>
        </w:r>
        <w:r>
          <w:tab/>
          <w:t>INTEGER (0.. 255),</w:t>
        </w:r>
      </w:moveTo>
    </w:p>
    <w:p w14:paraId="584251F4" w14:textId="77777777" w:rsidR="004E46F8" w:rsidRDefault="004E46F8" w:rsidP="004E46F8">
      <w:pPr>
        <w:pStyle w:val="PL"/>
        <w:shd w:val="clear" w:color="auto" w:fill="E6E6E6"/>
        <w:rPr>
          <w:moveTo w:id="5118" w:author="Draft v3" w:date="2024-01-12T08:45:00Z"/>
        </w:rPr>
      </w:pPr>
      <w:moveTo w:id="5119" w:author="Draft v3" w:date="2024-01-12T08:45:00Z">
        <w:r>
          <w:tab/>
          <w:t>numberOfStepsEast-r18</w:t>
        </w:r>
        <w:r>
          <w:tab/>
        </w:r>
        <w:r>
          <w:tab/>
        </w:r>
        <w:r>
          <w:tab/>
          <w:t>INTEGER (0.. 255),</w:t>
        </w:r>
      </w:moveTo>
    </w:p>
    <w:p w14:paraId="034ED862" w14:textId="77777777" w:rsidR="004E46F8" w:rsidRDefault="004E46F8" w:rsidP="004E46F8">
      <w:pPr>
        <w:pStyle w:val="PL"/>
        <w:shd w:val="clear" w:color="auto" w:fill="E6E6E6"/>
        <w:rPr>
          <w:moveTo w:id="5120" w:author="Draft v3" w:date="2024-01-12T08:45:00Z"/>
        </w:rPr>
      </w:pPr>
      <w:moveTo w:id="5121" w:author="Draft v3" w:date="2024-01-12T08:45:00Z">
        <w:r>
          <w:tab/>
          <w:t>stepSouth-r18</w:t>
        </w:r>
        <w:r>
          <w:tab/>
        </w:r>
        <w:r>
          <w:tab/>
        </w:r>
        <w:r>
          <w:tab/>
        </w:r>
        <w:r>
          <w:tab/>
        </w:r>
        <w:r>
          <w:tab/>
          <w:t>SpatialDelta-r18,</w:t>
        </w:r>
      </w:moveTo>
    </w:p>
    <w:p w14:paraId="02CFD9CF" w14:textId="77777777" w:rsidR="004E46F8" w:rsidRDefault="004E46F8" w:rsidP="004E46F8">
      <w:pPr>
        <w:pStyle w:val="PL"/>
        <w:shd w:val="clear" w:color="auto" w:fill="E6E6E6"/>
        <w:rPr>
          <w:moveTo w:id="5122" w:author="Draft v3" w:date="2024-01-12T08:45:00Z"/>
        </w:rPr>
      </w:pPr>
      <w:moveTo w:id="5123" w:author="Draft v3" w:date="2024-01-12T08:45:00Z">
        <w:r>
          <w:tab/>
          <w:t>stepEast-r18</w:t>
        </w:r>
        <w:r>
          <w:tab/>
        </w:r>
        <w:r>
          <w:tab/>
        </w:r>
        <w:r>
          <w:tab/>
        </w:r>
        <w:r>
          <w:tab/>
        </w:r>
        <w:r>
          <w:tab/>
          <w:t>SpatialDelta-r18,</w:t>
        </w:r>
      </w:moveTo>
    </w:p>
    <w:p w14:paraId="7AE38223" w14:textId="77777777" w:rsidR="004E46F8" w:rsidRDefault="004E46F8" w:rsidP="004E46F8">
      <w:pPr>
        <w:pStyle w:val="PL"/>
        <w:shd w:val="clear" w:color="auto" w:fill="E6E6E6"/>
        <w:rPr>
          <w:moveTo w:id="5124" w:author="Draft v3" w:date="2024-01-12T08:45:00Z"/>
        </w:rPr>
      </w:pPr>
      <w:moveTo w:id="5125" w:author="Draft v3" w:date="2024-01-12T08:45:00Z">
        <w:r>
          <w:tab/>
          <w:t>bitmaskOfGrids-r18</w:t>
        </w:r>
        <w:r>
          <w:tab/>
        </w:r>
        <w:r>
          <w:tab/>
        </w:r>
        <w:r>
          <w:tab/>
        </w:r>
        <w:r>
          <w:tab/>
          <w:t>CHOICE {</w:t>
        </w:r>
      </w:moveTo>
    </w:p>
    <w:p w14:paraId="05046270" w14:textId="77777777" w:rsidR="004E46F8" w:rsidRDefault="004E46F8" w:rsidP="004E46F8">
      <w:pPr>
        <w:pStyle w:val="PL"/>
        <w:shd w:val="clear" w:color="auto" w:fill="E6E6E6"/>
        <w:rPr>
          <w:moveTo w:id="5126" w:author="Draft v3" w:date="2024-01-12T08:45:00Z"/>
        </w:rPr>
      </w:pPr>
      <w:moveTo w:id="5127" w:author="Draft v3" w:date="2024-01-12T08:45:00Z">
        <w:r>
          <w:tab/>
        </w:r>
        <w:r>
          <w:tab/>
          <w:t>bog16-r18</w:t>
        </w:r>
        <w:r>
          <w:tab/>
        </w:r>
        <w:r>
          <w:tab/>
        </w:r>
        <w:r>
          <w:tab/>
        </w:r>
        <w:r>
          <w:tab/>
        </w:r>
        <w:r>
          <w:tab/>
        </w:r>
        <w:r>
          <w:tab/>
          <w:t>BIT STRING (SIZE(16)),</w:t>
        </w:r>
      </w:moveTo>
    </w:p>
    <w:p w14:paraId="144119EA" w14:textId="77777777" w:rsidR="004E46F8" w:rsidRDefault="004E46F8" w:rsidP="004E46F8">
      <w:pPr>
        <w:pStyle w:val="PL"/>
        <w:shd w:val="clear" w:color="auto" w:fill="E6E6E6"/>
        <w:rPr>
          <w:moveTo w:id="5128" w:author="Draft v3" w:date="2024-01-12T08:45:00Z"/>
        </w:rPr>
      </w:pPr>
      <w:moveTo w:id="5129" w:author="Draft v3" w:date="2024-01-12T08:45:00Z">
        <w:r>
          <w:tab/>
        </w:r>
        <w:r>
          <w:tab/>
          <w:t>bog64-r18</w:t>
        </w:r>
        <w:r>
          <w:tab/>
        </w:r>
        <w:r>
          <w:tab/>
        </w:r>
        <w:r>
          <w:tab/>
        </w:r>
        <w:r>
          <w:tab/>
        </w:r>
        <w:r>
          <w:tab/>
        </w:r>
        <w:r>
          <w:tab/>
          <w:t>BIT STRING (SIZE(64)),</w:t>
        </w:r>
      </w:moveTo>
    </w:p>
    <w:p w14:paraId="208BD477" w14:textId="77777777" w:rsidR="004E46F8" w:rsidRDefault="004E46F8" w:rsidP="004E46F8">
      <w:pPr>
        <w:pStyle w:val="PL"/>
        <w:shd w:val="clear" w:color="auto" w:fill="E6E6E6"/>
        <w:rPr>
          <w:moveTo w:id="5130" w:author="Draft v3" w:date="2024-01-12T08:45:00Z"/>
        </w:rPr>
      </w:pPr>
      <w:moveTo w:id="5131" w:author="Draft v3" w:date="2024-01-12T08:45:00Z">
        <w:r>
          <w:tab/>
        </w:r>
        <w:r>
          <w:tab/>
          <w:t>bog256-r18</w:t>
        </w:r>
        <w:r>
          <w:tab/>
        </w:r>
        <w:r>
          <w:tab/>
        </w:r>
        <w:r>
          <w:tab/>
        </w:r>
        <w:r>
          <w:tab/>
        </w:r>
        <w:r>
          <w:tab/>
        </w:r>
        <w:r>
          <w:tab/>
          <w:t>BIT STRING (SIZE(256)),</w:t>
        </w:r>
      </w:moveTo>
    </w:p>
    <w:p w14:paraId="2F62A463" w14:textId="77777777" w:rsidR="004E46F8" w:rsidRDefault="004E46F8" w:rsidP="004E46F8">
      <w:pPr>
        <w:pStyle w:val="PL"/>
        <w:shd w:val="clear" w:color="auto" w:fill="E6E6E6"/>
        <w:rPr>
          <w:moveTo w:id="5132" w:author="Draft v3" w:date="2024-01-12T08:45:00Z"/>
        </w:rPr>
      </w:pPr>
      <w:moveTo w:id="5133" w:author="Draft v3" w:date="2024-01-12T08:45:00Z">
        <w:r>
          <w:tab/>
        </w:r>
        <w:r>
          <w:tab/>
          <w:t>...</w:t>
        </w:r>
      </w:moveTo>
    </w:p>
    <w:p w14:paraId="7649248E" w14:textId="77777777" w:rsidR="004E46F8" w:rsidRDefault="004E46F8" w:rsidP="004E46F8">
      <w:pPr>
        <w:pStyle w:val="PL"/>
        <w:shd w:val="clear" w:color="auto" w:fill="E6E6E6"/>
        <w:rPr>
          <w:moveTo w:id="5134" w:author="Draft v3" w:date="2024-01-12T08:45:00Z"/>
        </w:rPr>
      </w:pPr>
      <w:moveTo w:id="5135" w:author="Draft v3" w:date="2024-01-12T08:45:00Z">
        <w:r>
          <w:tab/>
          <w:t>}</w:t>
        </w:r>
        <w:r>
          <w:tab/>
        </w:r>
        <w:r>
          <w:tab/>
        </w:r>
        <w:r>
          <w:tab/>
        </w:r>
        <w:r>
          <w:tab/>
        </w:r>
        <w:r>
          <w:tab/>
        </w:r>
        <w:r>
          <w:tab/>
        </w:r>
        <w:r>
          <w:tab/>
        </w:r>
        <w:r>
          <w:tab/>
        </w:r>
        <w:r>
          <w:tab/>
        </w:r>
        <w:r>
          <w:tab/>
        </w:r>
        <w:r>
          <w:tab/>
        </w:r>
        <w:r>
          <w:tab/>
        </w:r>
        <w:r>
          <w:tab/>
        </w:r>
        <w:r>
          <w:tab/>
        </w:r>
        <w:r>
          <w:tab/>
        </w:r>
        <w:r>
          <w:tab/>
          <w:t>OPTIONAL, -- Need OP</w:t>
        </w:r>
      </w:moveTo>
    </w:p>
    <w:p w14:paraId="6F0C5D6F" w14:textId="77777777" w:rsidR="004E46F8" w:rsidRDefault="004E46F8" w:rsidP="004E46F8">
      <w:pPr>
        <w:pStyle w:val="PL"/>
        <w:shd w:val="clear" w:color="auto" w:fill="E6E6E6"/>
        <w:rPr>
          <w:moveTo w:id="5136" w:author="Draft v3" w:date="2024-01-12T08:45:00Z"/>
        </w:rPr>
      </w:pPr>
      <w:moveTo w:id="5137" w:author="Draft v3" w:date="2024-01-12T08:45:00Z">
        <w:r>
          <w:tab/>
          <w:t>...</w:t>
        </w:r>
      </w:moveTo>
    </w:p>
    <w:p w14:paraId="48696349" w14:textId="77777777" w:rsidR="004E46F8" w:rsidRDefault="004E46F8" w:rsidP="004E46F8">
      <w:pPr>
        <w:pStyle w:val="PL"/>
        <w:shd w:val="clear" w:color="auto" w:fill="E6E6E6"/>
        <w:rPr>
          <w:moveTo w:id="5138" w:author="Draft v3" w:date="2024-01-12T08:45:00Z"/>
        </w:rPr>
      </w:pPr>
      <w:moveTo w:id="5139" w:author="Draft v3" w:date="2024-01-12T08:45:00Z">
        <w:r>
          <w:t>}</w:t>
        </w:r>
      </w:moveTo>
    </w:p>
    <w:p w14:paraId="0E12BA05" w14:textId="77777777" w:rsidR="004E46F8" w:rsidRDefault="004E46F8" w:rsidP="004E46F8">
      <w:pPr>
        <w:pStyle w:val="PL"/>
        <w:shd w:val="clear" w:color="auto" w:fill="E6E6E6"/>
        <w:rPr>
          <w:moveTo w:id="5140" w:author="Draft v3" w:date="2024-01-12T08:45:00Z"/>
        </w:rPr>
      </w:pPr>
    </w:p>
    <w:p w14:paraId="7F7704C4" w14:textId="77777777" w:rsidR="004E46F8" w:rsidRDefault="004E46F8" w:rsidP="004E46F8">
      <w:pPr>
        <w:pStyle w:val="PL"/>
        <w:shd w:val="clear" w:color="auto" w:fill="E6E6E6"/>
        <w:rPr>
          <w:moveTo w:id="5141" w:author="Draft v3" w:date="2024-01-12T08:45:00Z"/>
        </w:rPr>
      </w:pPr>
      <w:moveTo w:id="5142" w:author="Draft v3" w:date="2024-01-12T08:45:00Z">
        <w:r>
          <w:t>VerticalGridPoints-r18 ::=SEQUENCE {</w:t>
        </w:r>
      </w:moveTo>
    </w:p>
    <w:p w14:paraId="13FEC0D4" w14:textId="77777777" w:rsidR="004E46F8" w:rsidRDefault="004E46F8" w:rsidP="004E46F8">
      <w:pPr>
        <w:pStyle w:val="PL"/>
        <w:shd w:val="clear" w:color="auto" w:fill="E6E6E6"/>
        <w:rPr>
          <w:moveTo w:id="5143" w:author="Draft v3" w:date="2024-01-12T08:45:00Z"/>
        </w:rPr>
      </w:pPr>
      <w:moveTo w:id="5144" w:author="Draft v3" w:date="2024-01-12T08:45:00Z">
        <w:r>
          <w:tab/>
          <w:t>referenceAltitudeCoarse-r18</w:t>
        </w:r>
        <w:r>
          <w:tab/>
        </w:r>
        <w:r>
          <w:tab/>
          <w:t>INTEGER (-50..900),</w:t>
        </w:r>
      </w:moveTo>
    </w:p>
    <w:p w14:paraId="2F382E9A" w14:textId="77777777" w:rsidR="004E46F8" w:rsidRDefault="004E46F8" w:rsidP="004E46F8">
      <w:pPr>
        <w:pStyle w:val="PL"/>
        <w:shd w:val="clear" w:color="auto" w:fill="E6E6E6"/>
        <w:rPr>
          <w:moveTo w:id="5145" w:author="Draft v3" w:date="2024-01-12T08:45:00Z"/>
        </w:rPr>
      </w:pPr>
      <w:moveTo w:id="5146" w:author="Draft v3" w:date="2024-01-12T08:45:00Z">
        <w:r>
          <w:tab/>
          <w:t>numberOfStepsDown-r18</w:t>
        </w:r>
        <w:r>
          <w:tab/>
        </w:r>
        <w:r>
          <w:tab/>
        </w:r>
        <w:r>
          <w:tab/>
          <w:t>INTEGER (1..3),</w:t>
        </w:r>
      </w:moveTo>
    </w:p>
    <w:p w14:paraId="19609C85" w14:textId="77777777" w:rsidR="004E46F8" w:rsidRDefault="004E46F8" w:rsidP="004E46F8">
      <w:pPr>
        <w:pStyle w:val="PL"/>
        <w:shd w:val="clear" w:color="auto" w:fill="E6E6E6"/>
        <w:rPr>
          <w:moveTo w:id="5147" w:author="Draft v3" w:date="2024-01-12T08:45:00Z"/>
        </w:rPr>
      </w:pPr>
      <w:moveTo w:id="5148" w:author="Draft v3" w:date="2024-01-12T08:45:00Z">
        <w:r>
          <w:tab/>
          <w:t>stepDown-r18</w:t>
        </w:r>
        <w:r>
          <w:tab/>
        </w:r>
        <w:r>
          <w:tab/>
        </w:r>
        <w:r>
          <w:tab/>
        </w:r>
        <w:r>
          <w:tab/>
        </w:r>
        <w:r>
          <w:tab/>
          <w:t>SpatialDelta-r18,</w:t>
        </w:r>
      </w:moveTo>
    </w:p>
    <w:p w14:paraId="2A61543D" w14:textId="77777777" w:rsidR="004E46F8" w:rsidRDefault="004E46F8" w:rsidP="004E46F8">
      <w:pPr>
        <w:pStyle w:val="PL"/>
        <w:shd w:val="clear" w:color="auto" w:fill="E6E6E6"/>
        <w:rPr>
          <w:moveTo w:id="5149" w:author="Draft v3" w:date="2024-01-12T08:45:00Z"/>
        </w:rPr>
      </w:pPr>
      <w:moveTo w:id="5150" w:author="Draft v3" w:date="2024-01-12T08:45:00Z">
        <w:r>
          <w:tab/>
          <w:t>upperValidityDeltaAltitude-r18</w:t>
        </w:r>
        <w:r>
          <w:tab/>
          <w:t>SpatialDelta-r18</w:t>
        </w:r>
        <w:r>
          <w:tab/>
        </w:r>
        <w:r>
          <w:tab/>
        </w:r>
        <w:r>
          <w:tab/>
        </w:r>
        <w:r>
          <w:tab/>
          <w:t>OPTIONAL, -- Need OP</w:t>
        </w:r>
      </w:moveTo>
    </w:p>
    <w:p w14:paraId="72E96B4B" w14:textId="77777777" w:rsidR="004E46F8" w:rsidRDefault="004E46F8" w:rsidP="004E46F8">
      <w:pPr>
        <w:pStyle w:val="PL"/>
        <w:shd w:val="clear" w:color="auto" w:fill="E6E6E6"/>
        <w:rPr>
          <w:moveTo w:id="5151" w:author="Draft v3" w:date="2024-01-12T08:45:00Z"/>
        </w:rPr>
      </w:pPr>
      <w:moveTo w:id="5152" w:author="Draft v3" w:date="2024-01-12T08:45:00Z">
        <w:r>
          <w:tab/>
          <w:t>lowerValidityDeltaAltitude-r18</w:t>
        </w:r>
        <w:r>
          <w:tab/>
          <w:t>SpatialDelta-r18</w:t>
        </w:r>
        <w:r>
          <w:tab/>
        </w:r>
        <w:r>
          <w:tab/>
        </w:r>
        <w:r>
          <w:tab/>
        </w:r>
        <w:r>
          <w:tab/>
          <w:t>OPTIONAL, -- Need OP</w:t>
        </w:r>
      </w:moveTo>
    </w:p>
    <w:p w14:paraId="7FC612DB" w14:textId="77777777" w:rsidR="004E46F8" w:rsidRDefault="004E46F8" w:rsidP="004E46F8">
      <w:pPr>
        <w:pStyle w:val="PL"/>
        <w:shd w:val="clear" w:color="auto" w:fill="E6E6E6"/>
        <w:rPr>
          <w:moveTo w:id="5153" w:author="Draft v3" w:date="2024-01-12T08:45:00Z"/>
        </w:rPr>
      </w:pPr>
      <w:moveTo w:id="5154" w:author="Draft v3" w:date="2024-01-12T08:45:00Z">
        <w:r>
          <w:tab/>
          <w:t>...</w:t>
        </w:r>
      </w:moveTo>
    </w:p>
    <w:p w14:paraId="6CCE4A13" w14:textId="77777777" w:rsidR="004E46F8" w:rsidRDefault="004E46F8" w:rsidP="004E46F8">
      <w:pPr>
        <w:pStyle w:val="PL"/>
        <w:shd w:val="clear" w:color="auto" w:fill="E6E6E6"/>
        <w:rPr>
          <w:moveTo w:id="5155" w:author="Draft v3" w:date="2024-01-12T08:45:00Z"/>
        </w:rPr>
      </w:pPr>
      <w:moveTo w:id="5156" w:author="Draft v3" w:date="2024-01-12T08:45:00Z">
        <w:r>
          <w:t>}</w:t>
        </w:r>
      </w:moveTo>
    </w:p>
    <w:p w14:paraId="40FCB81C" w14:textId="77777777" w:rsidR="004E46F8" w:rsidRDefault="004E46F8" w:rsidP="004E46F8">
      <w:pPr>
        <w:pStyle w:val="PL"/>
        <w:shd w:val="clear" w:color="auto" w:fill="E6E6E6"/>
        <w:rPr>
          <w:moveTo w:id="5157" w:author="Draft v3" w:date="2024-01-12T08:45:00Z"/>
        </w:rPr>
      </w:pPr>
    </w:p>
    <w:p w14:paraId="3A2FD1BB" w14:textId="77777777" w:rsidR="004E46F8" w:rsidRDefault="004E46F8" w:rsidP="004E46F8">
      <w:pPr>
        <w:pStyle w:val="PL"/>
        <w:shd w:val="clear" w:color="auto" w:fill="E6E6E6"/>
        <w:rPr>
          <w:moveTo w:id="5158" w:author="Draft v3" w:date="2024-01-12T08:45:00Z"/>
        </w:rPr>
      </w:pPr>
      <w:moveTo w:id="5159" w:author="Draft v3" w:date="2024-01-12T08:45:00Z">
        <w:r>
          <w:t>SpatialDelta-r18 ::= ENUMERATED {n1, n2, n3, n4, n5, n10, n20, n50, n100}</w:t>
        </w:r>
      </w:moveTo>
    </w:p>
    <w:p w14:paraId="578DB851" w14:textId="77777777" w:rsidR="004E46F8" w:rsidRDefault="004E46F8" w:rsidP="004E46F8">
      <w:pPr>
        <w:pStyle w:val="PL"/>
        <w:shd w:val="clear" w:color="auto" w:fill="E6E6E6"/>
        <w:rPr>
          <w:moveTo w:id="5160" w:author="Draft v3" w:date="2024-01-12T08:45:00Z"/>
        </w:rPr>
      </w:pPr>
    </w:p>
    <w:p w14:paraId="72E4DCE8" w14:textId="77777777" w:rsidR="004E46F8" w:rsidRPr="00147C45" w:rsidRDefault="004E46F8" w:rsidP="004E46F8">
      <w:pPr>
        <w:pStyle w:val="PL"/>
        <w:shd w:val="clear" w:color="auto" w:fill="E6E6E6"/>
        <w:rPr>
          <w:moveTo w:id="5161" w:author="Draft v3" w:date="2024-01-12T08:45:00Z"/>
        </w:rPr>
      </w:pPr>
      <w:moveTo w:id="5162" w:author="Draft v3" w:date="2024-01-12T08:45:00Z">
        <w:r w:rsidRPr="00147C45">
          <w:t>-- ASN1STOP</w:t>
        </w:r>
      </w:moveTo>
    </w:p>
    <w:p w14:paraId="50FB962F" w14:textId="77777777" w:rsidR="004E46F8" w:rsidRPr="00F6130C" w:rsidRDefault="004E46F8" w:rsidP="004E46F8">
      <w:pPr>
        <w:rPr>
          <w:moveTo w:id="5163"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E46F8" w:rsidRPr="00F6130C" w14:paraId="4D8A96DA" w14:textId="77777777" w:rsidTr="00645962">
        <w:trPr>
          <w:cantSplit/>
          <w:tblHeader/>
        </w:trPr>
        <w:tc>
          <w:tcPr>
            <w:tcW w:w="2268" w:type="dxa"/>
          </w:tcPr>
          <w:p w14:paraId="5EBD641C" w14:textId="77777777" w:rsidR="004E46F8" w:rsidRPr="00F6130C" w:rsidRDefault="004E46F8" w:rsidP="00645962">
            <w:pPr>
              <w:pStyle w:val="TAH"/>
              <w:rPr>
                <w:moveTo w:id="5164" w:author="Draft v3" w:date="2024-01-12T08:45:00Z"/>
              </w:rPr>
            </w:pPr>
            <w:moveTo w:id="5165" w:author="Draft v3" w:date="2024-01-12T08:45:00Z">
              <w:r w:rsidRPr="00F6130C">
                <w:t>Conditional presence</w:t>
              </w:r>
            </w:moveTo>
          </w:p>
        </w:tc>
        <w:tc>
          <w:tcPr>
            <w:tcW w:w="7371" w:type="dxa"/>
          </w:tcPr>
          <w:p w14:paraId="22B67A9D" w14:textId="77777777" w:rsidR="004E46F8" w:rsidRPr="00F6130C" w:rsidRDefault="004E46F8" w:rsidP="00645962">
            <w:pPr>
              <w:pStyle w:val="TAH"/>
              <w:rPr>
                <w:moveTo w:id="5166" w:author="Draft v3" w:date="2024-01-12T08:45:00Z"/>
              </w:rPr>
            </w:pPr>
            <w:moveTo w:id="5167" w:author="Draft v3" w:date="2024-01-12T08:45:00Z">
              <w:r w:rsidRPr="00F6130C">
                <w:t>Explanation</w:t>
              </w:r>
            </w:moveTo>
          </w:p>
        </w:tc>
      </w:tr>
      <w:tr w:rsidR="004E46F8" w:rsidRPr="00F6130C" w14:paraId="52C48E24" w14:textId="77777777" w:rsidTr="00645962">
        <w:trPr>
          <w:cantSplit/>
        </w:trPr>
        <w:tc>
          <w:tcPr>
            <w:tcW w:w="2268" w:type="dxa"/>
          </w:tcPr>
          <w:p w14:paraId="58C9FD6A" w14:textId="77777777" w:rsidR="004E46F8" w:rsidRPr="00645962" w:rsidRDefault="004E46F8" w:rsidP="00645962">
            <w:pPr>
              <w:pStyle w:val="TAL"/>
              <w:rPr>
                <w:moveTo w:id="5168" w:author="Draft v3" w:date="2024-01-12T08:45:00Z"/>
                <w:i/>
                <w:iCs/>
                <w:noProof/>
              </w:rPr>
            </w:pPr>
            <w:moveTo w:id="5169" w:author="Draft v3" w:date="2024-01-12T08:45:00Z">
              <w:r w:rsidRPr="00645962">
                <w:rPr>
                  <w:i/>
                  <w:iCs/>
                </w:rPr>
                <w:t>3D</w:t>
              </w:r>
            </w:moveTo>
          </w:p>
        </w:tc>
        <w:tc>
          <w:tcPr>
            <w:tcW w:w="7371" w:type="dxa"/>
          </w:tcPr>
          <w:p w14:paraId="580BABA4" w14:textId="77777777" w:rsidR="004E46F8" w:rsidRPr="00F6130C" w:rsidRDefault="004E46F8" w:rsidP="00645962">
            <w:pPr>
              <w:pStyle w:val="TAL"/>
              <w:rPr>
                <w:moveTo w:id="5170" w:author="Draft v3" w:date="2024-01-12T08:45:00Z"/>
              </w:rPr>
            </w:pPr>
            <w:moveTo w:id="5171" w:author="Draft v3" w:date="2024-01-12T08:45:00Z">
              <w:r w:rsidRPr="00321E35">
                <w:t>This field is mandatory present if a 3D grid is provided; otherwise it is absent</w:t>
              </w:r>
              <w:r w:rsidRPr="00F6130C">
                <w:t>.</w:t>
              </w:r>
            </w:moveTo>
          </w:p>
        </w:tc>
      </w:tr>
    </w:tbl>
    <w:p w14:paraId="598DD391" w14:textId="77777777" w:rsidR="004E46F8" w:rsidRPr="00F6130C" w:rsidRDefault="004E46F8" w:rsidP="004E46F8">
      <w:pPr>
        <w:rPr>
          <w:moveTo w:id="5172"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E46F8" w:rsidRPr="00F6130C" w14:paraId="0DC3C65B" w14:textId="77777777" w:rsidTr="00645962">
        <w:trPr>
          <w:cantSplit/>
          <w:tblHeader/>
        </w:trPr>
        <w:tc>
          <w:tcPr>
            <w:tcW w:w="9639" w:type="dxa"/>
          </w:tcPr>
          <w:p w14:paraId="30FA4F5F" w14:textId="77777777" w:rsidR="004E46F8" w:rsidRPr="00645962" w:rsidRDefault="004E46F8" w:rsidP="00645962">
            <w:pPr>
              <w:pStyle w:val="TAH"/>
              <w:rPr>
                <w:moveTo w:id="5173" w:author="Draft v3" w:date="2024-01-12T08:45:00Z"/>
                <w:b w:val="0"/>
                <w:i/>
                <w:iCs/>
              </w:rPr>
            </w:pPr>
            <w:moveTo w:id="5174" w:author="Draft v3" w:date="2024-01-12T08:45:00Z">
              <w:r w:rsidRPr="00645962">
                <w:rPr>
                  <w:i/>
                  <w:iCs/>
                  <w:snapToGrid w:val="0"/>
                </w:rPr>
                <w:t>GNSS-LOS-NLOS-GridPoints</w:t>
              </w:r>
              <w:r w:rsidRPr="00213FA6">
                <w:rPr>
                  <w:snapToGrid w:val="0"/>
                </w:rPr>
                <w:t xml:space="preserve"> </w:t>
              </w:r>
              <w:r w:rsidRPr="00213FA6">
                <w:rPr>
                  <w:noProof/>
                </w:rPr>
                <w:t>field descriptions</w:t>
              </w:r>
            </w:moveTo>
          </w:p>
        </w:tc>
      </w:tr>
      <w:tr w:rsidR="004E46F8" w:rsidRPr="00F6130C" w14:paraId="48AD0111" w14:textId="77777777" w:rsidTr="00645962">
        <w:trPr>
          <w:cantSplit/>
          <w:trHeight w:val="20"/>
        </w:trPr>
        <w:tc>
          <w:tcPr>
            <w:tcW w:w="9639" w:type="dxa"/>
          </w:tcPr>
          <w:p w14:paraId="2A9D588B" w14:textId="77777777" w:rsidR="004E46F8" w:rsidRPr="00645962" w:rsidRDefault="004E46F8" w:rsidP="00645962">
            <w:pPr>
              <w:pStyle w:val="TAL"/>
              <w:rPr>
                <w:moveTo w:id="5175" w:author="Draft v3" w:date="2024-01-12T08:45:00Z"/>
                <w:b/>
                <w:bCs/>
                <w:i/>
                <w:iCs/>
              </w:rPr>
            </w:pPr>
            <w:moveTo w:id="5176" w:author="Draft v3" w:date="2024-01-12T08:45:00Z">
              <w:r w:rsidRPr="00645962">
                <w:rPr>
                  <w:b/>
                  <w:bCs/>
                  <w:i/>
                  <w:iCs/>
                </w:rPr>
                <w:t>gridPointsSetID</w:t>
              </w:r>
            </w:moveTo>
          </w:p>
          <w:p w14:paraId="715A8AE9" w14:textId="77777777" w:rsidR="004E46F8" w:rsidRPr="00321E35" w:rsidRDefault="004E46F8" w:rsidP="00645962">
            <w:pPr>
              <w:pStyle w:val="TAL"/>
              <w:rPr>
                <w:moveTo w:id="5177" w:author="Draft v3" w:date="2024-01-12T08:45:00Z"/>
              </w:rPr>
            </w:pPr>
            <w:moveTo w:id="5178" w:author="Draft v3" w:date="2024-01-12T08:45:00Z">
              <w:r w:rsidRPr="00321E35">
                <w:t xml:space="preserve">This field provides the ID of the </w:t>
              </w:r>
              <w:r>
                <w:t>s</w:t>
              </w:r>
              <w:r w:rsidRPr="00321E35">
                <w:t xml:space="preserve">patial </w:t>
              </w:r>
              <w:r>
                <w:t>g</w:t>
              </w:r>
              <w:r w:rsidRPr="00321E35">
                <w:t xml:space="preserve">rid </w:t>
              </w:r>
              <w:r>
                <w:t>p</w:t>
              </w:r>
              <w:r w:rsidRPr="00321E35">
                <w:t xml:space="preserve">oint set. It is a regionally unique arbitrary number that is used by the UE to ensure that provided assistance data associated to a </w:t>
              </w:r>
              <w:r>
                <w:t>s</w:t>
              </w:r>
              <w:r w:rsidRPr="00321E35">
                <w:t xml:space="preserve">patial </w:t>
              </w:r>
              <w:r>
                <w:t>g</w:t>
              </w:r>
              <w:r w:rsidRPr="00321E35">
                <w:t xml:space="preserve">rid </w:t>
              </w:r>
              <w:r>
                <w:t>p</w:t>
              </w:r>
              <w:r w:rsidRPr="00321E35">
                <w:t>oint set is being applied to the correct set of points.</w:t>
              </w:r>
            </w:moveTo>
          </w:p>
          <w:p w14:paraId="398FF23F" w14:textId="77777777" w:rsidR="004E46F8" w:rsidRPr="00321E35" w:rsidRDefault="004E46F8" w:rsidP="00645962">
            <w:pPr>
              <w:pStyle w:val="TAL"/>
              <w:rPr>
                <w:moveTo w:id="5179" w:author="Draft v3" w:date="2024-01-12T08:45:00Z"/>
              </w:rPr>
            </w:pPr>
          </w:p>
          <w:p w14:paraId="624D406A" w14:textId="77777777" w:rsidR="004E46F8" w:rsidRPr="00F6130C" w:rsidRDefault="004E46F8" w:rsidP="00645962">
            <w:pPr>
              <w:pStyle w:val="TAL"/>
              <w:rPr>
                <w:moveTo w:id="5180" w:author="Draft v3" w:date="2024-01-12T08:45:00Z"/>
              </w:rPr>
            </w:pPr>
            <w:moveTo w:id="5181" w:author="Draft v3" w:date="2024-01-12T08:45:00Z">
              <w:r w:rsidRPr="00321E35">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645962">
                <w:rPr>
                  <w:i/>
                  <w:iCs/>
                </w:rPr>
                <w:t>referenceAltitudeFine</w:t>
              </w:r>
              <w:r w:rsidRPr="00321E35">
                <w:t xml:space="preserve"> + 10* </w:t>
              </w:r>
              <w:r w:rsidRPr="00645962">
                <w:rPr>
                  <w:i/>
                  <w:iCs/>
                </w:rPr>
                <w:t>referenceAltitudeCoarse</w:t>
              </w:r>
              <w:r w:rsidRPr="00321E35">
                <w:t xml:space="preserve"> + </w:t>
              </w:r>
              <w:r w:rsidRPr="00645962">
                <w:rPr>
                  <w:i/>
                  <w:iCs/>
                </w:rPr>
                <w:t>upperValidityDeltaAltitude</w:t>
              </w:r>
              <w:r w:rsidRPr="00321E35">
                <w:t>), and the lower validity altitude is (</w:t>
              </w:r>
              <w:r w:rsidRPr="00645962">
                <w:rPr>
                  <w:i/>
                  <w:iCs/>
                </w:rPr>
                <w:t>referenceAltitudeFine</w:t>
              </w:r>
              <w:r w:rsidRPr="00321E35">
                <w:t xml:space="preserve"> + 10* </w:t>
              </w:r>
              <w:r w:rsidRPr="00645962">
                <w:rPr>
                  <w:i/>
                  <w:iCs/>
                </w:rPr>
                <w:t>referenceAltitudeCoarse</w:t>
              </w:r>
              <w:r w:rsidRPr="00321E35">
                <w:t xml:space="preserve"> – </w:t>
              </w:r>
              <w:r w:rsidRPr="00645962">
                <w:rPr>
                  <w:i/>
                  <w:iCs/>
                </w:rPr>
                <w:t>numberOfStepsDown</w:t>
              </w:r>
              <w:r w:rsidRPr="00321E35">
                <w:t>*</w:t>
              </w:r>
              <w:r w:rsidRPr="00645962">
                <w:rPr>
                  <w:i/>
                  <w:iCs/>
                </w:rPr>
                <w:t>stepDown</w:t>
              </w:r>
              <w:r w:rsidRPr="00321E35">
                <w:t xml:space="preserve"> – </w:t>
              </w:r>
              <w:r w:rsidRPr="00645962">
                <w:rPr>
                  <w:i/>
                  <w:iCs/>
                </w:rPr>
                <w:t>lowerValidityDeltaAltitude</w:t>
              </w:r>
              <w:r w:rsidRPr="00321E35">
                <w:t>).</w:t>
              </w:r>
            </w:moveTo>
          </w:p>
        </w:tc>
      </w:tr>
      <w:tr w:rsidR="004E46F8" w:rsidRPr="00F6130C" w14:paraId="221846AB" w14:textId="77777777" w:rsidTr="00645962">
        <w:trPr>
          <w:cantSplit/>
          <w:trHeight w:val="20"/>
        </w:trPr>
        <w:tc>
          <w:tcPr>
            <w:tcW w:w="9639" w:type="dxa"/>
          </w:tcPr>
          <w:p w14:paraId="300ECBDC" w14:textId="77777777" w:rsidR="004E46F8" w:rsidRPr="00645962" w:rsidRDefault="004E46F8" w:rsidP="00645962">
            <w:pPr>
              <w:pStyle w:val="TAL"/>
              <w:rPr>
                <w:moveTo w:id="5182" w:author="Draft v3" w:date="2024-01-12T08:45:00Z"/>
                <w:b/>
                <w:bCs/>
                <w:i/>
                <w:iCs/>
              </w:rPr>
            </w:pPr>
            <w:moveTo w:id="5183" w:author="Draft v3" w:date="2024-01-12T08:45:00Z">
              <w:r w:rsidRPr="00645962">
                <w:rPr>
                  <w:b/>
                  <w:bCs/>
                  <w:i/>
                  <w:iCs/>
                  <w:snapToGrid w:val="0"/>
                </w:rPr>
                <w:t>referencePointLatitude</w:t>
              </w:r>
            </w:moveTo>
          </w:p>
          <w:p w14:paraId="42AF72DD" w14:textId="77777777" w:rsidR="004E46F8" w:rsidRPr="00061B47" w:rsidRDefault="004E46F8" w:rsidP="00645962">
            <w:pPr>
              <w:pStyle w:val="TAL"/>
              <w:rPr>
                <w:moveTo w:id="5184" w:author="Draft v3" w:date="2024-01-12T08:45:00Z"/>
              </w:rPr>
            </w:pPr>
            <w:moveTo w:id="5185" w:author="Draft v3" w:date="2024-01-12T08:45:00Z">
              <w:r w:rsidRPr="00061B47">
                <w:t>This field specifies the latitude for the reference point, expressed in the range of -90° , +90°, coded as a number between -2</w:t>
              </w:r>
              <w:r w:rsidRPr="00061B47">
                <w:rPr>
                  <w:vertAlign w:val="superscript"/>
                </w:rPr>
                <w:t>24</w:t>
              </w:r>
              <w:r w:rsidRPr="00061B47">
                <w:t xml:space="preserve"> and 2</w:t>
              </w:r>
              <w:r w:rsidRPr="00061B47">
                <w:rPr>
                  <w:vertAlign w:val="superscript"/>
                </w:rPr>
                <w:t>24</w:t>
              </w:r>
              <w:r w:rsidRPr="00061B47">
                <w:t>-1, coded in 2’s complement binary on 25 bits. The relation between the latitude X in the range [</w:t>
              </w:r>
              <w:r w:rsidRPr="00061B47">
                <w:noBreakHyphen/>
                <w:t>90°, 90°] and the coded number N is:</w:t>
              </w:r>
            </w:moveTo>
          </w:p>
          <w:p w14:paraId="5FD66E1C" w14:textId="77777777" w:rsidR="004E46F8" w:rsidRPr="00061B47" w:rsidRDefault="004E46F8" w:rsidP="00645962">
            <w:pPr>
              <w:pStyle w:val="TAL"/>
              <w:rPr>
                <w:moveTo w:id="5186" w:author="Draft v3" w:date="2024-01-12T08:45:00Z"/>
              </w:rPr>
            </w:pPr>
            <w:moveTo w:id="5187" w:author="Draft v3" w:date="2024-01-12T08:45:00Z">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moveTo>
          </w:p>
          <w:p w14:paraId="404B229B" w14:textId="77777777" w:rsidR="004E46F8" w:rsidRPr="00061B47" w:rsidRDefault="004E46F8" w:rsidP="00645962">
            <w:pPr>
              <w:pStyle w:val="TAL"/>
              <w:rPr>
                <w:moveTo w:id="5188" w:author="Draft v3" w:date="2024-01-12T08:45:00Z"/>
              </w:rPr>
            </w:pPr>
            <w:moveTo w:id="5189" w:author="Draft v3" w:date="2024-01-12T08:45:00Z">
              <w:r w:rsidRPr="00061B47">
                <w:t xml:space="preserve">where </w:t>
              </w:r>
              <w:r w:rsidRPr="00061B47">
                <w:rPr>
                  <w:noProof/>
                  <w:position w:val="-12"/>
                </w:rPr>
                <w:object w:dxaOrig="380" w:dyaOrig="360" w14:anchorId="1FF58A15">
                  <v:shape id="_x0000_i1056" type="#_x0000_t75" style="width:16.5pt;height:16.5pt" o:ole="">
                    <v:imagedata r:id="rId63" o:title=""/>
                  </v:shape>
                  <o:OLEObject Type="Embed" ProgID="Equation.3" ShapeID="_x0000_i1056" DrawAspect="Content" ObjectID="_1766557461" r:id="rId68"/>
                </w:object>
              </w:r>
              <w:r w:rsidRPr="00061B47">
                <w:t xml:space="preserve"> denotes the greatest integer less than or equal to x (floor operator).</w:t>
              </w:r>
            </w:moveTo>
          </w:p>
          <w:p w14:paraId="1D7B6682" w14:textId="77777777" w:rsidR="004E46F8" w:rsidRPr="00F6130C" w:rsidRDefault="004E46F8" w:rsidP="00645962">
            <w:pPr>
              <w:pStyle w:val="TAL"/>
              <w:rPr>
                <w:moveTo w:id="5190" w:author="Draft v3" w:date="2024-01-12T08:45:00Z"/>
              </w:rPr>
            </w:pPr>
            <w:moveTo w:id="5191" w:author="Draft v3" w:date="2024-01-12T08:45:00Z">
              <w:r w:rsidRPr="00061B47">
                <w:t>The reference point defines the northwest corner of the grid point array.</w:t>
              </w:r>
            </w:moveTo>
          </w:p>
        </w:tc>
      </w:tr>
      <w:tr w:rsidR="004E46F8" w:rsidRPr="00F6130C" w14:paraId="4DD91A34" w14:textId="77777777" w:rsidTr="00645962">
        <w:trPr>
          <w:cantSplit/>
          <w:trHeight w:val="20"/>
        </w:trPr>
        <w:tc>
          <w:tcPr>
            <w:tcW w:w="9639" w:type="dxa"/>
          </w:tcPr>
          <w:p w14:paraId="185BE5DD" w14:textId="77777777" w:rsidR="004E46F8" w:rsidRPr="00645962" w:rsidRDefault="004E46F8" w:rsidP="00645962">
            <w:pPr>
              <w:pStyle w:val="TAL"/>
              <w:rPr>
                <w:moveTo w:id="5192" w:author="Draft v3" w:date="2024-01-12T08:45:00Z"/>
                <w:b/>
                <w:bCs/>
                <w:i/>
                <w:iCs/>
                <w:noProof/>
                <w:lang w:eastAsia="en-GB"/>
              </w:rPr>
            </w:pPr>
            <w:moveTo w:id="5193" w:author="Draft v3" w:date="2024-01-12T08:45:00Z">
              <w:r w:rsidRPr="00645962">
                <w:rPr>
                  <w:b/>
                  <w:bCs/>
                  <w:i/>
                  <w:iCs/>
                  <w:noProof/>
                  <w:lang w:eastAsia="en-GB"/>
                </w:rPr>
                <w:t>referencePointLongitude</w:t>
              </w:r>
            </w:moveTo>
          </w:p>
          <w:p w14:paraId="188E1DAA" w14:textId="77777777" w:rsidR="004E46F8" w:rsidRPr="00061B47" w:rsidRDefault="004E46F8" w:rsidP="00645962">
            <w:pPr>
              <w:pStyle w:val="TAL"/>
              <w:rPr>
                <w:moveTo w:id="5194" w:author="Draft v3" w:date="2024-01-12T08:45:00Z"/>
                <w:noProof/>
                <w:lang w:eastAsia="en-GB"/>
              </w:rPr>
            </w:pPr>
            <w:moveTo w:id="5195" w:author="Draft v3" w:date="2024-01-12T08:45:00Z">
              <w:r w:rsidRPr="00061B47">
                <w:rPr>
                  <w:noProof/>
                  <w:lang w:eastAsia="en-GB"/>
                </w:rPr>
                <w:t>This field specifies the longitude for the reference point, expressed in the range -180°, +180°, coded as a number between -2</w:t>
              </w:r>
              <w:r w:rsidRPr="00061B47">
                <w:rPr>
                  <w:noProof/>
                  <w:vertAlign w:val="superscript"/>
                  <w:lang w:eastAsia="en-GB"/>
                </w:rPr>
                <w:t>25</w:t>
              </w:r>
              <w:r w:rsidRPr="00061B47">
                <w:rPr>
                  <w:noProof/>
                  <w:lang w:eastAsia="en-GB"/>
                </w:rPr>
                <w:t xml:space="preserve"> and 2</w:t>
              </w:r>
              <w:r w:rsidRPr="00061B47">
                <w:rPr>
                  <w:noProof/>
                  <w:vertAlign w:val="superscript"/>
                  <w:lang w:eastAsia="en-GB"/>
                </w:rPr>
                <w:t>25</w:t>
              </w:r>
              <w:r w:rsidRPr="00061B47">
                <w:rPr>
                  <w:noProof/>
                  <w:lang w:eastAsia="en-GB"/>
                </w:rPr>
                <w:t>-1, coded in 2’s complement binary on 26 bits. The relation between the longitude X in the range [-180°, 180°) and the coded number N is:</w:t>
              </w:r>
            </w:moveTo>
          </w:p>
          <w:p w14:paraId="1F14B616" w14:textId="77777777" w:rsidR="004E46F8" w:rsidRPr="00061B47" w:rsidRDefault="004E46F8" w:rsidP="00645962">
            <w:pPr>
              <w:pStyle w:val="TAL"/>
              <w:rPr>
                <w:moveTo w:id="5196" w:author="Draft v3" w:date="2024-01-12T08:45:00Z"/>
                <w:snapToGrid w:val="0"/>
              </w:rPr>
            </w:pPr>
            <w:moveTo w:id="5197" w:author="Draft v3" w:date="2024-01-12T08:45:00Z">
              <w:r w:rsidRPr="00061B47">
                <w:rPr>
                  <w:noProof/>
                  <w:lang w:eastAsia="en-GB"/>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moveTo>
          </w:p>
          <w:p w14:paraId="789A2DB9" w14:textId="77777777" w:rsidR="004E46F8" w:rsidRPr="00F6130C" w:rsidRDefault="004E46F8" w:rsidP="00645962">
            <w:pPr>
              <w:pStyle w:val="TAL"/>
              <w:rPr>
                <w:moveTo w:id="5198" w:author="Draft v3" w:date="2024-01-12T08:45:00Z"/>
              </w:rPr>
            </w:pPr>
            <w:moveTo w:id="5199" w:author="Draft v3" w:date="2024-01-12T08:45:00Z">
              <w:r w:rsidRPr="00061B47">
                <w:t>The reference point defines the northwest corner of the grid point array.</w:t>
              </w:r>
            </w:moveTo>
          </w:p>
        </w:tc>
      </w:tr>
      <w:tr w:rsidR="004E46F8" w:rsidRPr="00F6130C" w14:paraId="4F9E9EA1" w14:textId="77777777" w:rsidTr="00645962">
        <w:trPr>
          <w:cantSplit/>
          <w:trHeight w:val="20"/>
        </w:trPr>
        <w:tc>
          <w:tcPr>
            <w:tcW w:w="9639" w:type="dxa"/>
          </w:tcPr>
          <w:p w14:paraId="1CCF0A72" w14:textId="77777777" w:rsidR="004E46F8" w:rsidRPr="00645962" w:rsidRDefault="004E46F8" w:rsidP="00645962">
            <w:pPr>
              <w:pStyle w:val="TAL"/>
              <w:rPr>
                <w:moveTo w:id="5200" w:author="Draft v3" w:date="2024-01-12T08:45:00Z"/>
                <w:b/>
                <w:bCs/>
                <w:i/>
                <w:iCs/>
              </w:rPr>
            </w:pPr>
            <w:moveTo w:id="5201" w:author="Draft v3" w:date="2024-01-12T08:45:00Z">
              <w:r w:rsidRPr="00645962">
                <w:rPr>
                  <w:b/>
                  <w:bCs/>
                  <w:i/>
                  <w:iCs/>
                </w:rPr>
                <w:t>numberOfStepsSouth, numberOfStepsEast, numberOfStepsDown</w:t>
              </w:r>
            </w:moveTo>
          </w:p>
          <w:p w14:paraId="4DD06AD0" w14:textId="77777777" w:rsidR="004E46F8" w:rsidRPr="00F6130C" w:rsidRDefault="004E46F8" w:rsidP="00645962">
            <w:pPr>
              <w:pStyle w:val="TAL"/>
              <w:rPr>
                <w:moveTo w:id="5202" w:author="Draft v3" w:date="2024-01-12T08:45:00Z"/>
              </w:rPr>
            </w:pPr>
            <w:moveTo w:id="5203" w:author="Draft v3" w:date="2024-01-12T08:45:00Z">
              <w:r w:rsidRPr="00321E35">
                <w:t>These fields specify the number of steps for south, east and down direction respectively.</w:t>
              </w:r>
            </w:moveTo>
          </w:p>
        </w:tc>
      </w:tr>
      <w:tr w:rsidR="004E46F8" w:rsidRPr="00F6130C" w14:paraId="2A5C7779" w14:textId="77777777" w:rsidTr="00645962">
        <w:trPr>
          <w:cantSplit/>
          <w:trHeight w:val="20"/>
        </w:trPr>
        <w:tc>
          <w:tcPr>
            <w:tcW w:w="9639" w:type="dxa"/>
          </w:tcPr>
          <w:p w14:paraId="13386400" w14:textId="77777777" w:rsidR="004E46F8" w:rsidRPr="004F1197" w:rsidRDefault="004E46F8" w:rsidP="00645962">
            <w:pPr>
              <w:pStyle w:val="TAL"/>
              <w:rPr>
                <w:moveTo w:id="5204" w:author="Draft v3" w:date="2024-01-12T08:45:00Z"/>
                <w:b/>
                <w:bCs/>
                <w:i/>
                <w:iCs/>
              </w:rPr>
            </w:pPr>
            <w:moveTo w:id="5205" w:author="Draft v3" w:date="2024-01-12T08:45:00Z">
              <w:r w:rsidRPr="004F1197">
                <w:rPr>
                  <w:b/>
                  <w:bCs/>
                  <w:i/>
                  <w:iCs/>
                </w:rPr>
                <w:t>stepSouth, stepEast, stepDown</w:t>
              </w:r>
            </w:moveTo>
          </w:p>
          <w:p w14:paraId="756121D9" w14:textId="77777777" w:rsidR="004E46F8" w:rsidRPr="00645962" w:rsidRDefault="004E46F8" w:rsidP="00645962">
            <w:pPr>
              <w:pStyle w:val="TAL"/>
              <w:rPr>
                <w:moveTo w:id="5206" w:author="Draft v3" w:date="2024-01-12T08:45:00Z"/>
              </w:rPr>
            </w:pPr>
            <w:moveTo w:id="5207" w:author="Draft v3" w:date="2024-01-12T08:45:00Z">
              <w:r w:rsidRPr="00321E35">
                <w:t xml:space="preserve">These fields specify the spacing of the grid points for south, east and down respectively. </w:t>
              </w:r>
            </w:moveTo>
          </w:p>
        </w:tc>
      </w:tr>
      <w:tr w:rsidR="004E46F8" w:rsidRPr="00F6130C" w14:paraId="6BCE186C" w14:textId="77777777" w:rsidTr="00645962">
        <w:trPr>
          <w:cantSplit/>
          <w:trHeight w:val="20"/>
        </w:trPr>
        <w:tc>
          <w:tcPr>
            <w:tcW w:w="9639" w:type="dxa"/>
          </w:tcPr>
          <w:p w14:paraId="38601754" w14:textId="77777777" w:rsidR="004E46F8" w:rsidRPr="004F1197" w:rsidRDefault="004E46F8" w:rsidP="00645962">
            <w:pPr>
              <w:pStyle w:val="TAL"/>
              <w:rPr>
                <w:moveTo w:id="5208" w:author="Draft v3" w:date="2024-01-12T08:45:00Z"/>
                <w:b/>
                <w:bCs/>
                <w:i/>
                <w:iCs/>
              </w:rPr>
            </w:pPr>
            <w:moveTo w:id="5209" w:author="Draft v3" w:date="2024-01-12T08:45:00Z">
              <w:r w:rsidRPr="004F1197">
                <w:rPr>
                  <w:b/>
                  <w:bCs/>
                  <w:i/>
                  <w:iCs/>
                </w:rPr>
                <w:t>bitmaskOfGrids</w:t>
              </w:r>
            </w:moveTo>
          </w:p>
          <w:p w14:paraId="596BB819" w14:textId="77777777" w:rsidR="004E46F8" w:rsidRPr="00321E35" w:rsidRDefault="004E46F8" w:rsidP="00645962">
            <w:pPr>
              <w:pStyle w:val="TAL"/>
              <w:rPr>
                <w:moveTo w:id="5210" w:author="Draft v3" w:date="2024-01-12T08:45:00Z"/>
              </w:rPr>
            </w:pPr>
            <w:moveTo w:id="5211" w:author="Draft v3" w:date="2024-01-12T08:45:00Z">
              <w:r w:rsidRPr="00321E35">
                <w:t>This field specifies the availability of grid data at the horizontal grid points in the array and applies to all altitude layers of the grid. If a specific bit is enabled (set to ‘1’), the grid is available. Only the first (</w:t>
              </w:r>
              <w:r w:rsidRPr="00645962">
                <w:rPr>
                  <w:i/>
                  <w:iCs/>
                </w:rPr>
                <w:t>numberOfStepsSouth</w:t>
              </w:r>
              <w:r w:rsidRPr="00321E35">
                <w:t>+1)×(</w:t>
              </w:r>
              <w:r w:rsidRPr="00645962">
                <w:rPr>
                  <w:i/>
                  <w:iCs/>
                </w:rPr>
                <w:t>numberOfStepsEast</w:t>
              </w:r>
              <w:r w:rsidRPr="00321E35">
                <w:t>+1) bits are used, the remainder are set to ‘</w:t>
              </w:r>
              <w:r w:rsidRPr="005E7156">
                <w:t>0</w:t>
              </w:r>
              <w:r w:rsidRPr="00321E35">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moveTo>
          </w:p>
          <w:p w14:paraId="148274F8" w14:textId="77777777" w:rsidR="004E46F8" w:rsidRPr="005E7156" w:rsidRDefault="004E46F8" w:rsidP="00645962">
            <w:pPr>
              <w:pStyle w:val="TAL"/>
              <w:rPr>
                <w:moveTo w:id="5212" w:author="Draft v3" w:date="2024-01-12T08:45:00Z"/>
                <w:b/>
                <w:bCs/>
                <w:i/>
                <w:iCs/>
              </w:rPr>
            </w:pPr>
          </w:p>
        </w:tc>
      </w:tr>
      <w:tr w:rsidR="004E46F8" w:rsidRPr="00F6130C" w14:paraId="1A44AF22" w14:textId="77777777" w:rsidTr="00645962">
        <w:trPr>
          <w:cantSplit/>
          <w:trHeight w:val="20"/>
        </w:trPr>
        <w:tc>
          <w:tcPr>
            <w:tcW w:w="9639" w:type="dxa"/>
          </w:tcPr>
          <w:p w14:paraId="5C8BC844" w14:textId="77777777" w:rsidR="004E46F8" w:rsidRPr="004F1197" w:rsidRDefault="004E46F8" w:rsidP="00645962">
            <w:pPr>
              <w:pStyle w:val="TAL"/>
              <w:rPr>
                <w:moveTo w:id="5213" w:author="Draft v3" w:date="2024-01-12T08:45:00Z"/>
                <w:b/>
                <w:bCs/>
                <w:i/>
                <w:iCs/>
              </w:rPr>
            </w:pPr>
            <w:moveTo w:id="5214" w:author="Draft v3" w:date="2024-01-12T08:45:00Z">
              <w:r w:rsidRPr="004F1197">
                <w:rPr>
                  <w:b/>
                  <w:bCs/>
                  <w:i/>
                  <w:iCs/>
                </w:rPr>
                <w:t>referenceAltitudeFine</w:t>
              </w:r>
            </w:moveTo>
          </w:p>
          <w:p w14:paraId="798EBB3B" w14:textId="77777777" w:rsidR="004E46F8" w:rsidRDefault="004E46F8" w:rsidP="00645962">
            <w:pPr>
              <w:pStyle w:val="TAL"/>
              <w:rPr>
                <w:moveTo w:id="5215" w:author="Draft v3" w:date="2024-01-12T08:45:00Z"/>
              </w:rPr>
            </w:pPr>
            <w:moveTo w:id="5216" w:author="Draft v3" w:date="2024-01-12T08:45:00Z">
              <w:r w:rsidRPr="00321E35">
                <w:t xml:space="preserve">If this field is present and </w:t>
              </w:r>
            </w:moveTo>
          </w:p>
          <w:p w14:paraId="73B1C12A" w14:textId="77777777" w:rsidR="004E46F8" w:rsidRDefault="004E46F8" w:rsidP="00645962">
            <w:pPr>
              <w:pStyle w:val="TAL"/>
              <w:rPr>
                <w:moveTo w:id="5217" w:author="Draft v3" w:date="2024-01-12T08:45:00Z"/>
                <w:rFonts w:cs="Arial"/>
                <w:noProof/>
                <w:szCs w:val="18"/>
              </w:rPr>
            </w:pPr>
            <w:moveTo w:id="5218" w:author="Draft v3" w:date="2024-01-12T08:45:00Z">
              <w:r w:rsidRPr="00147C45">
                <w:rPr>
                  <w:rFonts w:cs="Arial"/>
                  <w:snapToGrid w:val="0"/>
                  <w:szCs w:val="18"/>
                </w:rPr>
                <w:t>-</w:t>
              </w:r>
              <w:r w:rsidRPr="00147C45">
                <w:rPr>
                  <w:rFonts w:cs="Arial"/>
                  <w:snapToGrid w:val="0"/>
                  <w:szCs w:val="18"/>
                </w:rPr>
                <w:tab/>
              </w:r>
              <w:r w:rsidRPr="00321E35">
                <w:t xml:space="preserve">the field </w:t>
              </w:r>
              <w:r w:rsidRPr="00645962">
                <w:rPr>
                  <w:i/>
                  <w:iCs/>
                </w:rPr>
                <w:t>referenceAltitudeCoarse</w:t>
              </w:r>
              <w:r w:rsidRPr="00321E35">
                <w:t xml:space="preserve"> is also present, it provides the fine resolution of the 3D grid altitude of the upmost layer, or</w:t>
              </w:r>
            </w:moveTo>
          </w:p>
          <w:p w14:paraId="054C567B" w14:textId="77777777" w:rsidR="004E46F8" w:rsidRPr="00147C45" w:rsidRDefault="004E46F8" w:rsidP="00645962">
            <w:pPr>
              <w:pStyle w:val="TAL"/>
              <w:rPr>
                <w:moveTo w:id="5219" w:author="Draft v3" w:date="2024-01-12T08:45:00Z"/>
                <w:rFonts w:cs="Arial"/>
                <w:noProof/>
                <w:szCs w:val="18"/>
              </w:rPr>
            </w:pPr>
            <w:moveTo w:id="5220" w:author="Draft v3" w:date="2024-01-12T08:45:00Z">
              <w:r w:rsidRPr="00147C45">
                <w:rPr>
                  <w:rFonts w:cs="Arial"/>
                  <w:snapToGrid w:val="0"/>
                  <w:szCs w:val="18"/>
                </w:rPr>
                <w:t>-</w:t>
              </w:r>
              <w:r w:rsidRPr="00147C45">
                <w:rPr>
                  <w:rFonts w:cs="Arial"/>
                  <w:snapToGrid w:val="0"/>
                  <w:szCs w:val="18"/>
                </w:rPr>
                <w:tab/>
              </w:r>
              <w:r>
                <w:t>t</w:t>
              </w:r>
              <w:r w:rsidRPr="00321E35">
                <w:t xml:space="preserve">he field </w:t>
              </w:r>
              <w:r w:rsidRPr="00645962">
                <w:rPr>
                  <w:i/>
                  <w:iCs/>
                </w:rPr>
                <w:t>referenceAltitudeCoarse</w:t>
              </w:r>
              <w:r w:rsidRPr="00321E35">
                <w:t xml:space="preserve"> is absent, it provides the altitude above ground level of the 2D grid</w:t>
              </w:r>
              <w:r>
                <w:rPr>
                  <w:rFonts w:cs="Arial"/>
                  <w:noProof/>
                  <w:szCs w:val="18"/>
                </w:rPr>
                <w:t>,</w:t>
              </w:r>
            </w:moveTo>
          </w:p>
          <w:p w14:paraId="5C9E67A7" w14:textId="77777777" w:rsidR="004E46F8" w:rsidRPr="00321E35" w:rsidRDefault="004E46F8" w:rsidP="00645962">
            <w:pPr>
              <w:pStyle w:val="TAL"/>
              <w:rPr>
                <w:moveTo w:id="5221" w:author="Draft v3" w:date="2024-01-12T08:45:00Z"/>
              </w:rPr>
            </w:pPr>
            <w:moveTo w:id="5222" w:author="Draft v3" w:date="2024-01-12T08:45:00Z">
              <w:r w:rsidRPr="00321E35">
                <w:t>with a scale factor of 1m.</w:t>
              </w:r>
            </w:moveTo>
          </w:p>
          <w:p w14:paraId="43FB49A2" w14:textId="77777777" w:rsidR="004E46F8" w:rsidRPr="00645962" w:rsidRDefault="004E46F8" w:rsidP="00645962">
            <w:pPr>
              <w:pStyle w:val="TAL"/>
              <w:rPr>
                <w:moveTo w:id="5223" w:author="Draft v3" w:date="2024-01-12T08:45:00Z"/>
              </w:rPr>
            </w:pPr>
            <w:moveTo w:id="5224" w:author="Draft v3" w:date="2024-01-12T08:45:00Z">
              <w:r w:rsidRPr="00321E35">
                <w:t>If the field is absent, the default value is 0m.</w:t>
              </w:r>
            </w:moveTo>
          </w:p>
        </w:tc>
      </w:tr>
      <w:tr w:rsidR="004E46F8" w:rsidRPr="00F6130C" w14:paraId="7769399A" w14:textId="77777777" w:rsidTr="00645962">
        <w:trPr>
          <w:cantSplit/>
          <w:trHeight w:val="20"/>
        </w:trPr>
        <w:tc>
          <w:tcPr>
            <w:tcW w:w="9639" w:type="dxa"/>
          </w:tcPr>
          <w:p w14:paraId="57FF78AD" w14:textId="77777777" w:rsidR="004E46F8" w:rsidRPr="004F1197" w:rsidRDefault="004E46F8" w:rsidP="00645962">
            <w:pPr>
              <w:pStyle w:val="TAL"/>
              <w:rPr>
                <w:moveTo w:id="5225" w:author="Draft v3" w:date="2024-01-12T08:45:00Z"/>
                <w:b/>
                <w:bCs/>
                <w:i/>
                <w:iCs/>
              </w:rPr>
            </w:pPr>
            <w:moveTo w:id="5226" w:author="Draft v3" w:date="2024-01-12T08:45:00Z">
              <w:r w:rsidRPr="004F1197">
                <w:rPr>
                  <w:b/>
                  <w:bCs/>
                  <w:i/>
                  <w:iCs/>
                </w:rPr>
                <w:t>referenceAltitudeCoarse</w:t>
              </w:r>
            </w:moveTo>
          </w:p>
          <w:p w14:paraId="7EC57011" w14:textId="77777777" w:rsidR="004E46F8" w:rsidRPr="00645962" w:rsidRDefault="004E46F8" w:rsidP="00645962">
            <w:pPr>
              <w:pStyle w:val="TAL"/>
              <w:rPr>
                <w:moveTo w:id="5227" w:author="Draft v3" w:date="2024-01-12T08:45:00Z"/>
              </w:rPr>
            </w:pPr>
            <w:moveTo w:id="5228" w:author="Draft v3" w:date="2024-01-12T08:45:00Z">
              <w:r w:rsidRPr="00321E35">
                <w:t>This field is present if a 3D grid is provided and specifies the coarse altitude, scale factor 10m, of the upmost layer of the grid relative to the WGS84 ellipsoid. If this field is absent, a 2D grid is provided, valid for ground level.</w:t>
              </w:r>
            </w:moveTo>
          </w:p>
        </w:tc>
      </w:tr>
      <w:tr w:rsidR="004E46F8" w:rsidRPr="00F6130C" w14:paraId="14E24DA6" w14:textId="77777777" w:rsidTr="00645962">
        <w:trPr>
          <w:cantSplit/>
          <w:trHeight w:val="20"/>
        </w:trPr>
        <w:tc>
          <w:tcPr>
            <w:tcW w:w="9639" w:type="dxa"/>
          </w:tcPr>
          <w:p w14:paraId="1AD3CBD9" w14:textId="77777777" w:rsidR="004E46F8" w:rsidRPr="004F1197" w:rsidRDefault="004E46F8" w:rsidP="00645962">
            <w:pPr>
              <w:pStyle w:val="TAL"/>
              <w:rPr>
                <w:moveTo w:id="5229" w:author="Draft v3" w:date="2024-01-12T08:45:00Z"/>
                <w:b/>
                <w:bCs/>
                <w:i/>
                <w:iCs/>
              </w:rPr>
            </w:pPr>
            <w:moveTo w:id="5230" w:author="Draft v3" w:date="2024-01-12T08:45:00Z">
              <w:r w:rsidRPr="004F1197">
                <w:rPr>
                  <w:b/>
                  <w:bCs/>
                  <w:i/>
                  <w:iCs/>
                </w:rPr>
                <w:t>upperValidityDeltaAltitude</w:t>
              </w:r>
            </w:moveTo>
          </w:p>
          <w:p w14:paraId="4A4003E5" w14:textId="77777777" w:rsidR="004E46F8" w:rsidRPr="00645962" w:rsidRDefault="004E46F8" w:rsidP="00645962">
            <w:pPr>
              <w:pStyle w:val="TAL"/>
              <w:rPr>
                <w:moveTo w:id="5231" w:author="Draft v3" w:date="2024-01-12T08:45:00Z"/>
              </w:rPr>
            </w:pPr>
            <w:moveTo w:id="5232" w:author="Draft v3" w:date="2024-01-12T08:45:00Z">
              <w:r w:rsidRPr="00321E35">
                <w:t>This field, if present, specifies the upper validity altitude relative to the grid upper layer altitude.</w:t>
              </w:r>
            </w:moveTo>
          </w:p>
        </w:tc>
      </w:tr>
      <w:tr w:rsidR="004E46F8" w:rsidRPr="00F6130C" w14:paraId="4DFB552F" w14:textId="77777777" w:rsidTr="00645962">
        <w:trPr>
          <w:cantSplit/>
          <w:trHeight w:val="20"/>
        </w:trPr>
        <w:tc>
          <w:tcPr>
            <w:tcW w:w="9639" w:type="dxa"/>
          </w:tcPr>
          <w:p w14:paraId="48C98A88" w14:textId="77777777" w:rsidR="004E46F8" w:rsidRPr="00645962" w:rsidRDefault="004E46F8" w:rsidP="00645962">
            <w:pPr>
              <w:pStyle w:val="TAL"/>
              <w:rPr>
                <w:moveTo w:id="5233" w:author="Draft v3" w:date="2024-01-12T08:45:00Z"/>
                <w:b/>
                <w:bCs/>
                <w:i/>
                <w:iCs/>
              </w:rPr>
            </w:pPr>
            <w:moveTo w:id="5234" w:author="Draft v3" w:date="2024-01-12T08:45:00Z">
              <w:r w:rsidRPr="00645962">
                <w:rPr>
                  <w:b/>
                  <w:bCs/>
                  <w:i/>
                  <w:iCs/>
                </w:rPr>
                <w:t>lowerValidityDeltaAltitude</w:t>
              </w:r>
            </w:moveTo>
          </w:p>
          <w:p w14:paraId="76D46A34" w14:textId="77777777" w:rsidR="004E46F8" w:rsidRPr="00645962" w:rsidRDefault="004E46F8" w:rsidP="00645962">
            <w:pPr>
              <w:pStyle w:val="TAL"/>
              <w:rPr>
                <w:moveTo w:id="5235" w:author="Draft v3" w:date="2024-01-12T08:45:00Z"/>
              </w:rPr>
            </w:pPr>
            <w:moveTo w:id="5236" w:author="Draft v3" w:date="2024-01-12T08:45:00Z">
              <w:r w:rsidRPr="00321E35">
                <w:t>This field, if present, specifies the lower validity altitude relative to the lowest grid layer altitude.</w:t>
              </w:r>
            </w:moveTo>
          </w:p>
        </w:tc>
      </w:tr>
      <w:tr w:rsidR="004E46F8" w:rsidRPr="00F6130C" w14:paraId="2D90BCDC" w14:textId="77777777" w:rsidTr="00645962">
        <w:trPr>
          <w:cantSplit/>
          <w:trHeight w:val="20"/>
        </w:trPr>
        <w:tc>
          <w:tcPr>
            <w:tcW w:w="9639" w:type="dxa"/>
          </w:tcPr>
          <w:p w14:paraId="3DFFD580" w14:textId="77777777" w:rsidR="004E46F8" w:rsidRPr="004F1197" w:rsidRDefault="004E46F8" w:rsidP="00645962">
            <w:pPr>
              <w:pStyle w:val="TAL"/>
              <w:rPr>
                <w:moveTo w:id="5237" w:author="Draft v3" w:date="2024-01-12T08:45:00Z"/>
                <w:b/>
                <w:bCs/>
                <w:i/>
                <w:iCs/>
              </w:rPr>
            </w:pPr>
            <w:moveTo w:id="5238" w:author="Draft v3" w:date="2024-01-12T08:45:00Z">
              <w:r w:rsidRPr="004F1197">
                <w:rPr>
                  <w:b/>
                  <w:bCs/>
                  <w:i/>
                  <w:iCs/>
                </w:rPr>
                <w:t>SpatialDelta</w:t>
              </w:r>
            </w:moveTo>
          </w:p>
          <w:p w14:paraId="1AAE58C8" w14:textId="77777777" w:rsidR="004E46F8" w:rsidRPr="005E7156" w:rsidRDefault="004E46F8" w:rsidP="00645962">
            <w:pPr>
              <w:pStyle w:val="TAL"/>
              <w:rPr>
                <w:moveTo w:id="5239" w:author="Draft v3" w:date="2024-01-12T08:45:00Z"/>
                <w:b/>
                <w:bCs/>
                <w:i/>
                <w:iCs/>
              </w:rPr>
            </w:pPr>
            <w:moveTo w:id="5240" w:author="Draft v3" w:date="2024-01-12T08:45:00Z">
              <w:r w:rsidRPr="00321E35">
                <w:t>This field specifies spatial deltas associated to spatial grids. Values n1, n2, n3, n4, n5, n10, n20, n50, n100 encodes 1, 2, 3, 4, 5, 10, 20, 50, 100 meters respectively.</w:t>
              </w:r>
            </w:moveTo>
          </w:p>
        </w:tc>
      </w:tr>
      <w:moveToRangeEnd w:id="5085"/>
    </w:tbl>
    <w:p w14:paraId="30F34ED4" w14:textId="630881C8" w:rsidR="00051A6D" w:rsidRDefault="00051A6D" w:rsidP="00051A6D">
      <w:pPr>
        <w:rPr>
          <w:ins w:id="5241" w:author="CR#0465r2" w:date="2023-12-31T21:49:00Z"/>
          <w:b/>
        </w:rPr>
      </w:pPr>
    </w:p>
    <w:p w14:paraId="0123DDB5" w14:textId="37BB5003" w:rsidR="00051A6D" w:rsidRPr="0069621C" w:rsidRDefault="00051A6D" w:rsidP="00051A6D">
      <w:pPr>
        <w:pStyle w:val="Heading4"/>
        <w:rPr>
          <w:ins w:id="5242" w:author="CR#0465r2" w:date="2023-12-31T21:49:00Z"/>
          <w:i/>
          <w:iCs/>
        </w:rPr>
      </w:pPr>
      <w:ins w:id="5243" w:author="CR#0465r2" w:date="2023-12-31T21:49:00Z">
        <w:r w:rsidRPr="0069621C">
          <w:rPr>
            <w:i/>
            <w:iCs/>
          </w:rPr>
          <w:t>–</w:t>
        </w:r>
        <w:r w:rsidRPr="0069621C">
          <w:rPr>
            <w:i/>
            <w:iCs/>
          </w:rPr>
          <w:tab/>
          <w:t>GNSS-SSR-</w:t>
        </w:r>
        <w:r>
          <w:rPr>
            <w:i/>
            <w:iCs/>
          </w:rPr>
          <w:t>IOD-Update</w:t>
        </w:r>
      </w:ins>
    </w:p>
    <w:p w14:paraId="57FD0F31" w14:textId="45148259" w:rsidR="00051A6D" w:rsidRDefault="00051A6D" w:rsidP="00051A6D">
      <w:pPr>
        <w:rPr>
          <w:ins w:id="5244" w:author="CR#0465r2" w:date="2023-12-31T21:49:00Z"/>
        </w:rPr>
      </w:pPr>
      <w:ins w:id="5245" w:author="CR#0465r2" w:date="2023-12-31T21:49:00Z">
        <w:r w:rsidRPr="0069621C">
          <w:t xml:space="preserve">The IE </w:t>
        </w:r>
        <w:r w:rsidRPr="00BE7B15">
          <w:rPr>
            <w:i/>
            <w:iCs/>
            <w:rPrChange w:id="5246" w:author="Swift Navigation - Grant Hausler" w:date="2023-07-18T15:36:00Z">
              <w:rPr/>
            </w:rPrChange>
          </w:rPr>
          <w:t>GNSS-SSR-IOD</w:t>
        </w:r>
        <w:r>
          <w:rPr>
            <w:i/>
            <w:iCs/>
          </w:rPr>
          <w:t>-</w:t>
        </w:r>
        <w:r w:rsidRPr="00BE7B15">
          <w:rPr>
            <w:i/>
            <w:iCs/>
            <w:rPrChange w:id="5247" w:author="Swift Navigation - Grant Hausler" w:date="2023-07-18T15:36:00Z">
              <w:rPr/>
            </w:rPrChange>
          </w:rPr>
          <w:t>Update</w:t>
        </w:r>
        <w:r w:rsidRPr="0069621C">
          <w:t xml:space="preserve"> is used</w:t>
        </w:r>
        <w:r>
          <w:t xml:space="preserve"> to indicate the Issue of Data (IOD) values of other IEs that are infrequently updated. The IEs with a matching IOD are linked and valid while the </w:t>
        </w:r>
        <w:r w:rsidRPr="0002278C">
          <w:rPr>
            <w:i/>
            <w:iCs/>
            <w:rPrChange w:id="5248" w:author="Swift Navigation - Grant Hausler" w:date="2023-09-05T13:43:00Z">
              <w:rPr/>
            </w:rPrChange>
          </w:rPr>
          <w:t>GNSS-SSR-IOD-Update</w:t>
        </w:r>
        <w:r w:rsidRPr="0069621C">
          <w:t xml:space="preserve"> </w:t>
        </w:r>
        <w:r>
          <w:t xml:space="preserve">is valid, i.e. during the </w:t>
        </w:r>
        <w:r w:rsidRPr="00BE7B15">
          <w:rPr>
            <w:i/>
            <w:iCs/>
            <w:rPrChange w:id="5249" w:author="Swift Navigation - Grant Hausler" w:date="2023-07-18T15:36:00Z">
              <w:rPr/>
            </w:rPrChange>
          </w:rPr>
          <w:t>GNSS-SSR-IOD</w:t>
        </w:r>
        <w:r>
          <w:rPr>
            <w:i/>
            <w:iCs/>
          </w:rPr>
          <w:t>-</w:t>
        </w:r>
        <w:r w:rsidRPr="00BE7B15">
          <w:rPr>
            <w:i/>
            <w:iCs/>
            <w:rPrChange w:id="5250" w:author="Swift Navigation - Grant Hausler" w:date="2023-07-18T15:36:00Z">
              <w:rPr/>
            </w:rPrChange>
          </w:rPr>
          <w:t>Update</w:t>
        </w:r>
        <w:r>
          <w:t xml:space="preserve"> and</w:t>
        </w:r>
        <w:r w:rsidRPr="0069621C">
          <w:t xml:space="preserve"> </w:t>
        </w:r>
        <w:r w:rsidRPr="00BE7B15">
          <w:rPr>
            <w:i/>
            <w:iCs/>
            <w:rPrChange w:id="5251" w:author="Swift Navigation - Grant Hausler" w:date="2023-07-18T15:36:00Z">
              <w:rPr/>
            </w:rPrChange>
          </w:rPr>
          <w:t>ssrUpdateInterval</w:t>
        </w:r>
        <w:r>
          <w:t xml:space="preserve"> and with respect to</w:t>
        </w:r>
        <w:r w:rsidRPr="00213FA6">
          <w:t xml:space="preserve"> the </w:t>
        </w:r>
        <w:r w:rsidRPr="0002278C">
          <w:rPr>
            <w:i/>
            <w:iCs/>
            <w:rPrChange w:id="5252" w:author="Swift Navigation - Grant Hausler" w:date="2023-09-05T13:42:00Z">
              <w:rPr/>
            </w:rPrChange>
          </w:rPr>
          <w:t>iod-ssr</w:t>
        </w:r>
        <w:r>
          <w:t>.</w:t>
        </w:r>
      </w:ins>
    </w:p>
    <w:p w14:paraId="6EF113E4" w14:textId="33F0A0FF" w:rsidR="00051A6D" w:rsidRPr="00147C45" w:rsidRDefault="00051A6D" w:rsidP="00051A6D">
      <w:pPr>
        <w:pStyle w:val="PL"/>
        <w:shd w:val="clear" w:color="auto" w:fill="E6E6E6"/>
        <w:rPr>
          <w:ins w:id="5253" w:author="CR#0465r2" w:date="2023-12-31T21:49:00Z"/>
        </w:rPr>
      </w:pPr>
      <w:ins w:id="5254" w:author="CR#0465r2" w:date="2023-12-31T21:49:00Z">
        <w:r w:rsidRPr="00147C45">
          <w:t>-- ASN1START</w:t>
        </w:r>
      </w:ins>
    </w:p>
    <w:p w14:paraId="19A9AFFE" w14:textId="315D2576" w:rsidR="00051A6D" w:rsidRDefault="00051A6D" w:rsidP="00051A6D">
      <w:pPr>
        <w:pStyle w:val="PL"/>
        <w:shd w:val="clear" w:color="auto" w:fill="E6E6E6"/>
        <w:rPr>
          <w:ins w:id="5255" w:author="CR#0465r2" w:date="2023-12-31T21:50:00Z"/>
        </w:rPr>
      </w:pPr>
    </w:p>
    <w:p w14:paraId="1DD1758C" w14:textId="1F60E0BD" w:rsidR="00051A6D" w:rsidRDefault="00051A6D" w:rsidP="00051A6D">
      <w:pPr>
        <w:pStyle w:val="PL"/>
        <w:shd w:val="clear" w:color="auto" w:fill="E6E6E6"/>
        <w:rPr>
          <w:ins w:id="5256" w:author="CR#0465r2" w:date="2023-12-31T21:50:00Z"/>
        </w:rPr>
      </w:pPr>
      <w:ins w:id="5257" w:author="CR#0465r2" w:date="2023-12-31T21:50:00Z">
        <w:r>
          <w:t>GNSS-SSR-IOD-Update-r18 ::= SEQUENCE {</w:t>
        </w:r>
      </w:ins>
    </w:p>
    <w:p w14:paraId="07974046" w14:textId="59CE4D0E" w:rsidR="00051A6D" w:rsidRDefault="00051A6D" w:rsidP="00051A6D">
      <w:pPr>
        <w:pStyle w:val="PL"/>
        <w:shd w:val="clear" w:color="auto" w:fill="E6E6E6"/>
        <w:rPr>
          <w:ins w:id="5258" w:author="CR#0465r2" w:date="2023-12-31T21:50:00Z"/>
        </w:rPr>
      </w:pPr>
      <w:ins w:id="5259" w:author="CR#0465r2" w:date="2023-12-31T21:50:00Z">
        <w:r>
          <w:tab/>
          <w:t>epochTime-r18</w:t>
        </w:r>
        <w:r>
          <w:tab/>
        </w:r>
        <w:r>
          <w:tab/>
        </w:r>
        <w:r>
          <w:tab/>
        </w:r>
        <w:r>
          <w:tab/>
        </w:r>
        <w:r>
          <w:tab/>
        </w:r>
        <w:r>
          <w:tab/>
          <w:t>GNSS-SystemTime,</w:t>
        </w:r>
      </w:ins>
    </w:p>
    <w:p w14:paraId="50896AB0" w14:textId="6FC78D74" w:rsidR="00051A6D" w:rsidRDefault="00051A6D" w:rsidP="00051A6D">
      <w:pPr>
        <w:pStyle w:val="PL"/>
        <w:shd w:val="clear" w:color="auto" w:fill="E6E6E6"/>
        <w:rPr>
          <w:ins w:id="5260" w:author="CR#0465r2" w:date="2023-12-31T21:50:00Z"/>
        </w:rPr>
      </w:pPr>
      <w:ins w:id="5261" w:author="CR#0465r2" w:date="2023-12-31T21:50:00Z">
        <w:r>
          <w:tab/>
          <w:t>ssrUpdateInterval-r18</w:t>
        </w:r>
        <w:r>
          <w:tab/>
        </w:r>
        <w:r>
          <w:tab/>
        </w:r>
        <w:r>
          <w:tab/>
        </w:r>
        <w:r>
          <w:tab/>
          <w:t>INTEGER (0..15),</w:t>
        </w:r>
      </w:ins>
    </w:p>
    <w:p w14:paraId="42CEB0B0" w14:textId="3D9F3CF2" w:rsidR="00051A6D" w:rsidRDefault="00051A6D" w:rsidP="00051A6D">
      <w:pPr>
        <w:pStyle w:val="PL"/>
        <w:shd w:val="clear" w:color="auto" w:fill="E6E6E6"/>
        <w:rPr>
          <w:ins w:id="5262" w:author="CR#0465r2" w:date="2023-12-31T21:50:00Z"/>
        </w:rPr>
      </w:pPr>
      <w:ins w:id="5263" w:author="CR#0465r2" w:date="2023-12-31T21:50:00Z">
        <w:r>
          <w:tab/>
          <w:t>iod-ssr-r18</w:t>
        </w:r>
        <w:r>
          <w:tab/>
        </w:r>
        <w:r>
          <w:tab/>
        </w:r>
        <w:r>
          <w:tab/>
        </w:r>
        <w:r>
          <w:tab/>
        </w:r>
        <w:r>
          <w:tab/>
        </w:r>
        <w:r>
          <w:tab/>
        </w:r>
        <w:r>
          <w:tab/>
          <w:t>INTEGER (0..15),</w:t>
        </w:r>
      </w:ins>
    </w:p>
    <w:p w14:paraId="0E5D261C" w14:textId="7B1A48DC" w:rsidR="00051A6D" w:rsidRDefault="00051A6D" w:rsidP="00051A6D">
      <w:pPr>
        <w:pStyle w:val="PL"/>
        <w:shd w:val="clear" w:color="auto" w:fill="E6E6E6"/>
        <w:rPr>
          <w:ins w:id="5264" w:author="CR#0465r2" w:date="2023-12-31T21:50:00Z"/>
        </w:rPr>
      </w:pPr>
      <w:ins w:id="5265" w:author="CR#0465r2" w:date="2023-12-31T21:50:00Z">
        <w:r>
          <w:tab/>
          <w:t>iod-ssr-PCVResiduals-r18</w:t>
        </w:r>
        <w:r>
          <w:tab/>
        </w:r>
        <w:r>
          <w:tab/>
        </w:r>
        <w:r>
          <w:tab/>
          <w:t>INTEGER (0..64),</w:t>
        </w:r>
      </w:ins>
    </w:p>
    <w:p w14:paraId="268BAF4E" w14:textId="1495DAFE" w:rsidR="00051A6D" w:rsidRDefault="00051A6D" w:rsidP="00051A6D">
      <w:pPr>
        <w:pStyle w:val="PL"/>
        <w:shd w:val="clear" w:color="auto" w:fill="E6E6E6"/>
        <w:rPr>
          <w:ins w:id="5266" w:author="CR#0465r2" w:date="2023-12-31T21:50:00Z"/>
        </w:rPr>
      </w:pPr>
      <w:ins w:id="5267" w:author="CR#0465r2" w:date="2023-12-31T21:50:00Z">
        <w:r>
          <w:tab/>
          <w:t>...</w:t>
        </w:r>
      </w:ins>
    </w:p>
    <w:p w14:paraId="57D1007A" w14:textId="78EFA3DB" w:rsidR="00051A6D" w:rsidRDefault="00051A6D" w:rsidP="00051A6D">
      <w:pPr>
        <w:pStyle w:val="PL"/>
        <w:shd w:val="clear" w:color="auto" w:fill="E6E6E6"/>
        <w:rPr>
          <w:ins w:id="5268" w:author="CR#0465r2" w:date="2023-12-31T21:50:00Z"/>
        </w:rPr>
      </w:pPr>
      <w:ins w:id="5269" w:author="CR#0465r2" w:date="2023-12-31T21:50:00Z">
        <w:r>
          <w:t>}</w:t>
        </w:r>
      </w:ins>
    </w:p>
    <w:p w14:paraId="7CA164E9" w14:textId="1C6E053E" w:rsidR="00051A6D" w:rsidRDefault="00051A6D" w:rsidP="00051A6D">
      <w:pPr>
        <w:pStyle w:val="PL"/>
        <w:shd w:val="clear" w:color="auto" w:fill="E6E6E6"/>
        <w:rPr>
          <w:ins w:id="5270" w:author="CR#0465r2" w:date="2023-12-31T21:50:00Z"/>
        </w:rPr>
      </w:pPr>
    </w:p>
    <w:p w14:paraId="70600A33" w14:textId="7E40F41D" w:rsidR="00051A6D" w:rsidRPr="00147C45" w:rsidRDefault="00051A6D" w:rsidP="00051A6D">
      <w:pPr>
        <w:pStyle w:val="PL"/>
        <w:shd w:val="clear" w:color="auto" w:fill="E6E6E6"/>
        <w:rPr>
          <w:ins w:id="5271" w:author="CR#0465r2" w:date="2023-12-31T21:49:00Z"/>
        </w:rPr>
      </w:pPr>
      <w:ins w:id="5272" w:author="CR#0465r2" w:date="2023-12-31T21:49:00Z">
        <w:r w:rsidRPr="00147C45">
          <w:t>-- ASN1STOP</w:t>
        </w:r>
      </w:ins>
    </w:p>
    <w:p w14:paraId="2B00E7A6" w14:textId="1CE205E2" w:rsidR="00051A6D" w:rsidRPr="00D4229C" w:rsidRDefault="00051A6D" w:rsidP="00051A6D">
      <w:pPr>
        <w:tabs>
          <w:tab w:val="left" w:pos="6750"/>
        </w:tabs>
        <w:rPr>
          <w:ins w:id="5273" w:author="CR#0465r2" w:date="2023-12-31T21:49: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14:paraId="5589F1CE" w14:textId="75B91C86" w:rsidTr="004F1197">
        <w:trPr>
          <w:cantSplit/>
          <w:tblHeader/>
          <w:ins w:id="5274" w:author="CR#0465r2" w:date="2023-12-31T21:49:00Z"/>
        </w:trPr>
        <w:tc>
          <w:tcPr>
            <w:tcW w:w="9638" w:type="dxa"/>
          </w:tcPr>
          <w:p w14:paraId="5CC39076" w14:textId="5D0075EE" w:rsidR="00051A6D" w:rsidRPr="0055568D" w:rsidRDefault="00051A6D" w:rsidP="004F1197">
            <w:pPr>
              <w:pStyle w:val="TAH"/>
              <w:rPr>
                <w:ins w:id="5275" w:author="CR#0465r2" w:date="2023-12-31T21:49:00Z"/>
                <w:i/>
              </w:rPr>
            </w:pPr>
            <w:ins w:id="5276" w:author="CR#0465r2" w:date="2023-12-31T21:49:00Z">
              <w:r w:rsidRPr="0055568D">
                <w:rPr>
                  <w:i/>
                  <w:snapToGrid w:val="0"/>
                </w:rPr>
                <w:t>GNSS-SSR-</w:t>
              </w:r>
              <w:r>
                <w:rPr>
                  <w:i/>
                  <w:snapToGrid w:val="0"/>
                </w:rPr>
                <w:t>IOD-Update</w:t>
              </w:r>
              <w:r w:rsidRPr="0055568D">
                <w:rPr>
                  <w:i/>
                  <w:snapToGrid w:val="0"/>
                </w:rPr>
                <w:t xml:space="preserve"> </w:t>
              </w:r>
              <w:r w:rsidRPr="0055568D">
                <w:rPr>
                  <w:iCs/>
                  <w:noProof/>
                </w:rPr>
                <w:t>field descriptions</w:t>
              </w:r>
            </w:ins>
          </w:p>
        </w:tc>
      </w:tr>
      <w:tr w:rsidR="00051A6D" w:rsidRPr="0055568D" w14:paraId="1D37D311" w14:textId="7D9533F5" w:rsidTr="004F1197">
        <w:trPr>
          <w:cantSplit/>
          <w:ins w:id="5277" w:author="CR#0465r2" w:date="2023-12-31T21:49:00Z"/>
        </w:trPr>
        <w:tc>
          <w:tcPr>
            <w:tcW w:w="9638" w:type="dxa"/>
          </w:tcPr>
          <w:p w14:paraId="280E5E1A" w14:textId="5BBAC96F" w:rsidR="00051A6D" w:rsidRPr="0055568D" w:rsidRDefault="00051A6D" w:rsidP="004F1197">
            <w:pPr>
              <w:pStyle w:val="TAL"/>
              <w:rPr>
                <w:ins w:id="5278" w:author="CR#0465r2" w:date="2023-12-31T21:49:00Z"/>
                <w:b/>
                <w:i/>
              </w:rPr>
            </w:pPr>
            <w:ins w:id="5279" w:author="CR#0465r2" w:date="2023-12-31T21:49:00Z">
              <w:r w:rsidRPr="0055568D">
                <w:rPr>
                  <w:b/>
                  <w:i/>
                </w:rPr>
                <w:t>epochTime</w:t>
              </w:r>
            </w:ins>
          </w:p>
          <w:p w14:paraId="4A3CE55C" w14:textId="4BC5C7F7" w:rsidR="00051A6D" w:rsidRPr="0055568D" w:rsidRDefault="00051A6D" w:rsidP="004F1197">
            <w:pPr>
              <w:pStyle w:val="TAL"/>
              <w:rPr>
                <w:ins w:id="5280" w:author="CR#0465r2" w:date="2023-12-31T21:49:00Z"/>
              </w:rPr>
            </w:pPr>
            <w:ins w:id="5281" w:author="CR#0465r2" w:date="2023-12-31T21:49: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ins>
          </w:p>
        </w:tc>
      </w:tr>
      <w:tr w:rsidR="00051A6D" w:rsidRPr="0055568D" w14:paraId="688CB5AA" w14:textId="25326DC8" w:rsidTr="004F1197">
        <w:trPr>
          <w:cantSplit/>
          <w:ins w:id="5282" w:author="CR#0465r2" w:date="2023-12-31T21:49:00Z"/>
        </w:trPr>
        <w:tc>
          <w:tcPr>
            <w:tcW w:w="9638" w:type="dxa"/>
          </w:tcPr>
          <w:p w14:paraId="01A8E216" w14:textId="27A2110A" w:rsidR="00051A6D" w:rsidRPr="0055568D" w:rsidRDefault="00051A6D" w:rsidP="004F1197">
            <w:pPr>
              <w:pStyle w:val="TAL"/>
              <w:rPr>
                <w:ins w:id="5283" w:author="CR#0465r2" w:date="2023-12-31T21:49:00Z"/>
                <w:b/>
                <w:i/>
              </w:rPr>
            </w:pPr>
            <w:ins w:id="5284" w:author="CR#0465r2" w:date="2023-12-31T21:49:00Z">
              <w:r w:rsidRPr="0055568D">
                <w:rPr>
                  <w:b/>
                  <w:i/>
                </w:rPr>
                <w:t>ssrUpdateInterval</w:t>
              </w:r>
            </w:ins>
          </w:p>
          <w:p w14:paraId="46F60E3B" w14:textId="54BE5792" w:rsidR="00051A6D" w:rsidRPr="0055568D" w:rsidRDefault="00051A6D" w:rsidP="004F1197">
            <w:pPr>
              <w:pStyle w:val="TAL"/>
              <w:rPr>
                <w:ins w:id="5285" w:author="CR#0465r2" w:date="2023-12-31T21:49:00Z"/>
              </w:rPr>
            </w:pPr>
            <w:ins w:id="5286" w:author="CR#0465r2" w:date="2023-12-31T21:49: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ins>
          </w:p>
        </w:tc>
      </w:tr>
      <w:tr w:rsidR="00051A6D" w:rsidRPr="0055568D" w14:paraId="445579AA" w14:textId="719A2255" w:rsidTr="004F1197">
        <w:trPr>
          <w:cantSplit/>
          <w:ins w:id="5287" w:author="CR#0465r2" w:date="2023-12-31T21:49:00Z"/>
        </w:trPr>
        <w:tc>
          <w:tcPr>
            <w:tcW w:w="9638" w:type="dxa"/>
          </w:tcPr>
          <w:p w14:paraId="792223F4" w14:textId="155E0AA9" w:rsidR="00051A6D" w:rsidRPr="0055568D" w:rsidRDefault="00051A6D" w:rsidP="004F1197">
            <w:pPr>
              <w:pStyle w:val="TAL"/>
              <w:rPr>
                <w:ins w:id="5288" w:author="CR#0465r2" w:date="2023-12-31T21:49:00Z"/>
                <w:b/>
                <w:i/>
              </w:rPr>
            </w:pPr>
            <w:ins w:id="5289" w:author="CR#0465r2" w:date="2023-12-31T21:49:00Z">
              <w:r w:rsidRPr="0055568D">
                <w:rPr>
                  <w:b/>
                  <w:i/>
                </w:rPr>
                <w:t>iod-ssr</w:t>
              </w:r>
            </w:ins>
          </w:p>
          <w:p w14:paraId="2DCA48BE" w14:textId="7C44AC7D" w:rsidR="00051A6D" w:rsidRPr="0055568D" w:rsidRDefault="00051A6D" w:rsidP="004F1197">
            <w:pPr>
              <w:pStyle w:val="TAL"/>
              <w:rPr>
                <w:ins w:id="5290" w:author="CR#0465r2" w:date="2023-12-31T21:49:00Z"/>
                <w:b/>
                <w:i/>
              </w:rPr>
            </w:pPr>
            <w:ins w:id="5291" w:author="CR#0465r2" w:date="2023-12-31T21:49:00Z">
              <w:r w:rsidRPr="0055568D">
                <w:t xml:space="preserve">This field specifies the Issue of Data number for the SSR data. A change of </w:t>
              </w:r>
              <w:r w:rsidRPr="0055568D">
                <w:rPr>
                  <w:i/>
                </w:rPr>
                <w:t>iod-ssr</w:t>
              </w:r>
              <w:r w:rsidRPr="0055568D">
                <w:t xml:space="preserve"> is used to indicate a change in the SSR generating configuration.</w:t>
              </w:r>
            </w:ins>
          </w:p>
        </w:tc>
      </w:tr>
      <w:tr w:rsidR="00051A6D" w:rsidRPr="0055568D" w14:paraId="5F3746AC" w14:textId="53E9A4BC" w:rsidTr="004F1197">
        <w:trPr>
          <w:cantSplit/>
          <w:ins w:id="5292" w:author="CR#0465r2" w:date="2023-12-31T21:49:00Z"/>
        </w:trPr>
        <w:tc>
          <w:tcPr>
            <w:tcW w:w="9638" w:type="dxa"/>
          </w:tcPr>
          <w:p w14:paraId="1E294407" w14:textId="1C018725" w:rsidR="00051A6D" w:rsidRPr="0055568D" w:rsidRDefault="00051A6D" w:rsidP="004F1197">
            <w:pPr>
              <w:pStyle w:val="TAL"/>
              <w:rPr>
                <w:ins w:id="5293" w:author="CR#0465r2" w:date="2023-12-31T21:49:00Z"/>
                <w:b/>
                <w:i/>
              </w:rPr>
            </w:pPr>
            <w:ins w:id="5294" w:author="CR#0465r2" w:date="2023-12-31T21:49:00Z">
              <w:r w:rsidRPr="00186AFE">
                <w:rPr>
                  <w:b/>
                  <w:i/>
                </w:rPr>
                <w:t>iod-ssr-PCVResiduals</w:t>
              </w:r>
            </w:ins>
          </w:p>
          <w:p w14:paraId="30238F25" w14:textId="5D6DAF44" w:rsidR="00051A6D" w:rsidRPr="0055568D" w:rsidRDefault="00051A6D" w:rsidP="004F1197">
            <w:pPr>
              <w:pStyle w:val="TAL"/>
              <w:rPr>
                <w:ins w:id="5295" w:author="CR#0465r2" w:date="2023-12-31T21:49:00Z"/>
                <w:b/>
                <w:i/>
              </w:rPr>
            </w:pPr>
            <w:ins w:id="5296" w:author="CR#0465r2" w:date="2023-12-31T21:49: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5297" w:name="_Toc27765237"/>
      <w:bookmarkStart w:id="5298" w:name="_Toc37680918"/>
      <w:bookmarkStart w:id="5299" w:name="_Toc46486489"/>
      <w:bookmarkStart w:id="5300" w:name="_Toc52546834"/>
      <w:bookmarkStart w:id="5301" w:name="_Toc52547364"/>
      <w:bookmarkStart w:id="5302" w:name="_Toc52547894"/>
      <w:bookmarkStart w:id="5303" w:name="_Toc52548424"/>
      <w:bookmarkStart w:id="5304" w:name="_Toc146748237"/>
      <w:r w:rsidRPr="00147C45">
        <w:t>–</w:t>
      </w:r>
      <w:r w:rsidRPr="00147C45">
        <w:tab/>
      </w:r>
      <w:r w:rsidRPr="00147C45">
        <w:rPr>
          <w:i/>
          <w:snapToGrid w:val="0"/>
        </w:rPr>
        <w:t>GNSS-TimeModelList</w:t>
      </w:r>
      <w:bookmarkEnd w:id="5297"/>
      <w:bookmarkEnd w:id="5298"/>
      <w:bookmarkEnd w:id="5299"/>
      <w:bookmarkEnd w:id="5300"/>
      <w:bookmarkEnd w:id="5301"/>
      <w:bookmarkEnd w:id="5302"/>
      <w:bookmarkEnd w:id="5303"/>
      <w:bookmarkEnd w:id="5304"/>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r w:rsidRPr="00147C45">
        <w:rPr>
          <w:i/>
          <w:snapToGrid w:val="0"/>
        </w:rPr>
        <w:t>gnss-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r w:rsidRPr="00147C45">
        <w:rPr>
          <w:i/>
          <w:snapToGrid w:val="0"/>
        </w:rPr>
        <w:t xml:space="preserve">gnss-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If the location server does not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TimeModelElement</w:t>
            </w:r>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r w:rsidRPr="00147C45">
              <w:rPr>
                <w:b/>
                <w:i/>
              </w:rPr>
              <w:t>gnss-TimeModelRefTime</w:t>
            </w:r>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TimeModelElement</w:t>
            </w:r>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TimeModelElement</w:t>
            </w:r>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TimeModelElemen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TimeModelElemen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 xml:space="preserve">GNSS-TimeModelElement </w:t>
            </w:r>
            <w:r w:rsidRPr="00147C45">
              <w:t xml:space="preserve">is applicable. </w:t>
            </w:r>
            <w:r w:rsidRPr="00147C45">
              <w:rPr>
                <w:i/>
              </w:rPr>
              <w:t>GNSS-TimeModelElement</w:t>
            </w:r>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r w:rsidRPr="00147C45">
              <w:rPr>
                <w:i/>
              </w:rPr>
              <w:t>gnss-TO-ID</w:t>
            </w:r>
            <w:r w:rsidRPr="00147C45">
              <w:t xml:space="preserve">. The conversion is defined in [4,5,6]. See table of </w:t>
            </w:r>
            <w:r w:rsidRPr="00147C45">
              <w:rPr>
                <w:i/>
                <w:iCs/>
              </w:rPr>
              <w:t>gnss-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 xml:space="preserve">GNSS-TimeModelElement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TimeModelElemen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r w:rsidRPr="00147C45">
        <w:rPr>
          <w:i/>
          <w:iCs/>
        </w:rPr>
        <w:t>gnss-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r w:rsidRPr="00147C4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r w:rsidRPr="00147C45">
              <w:rPr>
                <w:szCs w:val="18"/>
              </w:rPr>
              <w:t>NavIC</w:t>
            </w:r>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r w:rsidRPr="00147C45">
        <w:rPr>
          <w:i/>
        </w:rPr>
        <w:t>gnss</w:t>
      </w:r>
      <w:r w:rsidRPr="00147C45">
        <w:rPr>
          <w:i/>
        </w:rPr>
        <w:noBreakHyphen/>
        <w:t>TO-ID</w:t>
      </w:r>
      <w:r w:rsidRPr="00147C45">
        <w:t xml:space="preserve"> is given by the following equation:</w:t>
      </w:r>
      <w:r w:rsidRPr="00147C45">
        <w:br/>
      </w:r>
      <w:r w:rsidRPr="00147C45">
        <w:br/>
        <w:t>t</w:t>
      </w:r>
      <w:r w:rsidRPr="00147C45">
        <w:rPr>
          <w:vertAlign w:val="subscript"/>
        </w:rPr>
        <w:t>GNSS</w:t>
      </w:r>
      <w:r w:rsidRPr="00147C45">
        <w:t xml:space="preserve"> = t</w:t>
      </w:r>
      <w:r w:rsidRPr="00147C45">
        <w:rPr>
          <w:vertAlign w:val="subscript"/>
        </w:rPr>
        <w:t>E</w:t>
      </w:r>
      <w:r w:rsidRPr="00147C45">
        <w:t xml:space="preserve"> - ( A</w:t>
      </w:r>
      <w:r w:rsidRPr="00147C45">
        <w:rPr>
          <w:vertAlign w:val="subscript"/>
        </w:rPr>
        <w:t>0GGTO</w:t>
      </w:r>
      <w:r w:rsidRPr="00147C45">
        <w:t xml:space="preserve"> + A</w:t>
      </w:r>
      <w:r w:rsidRPr="00147C45">
        <w:rPr>
          <w:vertAlign w:val="subscript"/>
        </w:rPr>
        <w:t>1GGTO</w:t>
      </w:r>
      <w:r w:rsidRPr="00147C45">
        <w:t xml:space="preserve"> (t</w:t>
      </w:r>
      <w:r w:rsidRPr="00147C45">
        <w:rPr>
          <w:vertAlign w:val="subscript"/>
        </w:rPr>
        <w:t>E</w:t>
      </w:r>
      <w:r w:rsidRPr="00147C45">
        <w:t xml:space="preserve"> - t</w:t>
      </w:r>
      <w:r w:rsidRPr="00147C45">
        <w:rPr>
          <w:vertAlign w:val="subscript"/>
        </w:rPr>
        <w:t>GGTO</w:t>
      </w:r>
      <w:r w:rsidRPr="00147C45">
        <w:t xml:space="preserve"> + 604800 (WN - WN</w:t>
      </w:r>
      <w:r w:rsidRPr="00147C45">
        <w:rPr>
          <w:vertAlign w:val="subscript"/>
        </w:rPr>
        <w:t>GGTO</w:t>
      </w:r>
      <w:r w:rsidRPr="00147C45">
        <w:t>)) + A</w:t>
      </w:r>
      <w:r w:rsidRPr="00147C45">
        <w:rPr>
          <w:vertAlign w:val="subscript"/>
        </w:rPr>
        <w:t>2GGTO</w:t>
      </w:r>
      <w:r w:rsidRPr="00147C45">
        <w:t xml:space="preserve"> (t</w:t>
      </w:r>
      <w:r w:rsidRPr="00147C45">
        <w:rPr>
          <w:vertAlign w:val="subscript"/>
        </w:rPr>
        <w:t>E</w:t>
      </w:r>
      <w:r w:rsidRPr="00147C45">
        <w:t xml:space="preserve"> - t</w:t>
      </w:r>
      <w:r w:rsidRPr="00147C45">
        <w:rPr>
          <w:vertAlign w:val="subscript"/>
        </w:rPr>
        <w:t>GGTO</w:t>
      </w:r>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t>t</w:t>
      </w:r>
      <w:r w:rsidRPr="00147C45">
        <w:rPr>
          <w:vertAlign w:val="subscript"/>
        </w:rPr>
        <w:t>GNSS</w:t>
      </w:r>
      <w:r w:rsidRPr="00147C45">
        <w:rPr>
          <w:vertAlign w:val="subscript"/>
        </w:rPr>
        <w:tab/>
      </w:r>
      <w:r w:rsidRPr="00147C45">
        <w:tab/>
        <w:t xml:space="preserve">is the system time of week for the GNSS indicated by </w:t>
      </w:r>
      <w:r w:rsidRPr="00147C45">
        <w:rPr>
          <w:i/>
        </w:rPr>
        <w:t>gnss-TO-ID</w:t>
      </w:r>
      <w:r w:rsidRPr="00147C45">
        <w:t>.</w:t>
      </w:r>
      <w:r w:rsidRPr="00147C45">
        <w:br/>
        <w:t>t</w:t>
      </w:r>
      <w:r w:rsidRPr="00147C45">
        <w:rPr>
          <w:vertAlign w:val="subscript"/>
        </w:rPr>
        <w:t>E</w:t>
      </w:r>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t</w:t>
      </w:r>
      <w:r w:rsidRPr="00147C45">
        <w:rPr>
          <w:vertAlign w:val="subscript"/>
        </w:rPr>
        <w:t>E</w:t>
      </w:r>
      <w:r w:rsidRPr="00147C45">
        <w:t xml:space="preserve">. </w:t>
      </w:r>
      <w:r w:rsidRPr="00147C45">
        <w:br/>
        <w:t>t</w:t>
      </w:r>
      <w:r w:rsidRPr="00147C45">
        <w:rPr>
          <w:vertAlign w:val="subscript"/>
        </w:rPr>
        <w:t>GGTO</w:t>
      </w:r>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r w:rsidRPr="00147C45">
        <w:rPr>
          <w:i/>
        </w:rPr>
        <w:t>gnss</w:t>
      </w:r>
      <w:r w:rsidRPr="00147C45">
        <w:rPr>
          <w:i/>
        </w:rPr>
        <w:noBreakHyphen/>
        <w:t>TimeModelRefTime</w:t>
      </w:r>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corresponding to the t</w:t>
      </w:r>
      <w:r w:rsidRPr="00147C45">
        <w:rPr>
          <w:vertAlign w:val="subscript"/>
        </w:rPr>
        <w:t>GGTO</w:t>
      </w:r>
      <w:r w:rsidRPr="00147C45">
        <w:t xml:space="preserve"> and given by the </w:t>
      </w:r>
      <w:r w:rsidRPr="00147C45">
        <w:rPr>
          <w:i/>
        </w:rPr>
        <w:t>weekNumber</w:t>
      </w:r>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TimeModelElement</w:t>
      </w:r>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5305" w:name="_Toc27765238"/>
      <w:bookmarkStart w:id="5306" w:name="_Toc37680919"/>
      <w:bookmarkStart w:id="5307" w:name="_Toc46486490"/>
      <w:bookmarkStart w:id="5308" w:name="_Toc52546835"/>
      <w:bookmarkStart w:id="5309" w:name="_Toc52547365"/>
      <w:bookmarkStart w:id="5310" w:name="_Toc52547895"/>
      <w:bookmarkStart w:id="5311" w:name="_Toc52548425"/>
      <w:bookmarkStart w:id="5312" w:name="_Toc146748238"/>
      <w:r w:rsidRPr="00147C45">
        <w:t>–</w:t>
      </w:r>
      <w:r w:rsidRPr="00147C45">
        <w:tab/>
      </w:r>
      <w:r w:rsidRPr="00147C45">
        <w:rPr>
          <w:i/>
          <w:snapToGrid w:val="0"/>
        </w:rPr>
        <w:t>GNSS-DifferentialCorrections</w:t>
      </w:r>
      <w:bookmarkEnd w:id="5305"/>
      <w:bookmarkEnd w:id="5306"/>
      <w:bookmarkEnd w:id="5307"/>
      <w:bookmarkEnd w:id="5308"/>
      <w:bookmarkEnd w:id="5309"/>
      <w:bookmarkEnd w:id="5310"/>
      <w:bookmarkEnd w:id="5311"/>
      <w:bookmarkEnd w:id="5312"/>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63B670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ins w:id="5313" w:author="CR#0482r1" w:date="2024-01-01T23:42:00Z">
        <w:r w:rsidR="00FD3D78">
          <w:tab/>
        </w:r>
      </w:ins>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DifferentialCorrections</w:t>
            </w:r>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r w:rsidRPr="00147C45">
              <w:rPr>
                <w:b/>
                <w:i/>
              </w:rPr>
              <w:t>dgnss-RefTime</w:t>
            </w:r>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r w:rsidRPr="00147C45">
              <w:rPr>
                <w:i/>
              </w:rPr>
              <w:t>dgnss-RefTime</w:t>
            </w:r>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SignalID</w:t>
            </w:r>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r w:rsidRPr="00147C45">
              <w:rPr>
                <w:i/>
              </w:rPr>
              <w:t>gnss-StatusHealth</w:t>
            </w:r>
            <w:r w:rsidRPr="00147C45">
              <w:t xml:space="preserve"> field to determine the final UDRE estimate for the particular satellite. The meanings of the values for this field are shown in the table </w:t>
            </w:r>
            <w:r w:rsidRPr="00147C45">
              <w:rPr>
                <w:i/>
              </w:rPr>
              <w:t>udr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213FA6" w:rsidRDefault="002B1632" w:rsidP="002D60CB">
            <w:pPr>
              <w:pStyle w:val="TALCharChar"/>
              <w:widowControl w:val="0"/>
              <w:rPr>
                <w:noProof/>
                <w:lang w:val="fr-FR"/>
                <w:rPrChange w:id="5314"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315" w:author="Draft v2" w:date="2024-01-10T20:24:00Z">
                  <w:rPr>
                    <w:noProof/>
                  </w:rPr>
                </w:rPrChange>
              </w:rPr>
              <w:t>PRC(t</w:t>
            </w:r>
            <w:r w:rsidRPr="00213FA6">
              <w:rPr>
                <w:noProof/>
                <w:vertAlign w:val="subscript"/>
                <w:lang w:val="fr-FR"/>
                <w:rPrChange w:id="5316" w:author="Draft v2" w:date="2024-01-10T20:24:00Z">
                  <w:rPr>
                    <w:noProof/>
                    <w:vertAlign w:val="subscript"/>
                  </w:rPr>
                </w:rPrChange>
              </w:rPr>
              <w:t>1</w:t>
            </w:r>
            <w:r w:rsidRPr="00213FA6">
              <w:rPr>
                <w:noProof/>
                <w:lang w:val="fr-FR"/>
                <w:rPrChange w:id="5317" w:author="Draft v2" w:date="2024-01-10T20:24:00Z">
                  <w:rPr>
                    <w:noProof/>
                  </w:rPr>
                </w:rPrChange>
              </w:rPr>
              <w:t>,</w:t>
            </w:r>
            <w:r w:rsidRPr="00213FA6">
              <w:rPr>
                <w:noProof/>
                <w:vertAlign w:val="subscript"/>
                <w:lang w:val="fr-FR"/>
                <w:rPrChange w:id="5318" w:author="Draft v2" w:date="2024-01-10T20:24:00Z">
                  <w:rPr>
                    <w:noProof/>
                    <w:vertAlign w:val="subscript"/>
                  </w:rPr>
                </w:rPrChange>
              </w:rPr>
              <w:t xml:space="preserve"> </w:t>
            </w:r>
            <w:r w:rsidRPr="00213FA6">
              <w:rPr>
                <w:noProof/>
                <w:lang w:val="fr-FR"/>
                <w:rPrChange w:id="5319" w:author="Draft v2" w:date="2024-01-10T20:24:00Z">
                  <w:rPr>
                    <w:noProof/>
                  </w:rPr>
                </w:rPrChange>
              </w:rPr>
              <w:t>IOD) = PRC(t</w:t>
            </w:r>
            <w:r w:rsidRPr="00213FA6">
              <w:rPr>
                <w:noProof/>
                <w:vertAlign w:val="subscript"/>
                <w:lang w:val="fr-FR"/>
                <w:rPrChange w:id="5320" w:author="Draft v2" w:date="2024-01-10T20:24:00Z">
                  <w:rPr>
                    <w:noProof/>
                    <w:vertAlign w:val="subscript"/>
                  </w:rPr>
                </w:rPrChange>
              </w:rPr>
              <w:t>0</w:t>
            </w:r>
            <w:r w:rsidRPr="00213FA6">
              <w:rPr>
                <w:noProof/>
                <w:lang w:val="fr-FR"/>
                <w:rPrChange w:id="5321" w:author="Draft v2" w:date="2024-01-10T20:24:00Z">
                  <w:rPr>
                    <w:noProof/>
                  </w:rPr>
                </w:rPrChange>
              </w:rPr>
              <w:t>, IOD) + RRC(t</w:t>
            </w:r>
            <w:r w:rsidRPr="00213FA6">
              <w:rPr>
                <w:noProof/>
                <w:vertAlign w:val="subscript"/>
                <w:lang w:val="fr-FR"/>
                <w:rPrChange w:id="5322" w:author="Draft v2" w:date="2024-01-10T20:24:00Z">
                  <w:rPr>
                    <w:noProof/>
                    <w:vertAlign w:val="subscript"/>
                  </w:rPr>
                </w:rPrChange>
              </w:rPr>
              <w:t>0</w:t>
            </w:r>
            <w:r w:rsidRPr="00213FA6">
              <w:rPr>
                <w:noProof/>
                <w:lang w:val="fr-FR"/>
                <w:rPrChange w:id="5323" w:author="Draft v2" w:date="2024-01-10T20:24:00Z">
                  <w:rPr>
                    <w:noProof/>
                  </w:rPr>
                </w:rPrChange>
              </w:rPr>
              <w:t>,IOD)</w:t>
            </w:r>
            <w:r w:rsidRPr="00147C45">
              <w:rPr>
                <w:noProof/>
              </w:rPr>
              <w:sym w:font="Symbol" w:char="F0D7"/>
            </w:r>
            <w:r w:rsidRPr="00213FA6">
              <w:rPr>
                <w:noProof/>
                <w:lang w:val="fr-FR"/>
                <w:rPrChange w:id="5324" w:author="Draft v2" w:date="2024-01-10T20:24:00Z">
                  <w:rPr>
                    <w:noProof/>
                  </w:rPr>
                </w:rPrChange>
              </w:rPr>
              <w:t>(t</w:t>
            </w:r>
            <w:r w:rsidRPr="00213FA6">
              <w:rPr>
                <w:noProof/>
                <w:vertAlign w:val="subscript"/>
                <w:lang w:val="fr-FR"/>
                <w:rPrChange w:id="5325" w:author="Draft v2" w:date="2024-01-10T20:24:00Z">
                  <w:rPr>
                    <w:noProof/>
                    <w:vertAlign w:val="subscript"/>
                  </w:rPr>
                </w:rPrChange>
              </w:rPr>
              <w:t>1</w:t>
            </w:r>
            <w:r w:rsidRPr="00213FA6">
              <w:rPr>
                <w:noProof/>
                <w:lang w:val="fr-FR"/>
                <w:rPrChange w:id="5326" w:author="Draft v2" w:date="2024-01-10T20:24:00Z">
                  <w:rPr>
                    <w:noProof/>
                  </w:rPr>
                </w:rPrChange>
              </w:rPr>
              <w:t xml:space="preserve"> - t</w:t>
            </w:r>
            <w:r w:rsidRPr="00213FA6">
              <w:rPr>
                <w:noProof/>
                <w:vertAlign w:val="subscript"/>
                <w:lang w:val="fr-FR"/>
                <w:rPrChange w:id="5327" w:author="Draft v2" w:date="2024-01-10T20:24:00Z">
                  <w:rPr>
                    <w:noProof/>
                    <w:vertAlign w:val="subscript"/>
                  </w:rPr>
                </w:rPrChange>
              </w:rPr>
              <w:t>0</w:t>
            </w:r>
            <w:r w:rsidR="00F03608" w:rsidRPr="00213FA6">
              <w:rPr>
                <w:noProof/>
                <w:lang w:val="fr-FR"/>
                <w:rPrChange w:id="5328" w:author="Draft v2" w:date="2024-01-10T20:24:00Z">
                  <w:rPr>
                    <w:noProof/>
                  </w:rPr>
                </w:rPrChange>
              </w:rPr>
              <w:t>)</w:t>
            </w:r>
            <w:r w:rsidRPr="00213FA6">
              <w:rPr>
                <w:noProof/>
                <w:lang w:val="fr-FR"/>
                <w:rPrChange w:id="5329" w:author="Draft v2" w:date="2024-01-10T20:24:00Z">
                  <w:rPr>
                    <w:noProof/>
                  </w:rPr>
                </w:rPrChange>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213FA6" w:rsidRDefault="002B1632" w:rsidP="002D60CB">
            <w:pPr>
              <w:pStyle w:val="TALCharChar"/>
              <w:widowControl w:val="0"/>
              <w:rPr>
                <w:noProof/>
                <w:lang w:val="fr-FR"/>
                <w:rPrChange w:id="5330" w:author="Draft v2" w:date="2024-01-10T20:24:00Z">
                  <w:rPr>
                    <w:noProof/>
                  </w:rPr>
                </w:rPrChange>
              </w:rPr>
            </w:pPr>
            <w:r w:rsidRPr="00147C45">
              <w:rPr>
                <w:noProof/>
              </w:rPr>
              <w:tab/>
            </w:r>
            <w:r w:rsidRPr="00147C45">
              <w:rPr>
                <w:snapToGrid w:val="0"/>
              </w:rPr>
              <w:tab/>
            </w:r>
            <w:r w:rsidRPr="00147C45">
              <w:rPr>
                <w:snapToGrid w:val="0"/>
              </w:rPr>
              <w:tab/>
            </w:r>
            <w:r w:rsidRPr="00147C45">
              <w:rPr>
                <w:snapToGrid w:val="0"/>
              </w:rPr>
              <w:tab/>
            </w:r>
            <w:r w:rsidRPr="00213FA6">
              <w:rPr>
                <w:noProof/>
                <w:lang w:val="fr-FR"/>
                <w:rPrChange w:id="5331" w:author="Draft v2" w:date="2024-01-10T20:24:00Z">
                  <w:rPr>
                    <w:noProof/>
                  </w:rPr>
                </w:rPrChange>
              </w:rPr>
              <w:t>PR(t</w:t>
            </w:r>
            <w:r w:rsidRPr="00213FA6">
              <w:rPr>
                <w:noProof/>
                <w:vertAlign w:val="subscript"/>
                <w:lang w:val="fr-FR"/>
                <w:rPrChange w:id="5332" w:author="Draft v2" w:date="2024-01-10T20:24:00Z">
                  <w:rPr>
                    <w:noProof/>
                    <w:vertAlign w:val="subscript"/>
                  </w:rPr>
                </w:rPrChange>
              </w:rPr>
              <w:t>1</w:t>
            </w:r>
            <w:r w:rsidRPr="00213FA6">
              <w:rPr>
                <w:noProof/>
                <w:lang w:val="fr-FR"/>
                <w:rPrChange w:id="5333" w:author="Draft v2" w:date="2024-01-10T20:24:00Z">
                  <w:rPr>
                    <w:noProof/>
                  </w:rPr>
                </w:rPrChange>
              </w:rPr>
              <w:t>, IOD) = PR</w:t>
            </w:r>
            <w:r w:rsidRPr="00213FA6">
              <w:rPr>
                <w:noProof/>
                <w:vertAlign w:val="subscript"/>
                <w:lang w:val="fr-FR"/>
                <w:rPrChange w:id="5334" w:author="Draft v2" w:date="2024-01-10T20:24:00Z">
                  <w:rPr>
                    <w:noProof/>
                    <w:vertAlign w:val="subscript"/>
                  </w:rPr>
                </w:rPrChange>
              </w:rPr>
              <w:t>m</w:t>
            </w:r>
            <w:r w:rsidRPr="00213FA6">
              <w:rPr>
                <w:noProof/>
                <w:lang w:val="fr-FR"/>
                <w:rPrChange w:id="5335" w:author="Draft v2" w:date="2024-01-10T20:24:00Z">
                  <w:rPr>
                    <w:noProof/>
                  </w:rPr>
                </w:rPrChange>
              </w:rPr>
              <w:t>(t</w:t>
            </w:r>
            <w:r w:rsidRPr="00213FA6">
              <w:rPr>
                <w:noProof/>
                <w:vertAlign w:val="subscript"/>
                <w:lang w:val="fr-FR"/>
                <w:rPrChange w:id="5336" w:author="Draft v2" w:date="2024-01-10T20:24:00Z">
                  <w:rPr>
                    <w:noProof/>
                    <w:vertAlign w:val="subscript"/>
                  </w:rPr>
                </w:rPrChange>
              </w:rPr>
              <w:t>1</w:t>
            </w:r>
            <w:r w:rsidRPr="00213FA6">
              <w:rPr>
                <w:noProof/>
                <w:lang w:val="fr-FR"/>
                <w:rPrChange w:id="5337" w:author="Draft v2" w:date="2024-01-10T20:24:00Z">
                  <w:rPr>
                    <w:noProof/>
                  </w:rPr>
                </w:rPrChange>
              </w:rPr>
              <w:t>, IOD) + PRC(t</w:t>
            </w:r>
            <w:r w:rsidRPr="00213FA6">
              <w:rPr>
                <w:noProof/>
                <w:vertAlign w:val="subscript"/>
                <w:lang w:val="fr-FR"/>
                <w:rPrChange w:id="5338" w:author="Draft v2" w:date="2024-01-10T20:24:00Z">
                  <w:rPr>
                    <w:noProof/>
                    <w:vertAlign w:val="subscript"/>
                  </w:rPr>
                </w:rPrChange>
              </w:rPr>
              <w:t>1</w:t>
            </w:r>
            <w:r w:rsidRPr="00213FA6">
              <w:rPr>
                <w:noProof/>
                <w:lang w:val="fr-FR"/>
                <w:rPrChange w:id="5339" w:author="Draft v2" w:date="2024-01-10T20:24:00Z">
                  <w:rPr>
                    <w:noProof/>
                  </w:rPr>
                </w:rPrChange>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213FA6" w:rsidRDefault="002B1632" w:rsidP="002D60CB">
            <w:pPr>
              <w:pStyle w:val="TAL"/>
              <w:widowControl w:val="0"/>
              <w:rPr>
                <w:noProof/>
                <w:lang w:val="fr-FR"/>
                <w:rPrChange w:id="5340"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341" w:author="Draft v2" w:date="2024-01-10T20:24:00Z">
                  <w:rPr>
                    <w:noProof/>
                  </w:rPr>
                </w:rPrChange>
              </w:rPr>
              <w:t>UDRE(</w:t>
            </w:r>
            <w:r w:rsidRPr="00213FA6">
              <w:rPr>
                <w:i/>
                <w:noProof/>
                <w:lang w:val="fr-FR"/>
                <w:rPrChange w:id="5342" w:author="Draft v2" w:date="2024-01-10T20:24:00Z">
                  <w:rPr>
                    <w:i/>
                    <w:noProof/>
                  </w:rPr>
                </w:rPrChange>
              </w:rPr>
              <w:t>t</w:t>
            </w:r>
            <w:r w:rsidRPr="00213FA6">
              <w:rPr>
                <w:i/>
                <w:noProof/>
                <w:vertAlign w:val="subscript"/>
                <w:lang w:val="fr-FR"/>
                <w:rPrChange w:id="5343" w:author="Draft v2" w:date="2024-01-10T20:24:00Z">
                  <w:rPr>
                    <w:i/>
                    <w:noProof/>
                    <w:vertAlign w:val="subscript"/>
                  </w:rPr>
                </w:rPrChange>
              </w:rPr>
              <w:t>0</w:t>
            </w:r>
            <w:r w:rsidRPr="00213FA6">
              <w:rPr>
                <w:noProof/>
                <w:lang w:val="fr-FR"/>
                <w:rPrChange w:id="5344" w:author="Draft v2" w:date="2024-01-10T20:24:00Z">
                  <w:rPr>
                    <w:noProof/>
                  </w:rPr>
                </w:rPrChange>
              </w:rPr>
              <w:t>+</w:t>
            </w:r>
            <w:r w:rsidRPr="00213FA6">
              <w:rPr>
                <w:i/>
                <w:noProof/>
                <w:lang w:val="fr-FR"/>
                <w:rPrChange w:id="5345" w:author="Draft v2" w:date="2024-01-10T20:24:00Z">
                  <w:rPr>
                    <w:i/>
                    <w:noProof/>
                  </w:rPr>
                </w:rPrChange>
              </w:rPr>
              <w:t>t</w:t>
            </w:r>
            <w:r w:rsidRPr="00213FA6">
              <w:rPr>
                <w:i/>
                <w:noProof/>
                <w:vertAlign w:val="subscript"/>
                <w:lang w:val="fr-FR"/>
                <w:rPrChange w:id="5346" w:author="Draft v2" w:date="2024-01-10T20:24:00Z">
                  <w:rPr>
                    <w:i/>
                    <w:noProof/>
                    <w:vertAlign w:val="subscript"/>
                  </w:rPr>
                </w:rPrChange>
              </w:rPr>
              <w:t>1</w:t>
            </w:r>
            <w:r w:rsidRPr="00213FA6">
              <w:rPr>
                <w:noProof/>
                <w:lang w:val="fr-FR"/>
                <w:rPrChange w:id="5347" w:author="Draft v2" w:date="2024-01-10T20:24:00Z">
                  <w:rPr>
                    <w:noProof/>
                  </w:rPr>
                </w:rPrChange>
              </w:rPr>
              <w:t>) = UDRE(</w:t>
            </w:r>
            <w:r w:rsidRPr="00213FA6">
              <w:rPr>
                <w:i/>
                <w:noProof/>
                <w:lang w:val="fr-FR"/>
                <w:rPrChange w:id="5348" w:author="Draft v2" w:date="2024-01-10T20:24:00Z">
                  <w:rPr>
                    <w:i/>
                    <w:noProof/>
                  </w:rPr>
                </w:rPrChange>
              </w:rPr>
              <w:t>t</w:t>
            </w:r>
            <w:r w:rsidRPr="00213FA6">
              <w:rPr>
                <w:i/>
                <w:noProof/>
                <w:vertAlign w:val="subscript"/>
                <w:lang w:val="fr-FR"/>
                <w:rPrChange w:id="5349" w:author="Draft v2" w:date="2024-01-10T20:24:00Z">
                  <w:rPr>
                    <w:i/>
                    <w:noProof/>
                    <w:vertAlign w:val="subscript"/>
                  </w:rPr>
                </w:rPrChange>
              </w:rPr>
              <w:t>0</w:t>
            </w:r>
            <w:r w:rsidRPr="00213FA6">
              <w:rPr>
                <w:noProof/>
                <w:lang w:val="fr-FR"/>
                <w:rPrChange w:id="5350" w:author="Draft v2" w:date="2024-01-10T20:24:00Z">
                  <w:rPr>
                    <w:noProof/>
                  </w:rPr>
                </w:rPrChange>
              </w:rPr>
              <w:t xml:space="preserve">) </w:t>
            </w:r>
            <w:r w:rsidRPr="00147C45">
              <w:rPr>
                <w:noProof/>
              </w:rPr>
              <w:sym w:font="Symbol" w:char="F0B4"/>
            </w:r>
            <w:r w:rsidRPr="00213FA6">
              <w:rPr>
                <w:noProof/>
                <w:lang w:val="fr-FR"/>
                <w:rPrChange w:id="5351" w:author="Draft v2" w:date="2024-01-10T20:24:00Z">
                  <w:rPr>
                    <w:noProof/>
                  </w:rPr>
                </w:rPrChange>
              </w:rPr>
              <w:t xml:space="preserve"> </w:t>
            </w:r>
            <w:r w:rsidRPr="00213FA6">
              <w:rPr>
                <w:i/>
                <w:noProof/>
                <w:lang w:val="fr-FR"/>
                <w:rPrChange w:id="5352" w:author="Draft v2" w:date="2024-01-10T20:24:00Z">
                  <w:rPr>
                    <w:i/>
                    <w:noProof/>
                  </w:rPr>
                </w:rPrChange>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r w:rsidRPr="00147C45">
              <w:rPr>
                <w:i/>
              </w:rPr>
              <w:t>dgnss-RefTime</w:t>
            </w:r>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udreValidityTime</w:t>
            </w:r>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r w:rsidRPr="00147C45">
        <w:rPr>
          <w:i/>
        </w:rPr>
        <w:t xml:space="preserve">udr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r w:rsidRPr="00147C45">
              <w:rPr>
                <w:i/>
              </w:rPr>
              <w:t>udre</w:t>
            </w:r>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udreValidityTime</w:t>
      </w:r>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5353" w:name="_Toc27765239"/>
      <w:bookmarkStart w:id="5354" w:name="_Toc37680920"/>
      <w:bookmarkStart w:id="5355" w:name="_Toc46486491"/>
      <w:bookmarkStart w:id="5356" w:name="_Toc52546836"/>
      <w:bookmarkStart w:id="5357" w:name="_Toc52547366"/>
      <w:bookmarkStart w:id="5358" w:name="_Toc52547896"/>
      <w:bookmarkStart w:id="5359" w:name="_Toc52548426"/>
      <w:bookmarkStart w:id="5360" w:name="_Toc146748239"/>
      <w:r w:rsidRPr="00147C45">
        <w:t>–</w:t>
      </w:r>
      <w:r w:rsidRPr="00147C45">
        <w:tab/>
      </w:r>
      <w:r w:rsidRPr="00147C45">
        <w:rPr>
          <w:i/>
          <w:snapToGrid w:val="0"/>
        </w:rPr>
        <w:t>GNSS-NavigationModel</w:t>
      </w:r>
      <w:bookmarkEnd w:id="5353"/>
      <w:bookmarkEnd w:id="5354"/>
      <w:bookmarkEnd w:id="5355"/>
      <w:bookmarkEnd w:id="5356"/>
      <w:bookmarkEnd w:id="5357"/>
      <w:bookmarkEnd w:id="5358"/>
      <w:bookmarkEnd w:id="5359"/>
      <w:bookmarkEnd w:id="5360"/>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DifferentialCorrections</w:t>
      </w:r>
      <w:r w:rsidRPr="00147C45">
        <w:t xml:space="preserve">). GNSS Orbit Model can be given in Keplerian parameters or as state vector in Earth-Centered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5361" w:name="OLE_LINK63"/>
      <w:bookmarkStart w:id="5362"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5361"/>
    <w:bookmarkEnd w:id="5362"/>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NavigationModel</w:t>
            </w:r>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r w:rsidRPr="00147C45">
              <w:rPr>
                <w:b/>
                <w:i/>
              </w:rPr>
              <w:t>nonBroadcastIndFlag</w:t>
            </w:r>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r w:rsidRPr="00147C45">
              <w:rPr>
                <w:b/>
                <w:i/>
              </w:rPr>
              <w:t>gnss-SatelliteList</w:t>
            </w:r>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r w:rsidRPr="00147C45">
              <w:rPr>
                <w:bCs/>
                <w:i/>
                <w:iCs/>
                <w:sz w:val="16"/>
                <w:szCs w:val="16"/>
              </w:rPr>
              <w:t>svHealth</w:t>
            </w:r>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r w:rsidRPr="00147C45">
              <w:rPr>
                <w:bCs/>
                <w:sz w:val="16"/>
                <w:szCs w:val="16"/>
              </w:rPr>
              <w:t>NavIC</w:t>
            </w:r>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3 is included, this interpretation of </w:t>
            </w:r>
            <w:r w:rsidRPr="00147C45">
              <w:rPr>
                <w:bCs/>
                <w:i/>
                <w:iCs/>
                <w:sz w:val="16"/>
                <w:szCs w:val="16"/>
              </w:rPr>
              <w:t>svHealth</w:t>
            </w:r>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sbas</w:t>
            </w:r>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r w:rsidRPr="00147C45">
              <w:rPr>
                <w:i/>
                <w:sz w:val="16"/>
                <w:szCs w:val="16"/>
              </w:rPr>
              <w:t>iod</w:t>
            </w:r>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r w:rsidRPr="00147C45">
              <w:rPr>
                <w:sz w:val="16"/>
                <w:szCs w:val="16"/>
              </w:rPr>
              <w:t>IOD</w:t>
            </w:r>
            <w:r w:rsidR="00A756ED" w:rsidRPr="00147C45">
              <w:rPr>
                <w:sz w:val="16"/>
                <w:szCs w:val="16"/>
              </w:rPr>
              <w:t>nav</w:t>
            </w:r>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r w:rsidRPr="00147C45">
              <w:rPr>
                <w:sz w:val="16"/>
                <w:szCs w:val="16"/>
              </w:rPr>
              <w:t>NavIC</w:t>
            </w:r>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r w:rsidRPr="00147C45">
              <w:rPr>
                <w:i/>
                <w:sz w:val="16"/>
                <w:szCs w:val="16"/>
              </w:rPr>
              <w:t>svHealthExt</w:t>
            </w:r>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5363" w:name="_Toc27765240"/>
      <w:bookmarkStart w:id="5364" w:name="_Toc37680921"/>
      <w:bookmarkStart w:id="5365" w:name="_Toc46486492"/>
      <w:bookmarkStart w:id="5366" w:name="_Toc52546837"/>
      <w:bookmarkStart w:id="5367" w:name="_Toc52547367"/>
      <w:bookmarkStart w:id="5368" w:name="_Toc52547897"/>
      <w:bookmarkStart w:id="5369" w:name="_Toc52548427"/>
      <w:bookmarkStart w:id="5370" w:name="_Toc146748240"/>
      <w:r w:rsidRPr="00147C45">
        <w:t>–</w:t>
      </w:r>
      <w:r w:rsidRPr="00147C45">
        <w:tab/>
      </w:r>
      <w:r w:rsidRPr="00147C45">
        <w:rPr>
          <w:i/>
          <w:snapToGrid w:val="0"/>
        </w:rPr>
        <w:t>StandardClockModelList</w:t>
      </w:r>
      <w:bookmarkEnd w:id="5363"/>
      <w:bookmarkEnd w:id="5364"/>
      <w:bookmarkEnd w:id="5365"/>
      <w:bookmarkEnd w:id="5366"/>
      <w:bookmarkEnd w:id="5367"/>
      <w:bookmarkEnd w:id="5368"/>
      <w:bookmarkEnd w:id="5369"/>
      <w:bookmarkEnd w:id="5370"/>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r w:rsidRPr="00147C45">
              <w:rPr>
                <w:b/>
                <w:i/>
              </w:rPr>
              <w:t>standardClockModelList</w:t>
            </w:r>
          </w:p>
          <w:p w14:paraId="6974EE17" w14:textId="77777777" w:rsidR="002B1632" w:rsidRPr="00147C45" w:rsidRDefault="002B1632" w:rsidP="002D60CB">
            <w:pPr>
              <w:pStyle w:val="TAL"/>
              <w:keepNext w:val="0"/>
              <w:keepLines w:val="0"/>
              <w:widowControl w:val="0"/>
            </w:pPr>
            <w:r w:rsidRPr="00147C45">
              <w:rPr>
                <w:i/>
              </w:rPr>
              <w:t>gnss-ClockModel</w:t>
            </w:r>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r w:rsidRPr="00147C45">
              <w:rPr>
                <w:i/>
                <w:snapToGrid w:val="0"/>
              </w:rPr>
              <w:t>gnss-ClockModel</w:t>
            </w:r>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r w:rsidRPr="00147C45">
              <w:rPr>
                <w:b/>
                <w:i/>
              </w:rPr>
              <w:t>stanClockToc</w:t>
            </w:r>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r w:rsidRPr="00147C45">
              <w:rPr>
                <w:b/>
                <w:i/>
              </w:rPr>
              <w:t>stanClockTgd</w:t>
            </w:r>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r w:rsidRPr="00147C45">
              <w:rPr>
                <w:i/>
                <w:iCs/>
              </w:rPr>
              <w:t>stanModelID</w:t>
            </w:r>
            <w:r w:rsidRPr="00147C45">
              <w:t xml:space="preserve"> to Identity relation below. This field is required if the location server includes both F/Nav and I/Nav Galileo clock models in </w:t>
            </w:r>
            <w:r w:rsidRPr="00147C45">
              <w:rPr>
                <w:i/>
              </w:rPr>
              <w:t>gnss-ClockModel.</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r w:rsidRPr="00147C45">
        <w:rPr>
          <w:i/>
          <w:iCs/>
        </w:rPr>
        <w:t>stanModelID</w:t>
      </w:r>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r w:rsidRPr="00147C45">
              <w:rPr>
                <w:i/>
              </w:rPr>
              <w:t>stanModelID</w:t>
            </w:r>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5371" w:name="_Toc27765241"/>
      <w:bookmarkStart w:id="5372" w:name="_Toc37680922"/>
      <w:bookmarkStart w:id="5373" w:name="_Toc46486493"/>
      <w:bookmarkStart w:id="5374" w:name="_Toc52546838"/>
      <w:bookmarkStart w:id="5375" w:name="_Toc52547368"/>
      <w:bookmarkStart w:id="5376" w:name="_Toc52547898"/>
      <w:bookmarkStart w:id="5377" w:name="_Toc52548428"/>
      <w:bookmarkStart w:id="5378" w:name="_Toc146748241"/>
      <w:r w:rsidRPr="00147C45">
        <w:t>–</w:t>
      </w:r>
      <w:r w:rsidRPr="00147C45">
        <w:tab/>
      </w:r>
      <w:r w:rsidRPr="00147C45">
        <w:rPr>
          <w:i/>
          <w:snapToGrid w:val="0"/>
        </w:rPr>
        <w:t>NAV-ClockModel</w:t>
      </w:r>
      <w:bookmarkEnd w:id="5371"/>
      <w:bookmarkEnd w:id="5372"/>
      <w:bookmarkEnd w:id="5373"/>
      <w:bookmarkEnd w:id="5374"/>
      <w:bookmarkEnd w:id="5375"/>
      <w:bookmarkEnd w:id="5376"/>
      <w:bookmarkEnd w:id="5377"/>
      <w:bookmarkEnd w:id="5378"/>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r w:rsidRPr="00147C45">
              <w:rPr>
                <w:b/>
                <w:i/>
              </w:rPr>
              <w:t>navToc</w:t>
            </w:r>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5379" w:name="_Toc27765242"/>
      <w:bookmarkStart w:id="5380" w:name="_Toc37680923"/>
      <w:bookmarkStart w:id="5381" w:name="_Toc46486494"/>
      <w:bookmarkStart w:id="5382" w:name="_Toc52546839"/>
      <w:bookmarkStart w:id="5383" w:name="_Toc52547369"/>
      <w:bookmarkStart w:id="5384" w:name="_Toc52547899"/>
      <w:bookmarkStart w:id="5385" w:name="_Toc52548429"/>
      <w:bookmarkStart w:id="5386" w:name="_Toc146748242"/>
      <w:r w:rsidRPr="00147C45">
        <w:t>–</w:t>
      </w:r>
      <w:r w:rsidRPr="00147C45">
        <w:tab/>
      </w:r>
      <w:r w:rsidRPr="00147C45">
        <w:rPr>
          <w:i/>
          <w:snapToGrid w:val="0"/>
        </w:rPr>
        <w:t>CNAV-ClockModel</w:t>
      </w:r>
      <w:bookmarkEnd w:id="5379"/>
      <w:bookmarkEnd w:id="5380"/>
      <w:bookmarkEnd w:id="5381"/>
      <w:bookmarkEnd w:id="5382"/>
      <w:bookmarkEnd w:id="5383"/>
      <w:bookmarkEnd w:id="5384"/>
      <w:bookmarkEnd w:id="5385"/>
      <w:bookmarkEnd w:id="5386"/>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r w:rsidRPr="00147C45">
              <w:rPr>
                <w:b/>
                <w:i/>
              </w:rPr>
              <w:t>cnavToc</w:t>
            </w:r>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w:t>
            </w:r>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5387" w:name="_Toc27765243"/>
      <w:bookmarkStart w:id="5388" w:name="_Toc37680924"/>
      <w:bookmarkStart w:id="5389" w:name="_Toc46486495"/>
      <w:bookmarkStart w:id="5390" w:name="_Toc52546840"/>
      <w:bookmarkStart w:id="5391" w:name="_Toc52547370"/>
      <w:bookmarkStart w:id="5392" w:name="_Toc52547900"/>
      <w:bookmarkStart w:id="5393" w:name="_Toc52548430"/>
      <w:bookmarkStart w:id="5394" w:name="_Toc146748243"/>
      <w:r w:rsidRPr="00147C45">
        <w:t>–</w:t>
      </w:r>
      <w:r w:rsidRPr="00147C45">
        <w:tab/>
      </w:r>
      <w:r w:rsidRPr="00147C45">
        <w:rPr>
          <w:i/>
          <w:snapToGrid w:val="0"/>
        </w:rPr>
        <w:t>GLONASS-ClockModel</w:t>
      </w:r>
      <w:bookmarkEnd w:id="5387"/>
      <w:bookmarkEnd w:id="5388"/>
      <w:bookmarkEnd w:id="5389"/>
      <w:bookmarkEnd w:id="5390"/>
      <w:bookmarkEnd w:id="5391"/>
      <w:bookmarkEnd w:id="5392"/>
      <w:bookmarkEnd w:id="5393"/>
      <w:bookmarkEnd w:id="5394"/>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r w:rsidRPr="00147C45">
              <w:rPr>
                <w:b/>
                <w:i/>
              </w:rPr>
              <w:t>gloTau</w:t>
            </w:r>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5395" w:name="_Toc27765244"/>
      <w:bookmarkStart w:id="5396" w:name="_Toc37680925"/>
      <w:bookmarkStart w:id="5397" w:name="_Toc46486496"/>
      <w:bookmarkStart w:id="5398" w:name="_Toc52546841"/>
      <w:bookmarkStart w:id="5399" w:name="_Toc52547371"/>
      <w:bookmarkStart w:id="5400" w:name="_Toc52547901"/>
      <w:bookmarkStart w:id="5401" w:name="_Toc52548431"/>
      <w:bookmarkStart w:id="5402" w:name="_Toc146748244"/>
      <w:r w:rsidRPr="00147C45">
        <w:t>–</w:t>
      </w:r>
      <w:r w:rsidRPr="00147C45">
        <w:tab/>
      </w:r>
      <w:r w:rsidRPr="00147C45">
        <w:rPr>
          <w:i/>
          <w:snapToGrid w:val="0"/>
        </w:rPr>
        <w:t>SBAS-ClockModel</w:t>
      </w:r>
      <w:bookmarkEnd w:id="5395"/>
      <w:bookmarkEnd w:id="5396"/>
      <w:bookmarkEnd w:id="5397"/>
      <w:bookmarkEnd w:id="5398"/>
      <w:bookmarkEnd w:id="5399"/>
      <w:bookmarkEnd w:id="5400"/>
      <w:bookmarkEnd w:id="5401"/>
      <w:bookmarkEnd w:id="5402"/>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r w:rsidRPr="00147C45">
              <w:rPr>
                <w:b/>
                <w:i/>
              </w:rPr>
              <w:t>sbasTo</w:t>
            </w:r>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r w:rsidRPr="00147C45">
              <w:rPr>
                <w:b/>
                <w:i/>
              </w:rPr>
              <w:t>sbasAgfo</w:t>
            </w:r>
          </w:p>
          <w:p w14:paraId="673D3BAE" w14:textId="77777777" w:rsidR="002B1632" w:rsidRPr="00147C45" w:rsidRDefault="002B1632" w:rsidP="002D60CB">
            <w:pPr>
              <w:pStyle w:val="TAL"/>
              <w:rPr>
                <w:rFonts w:cs="Arial"/>
                <w:bCs/>
              </w:rPr>
            </w:pPr>
            <w:r w:rsidRPr="00147C45">
              <w:t xml:space="preserve">Parameter </w:t>
            </w:r>
            <w:r w:rsidRPr="00147C45">
              <w:rPr>
                <w:rFonts w:cs="Arial"/>
                <w:bCs/>
              </w:rPr>
              <w:t>a</w:t>
            </w:r>
            <w:r w:rsidRPr="00147C45">
              <w:rPr>
                <w:rFonts w:cs="Arial"/>
                <w:bCs/>
                <w:vertAlign w:val="subscript"/>
              </w:rPr>
              <w:t xml:space="preserve">Gfo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5403" w:name="_Toc27765245"/>
      <w:bookmarkStart w:id="5404" w:name="_Toc37680926"/>
      <w:bookmarkStart w:id="5405" w:name="_Toc46486497"/>
      <w:bookmarkStart w:id="5406" w:name="_Toc52546842"/>
      <w:bookmarkStart w:id="5407" w:name="_Toc52547372"/>
      <w:bookmarkStart w:id="5408" w:name="_Toc52547902"/>
      <w:bookmarkStart w:id="5409" w:name="_Toc52548432"/>
      <w:bookmarkStart w:id="5410" w:name="_Toc146748245"/>
      <w:r w:rsidRPr="00147C45">
        <w:t>–</w:t>
      </w:r>
      <w:r w:rsidRPr="00147C45">
        <w:tab/>
      </w:r>
      <w:r w:rsidRPr="00147C45">
        <w:rPr>
          <w:i/>
          <w:snapToGrid w:val="0"/>
        </w:rPr>
        <w:t>BDS-ClockModel</w:t>
      </w:r>
      <w:bookmarkEnd w:id="5403"/>
      <w:bookmarkEnd w:id="5404"/>
      <w:bookmarkEnd w:id="5405"/>
      <w:bookmarkEnd w:id="5406"/>
      <w:bookmarkEnd w:id="5407"/>
      <w:bookmarkEnd w:id="5408"/>
      <w:bookmarkEnd w:id="5409"/>
      <w:bookmarkEnd w:id="5410"/>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r w:rsidRPr="00147C45">
              <w:rPr>
                <w:b/>
                <w:i/>
              </w:rPr>
              <w:t>bdsAODC</w:t>
            </w:r>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r w:rsidRPr="00147C45">
              <w:rPr>
                <w:b/>
                <w:i/>
              </w:rPr>
              <w:t>bdsToc</w:t>
            </w:r>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5411" w:name="_Toc14967471"/>
      <w:bookmarkStart w:id="5412" w:name="_Toc37680927"/>
      <w:bookmarkStart w:id="5413" w:name="_Toc46486498"/>
      <w:bookmarkStart w:id="5414" w:name="_Toc52546843"/>
      <w:bookmarkStart w:id="5415" w:name="_Toc52547373"/>
      <w:bookmarkStart w:id="5416" w:name="_Toc52547903"/>
      <w:bookmarkStart w:id="5417" w:name="_Toc52548433"/>
      <w:bookmarkStart w:id="5418" w:name="_Toc146748246"/>
      <w:r w:rsidRPr="00147C45">
        <w:t>–</w:t>
      </w:r>
      <w:r w:rsidRPr="00147C45">
        <w:tab/>
      </w:r>
      <w:r w:rsidRPr="00147C45">
        <w:rPr>
          <w:i/>
          <w:snapToGrid w:val="0"/>
        </w:rPr>
        <w:t>BDS-</w:t>
      </w:r>
      <w:r w:rsidRPr="00147C45">
        <w:rPr>
          <w:i/>
        </w:rPr>
        <w:t>ClockModel</w:t>
      </w:r>
      <w:r w:rsidRPr="00147C45">
        <w:rPr>
          <w:i/>
          <w:lang w:eastAsia="zh-CN"/>
        </w:rPr>
        <w:t>2</w:t>
      </w:r>
      <w:bookmarkEnd w:id="5411"/>
      <w:bookmarkEnd w:id="5412"/>
      <w:bookmarkEnd w:id="5413"/>
      <w:bookmarkEnd w:id="5414"/>
      <w:bookmarkEnd w:id="5415"/>
      <w:bookmarkEnd w:id="5416"/>
      <w:bookmarkEnd w:id="5417"/>
      <w:bookmarkEnd w:id="5418"/>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5419" w:name="OLE_LINK15"/>
      <w:bookmarkStart w:id="5420" w:name="OLE_LINK18"/>
      <w:r w:rsidRPr="00147C45">
        <w:rPr>
          <w:lang w:eastAsia="zh-CN"/>
        </w:rPr>
        <w:tab/>
        <w:t>bdsTgdB1Cp</w:t>
      </w:r>
      <w:bookmarkEnd w:id="5419"/>
      <w:bookmarkEnd w:id="5420"/>
      <w:r w:rsidRPr="00147C45">
        <w:rPr>
          <w:lang w:eastAsia="zh-CN"/>
        </w:rPr>
        <w:t>-r16</w:t>
      </w:r>
      <w:r w:rsidRPr="00147C45">
        <w:rPr>
          <w:lang w:eastAsia="zh-CN"/>
        </w:rPr>
        <w:tab/>
      </w:r>
      <w:bookmarkStart w:id="5421" w:name="OLE_LINK5"/>
      <w:bookmarkStart w:id="5422" w:name="OLE_LINK6"/>
      <w:r w:rsidRPr="00147C45">
        <w:rPr>
          <w:lang w:eastAsia="zh-CN"/>
        </w:rPr>
        <w:t>INTEGER (-2048..2047)</w:t>
      </w:r>
      <w:bookmarkEnd w:id="5421"/>
      <w:bookmarkEnd w:id="5422"/>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5423" w:name="OLE_LINK19"/>
      <w:bookmarkStart w:id="5424" w:name="OLE_LINK20"/>
      <w:r w:rsidRPr="00147C45">
        <w:rPr>
          <w:lang w:eastAsia="zh-CN"/>
        </w:rPr>
        <w:tab/>
        <w:t>bdsIscB1Cd</w:t>
      </w:r>
      <w:bookmarkEnd w:id="5423"/>
      <w:bookmarkEnd w:id="5424"/>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r w:rsidRPr="00147C45">
              <w:rPr>
                <w:b/>
                <w:i/>
              </w:rPr>
              <w:t>bdsToc</w:t>
            </w:r>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5425" w:name="OLE_LINK13"/>
            <w:bookmarkStart w:id="5426"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5425"/>
          <w:bookmarkEnd w:id="5426"/>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5427" w:name="_Toc37680928"/>
      <w:bookmarkStart w:id="5428" w:name="_Toc46486499"/>
      <w:bookmarkStart w:id="5429" w:name="_Toc52546844"/>
      <w:bookmarkStart w:id="5430" w:name="_Toc52547374"/>
      <w:bookmarkStart w:id="5431" w:name="_Toc52547904"/>
      <w:bookmarkStart w:id="5432" w:name="_Toc52548434"/>
      <w:bookmarkStart w:id="5433" w:name="_Toc146748247"/>
      <w:r w:rsidRPr="00147C45">
        <w:t>–</w:t>
      </w:r>
      <w:r w:rsidRPr="00147C45">
        <w:tab/>
      </w:r>
      <w:r w:rsidRPr="00147C45">
        <w:rPr>
          <w:i/>
          <w:snapToGrid w:val="0"/>
        </w:rPr>
        <w:t>NavIC-ClockModel</w:t>
      </w:r>
      <w:bookmarkEnd w:id="5427"/>
      <w:bookmarkEnd w:id="5428"/>
      <w:bookmarkEnd w:id="5429"/>
      <w:bookmarkEnd w:id="5430"/>
      <w:bookmarkEnd w:id="5431"/>
      <w:bookmarkEnd w:id="5432"/>
      <w:bookmarkEnd w:id="5433"/>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r w:rsidRPr="00147C45">
              <w:rPr>
                <w:b/>
                <w:i/>
              </w:rPr>
              <w:t>navic-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5434" w:name="_Toc27765246"/>
      <w:bookmarkStart w:id="5435" w:name="_Toc37680929"/>
      <w:bookmarkStart w:id="5436" w:name="_Toc46486500"/>
      <w:bookmarkStart w:id="5437" w:name="_Toc52546845"/>
      <w:bookmarkStart w:id="5438" w:name="_Toc52547375"/>
      <w:bookmarkStart w:id="5439" w:name="_Toc52547905"/>
      <w:bookmarkStart w:id="5440" w:name="_Toc52548435"/>
      <w:bookmarkStart w:id="5441" w:name="_Toc146748248"/>
      <w:r w:rsidRPr="00147C45">
        <w:t>–</w:t>
      </w:r>
      <w:r w:rsidRPr="00147C45">
        <w:tab/>
      </w:r>
      <w:r w:rsidRPr="00147C45">
        <w:rPr>
          <w:i/>
          <w:snapToGrid w:val="0"/>
        </w:rPr>
        <w:t>NavModelKeplerianSet</w:t>
      </w:r>
      <w:bookmarkEnd w:id="5434"/>
      <w:bookmarkEnd w:id="5435"/>
      <w:bookmarkEnd w:id="5436"/>
      <w:bookmarkEnd w:id="5437"/>
      <w:bookmarkEnd w:id="5438"/>
      <w:bookmarkEnd w:id="5439"/>
      <w:bookmarkEnd w:id="5440"/>
      <w:bookmarkEnd w:id="5441"/>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r w:rsidRPr="00147C45">
              <w:rPr>
                <w:position w:val="-3"/>
                <w:sz w:val="16"/>
                <w:szCs w:val="16"/>
              </w:rPr>
              <w:t>oe</w:t>
            </w:r>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213FA6"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213FA6" w:rsidRDefault="002B1632" w:rsidP="002D60CB">
            <w:pPr>
              <w:pStyle w:val="TAL"/>
              <w:keepNext w:val="0"/>
              <w:keepLines w:val="0"/>
              <w:widowControl w:val="0"/>
              <w:rPr>
                <w:b/>
                <w:bCs/>
                <w:i/>
                <w:iCs/>
                <w:noProof/>
                <w:lang w:val="fr-FR"/>
                <w:rPrChange w:id="5442" w:author="Draft v2" w:date="2024-01-10T20:27:00Z">
                  <w:rPr>
                    <w:b/>
                    <w:bCs/>
                    <w:i/>
                    <w:iCs/>
                    <w:noProof/>
                  </w:rPr>
                </w:rPrChange>
              </w:rPr>
            </w:pPr>
            <w:r w:rsidRPr="00213FA6">
              <w:rPr>
                <w:lang w:val="fr-FR"/>
                <w:rPrChange w:id="5443" w:author="Draft v2" w:date="2024-01-10T20:27:00Z">
                  <w:rPr/>
                </w:rPrChange>
              </w:rPr>
              <w:t>Scale factor 2</w:t>
            </w:r>
            <w:r w:rsidRPr="00213FA6">
              <w:rPr>
                <w:vertAlign w:val="superscript"/>
                <w:lang w:val="fr-FR"/>
                <w:rPrChange w:id="5444" w:author="Draft v2" w:date="2024-01-10T20:27:00Z">
                  <w:rPr>
                    <w:vertAlign w:val="superscript"/>
                  </w:rPr>
                </w:rPrChange>
              </w:rPr>
              <w:t>-43</w:t>
            </w:r>
            <w:r w:rsidRPr="00213FA6">
              <w:rPr>
                <w:lang w:val="fr-FR"/>
                <w:rPrChange w:id="5445" w:author="Draft v2" w:date="2024-01-10T20:27:00Z">
                  <w:rPr/>
                </w:rPrChange>
              </w:rPr>
              <w:t xml:space="preserve"> semi-circles/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213FA6"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OMEGAdot, </w:t>
            </w:r>
            <w:r w:rsidR="00662FEC" w:rsidRPr="00147C45">
              <w:t>rate of change of right ascension</w:t>
            </w:r>
            <w:r w:rsidRPr="00147C45">
              <w:t xml:space="preserve"> (semi-circles/sec) [8].</w:t>
            </w:r>
          </w:p>
          <w:p w14:paraId="6ADA68A9" w14:textId="77777777" w:rsidR="002B1632" w:rsidRPr="00213FA6" w:rsidRDefault="002B1632" w:rsidP="002D60CB">
            <w:pPr>
              <w:pStyle w:val="TAL"/>
              <w:keepNext w:val="0"/>
              <w:keepLines w:val="0"/>
              <w:widowControl w:val="0"/>
              <w:rPr>
                <w:b/>
                <w:bCs/>
                <w:i/>
                <w:iCs/>
                <w:noProof/>
                <w:lang w:val="fr-FR"/>
                <w:rPrChange w:id="5446" w:author="Draft v2" w:date="2024-01-10T20:27:00Z">
                  <w:rPr>
                    <w:b/>
                    <w:bCs/>
                    <w:i/>
                    <w:iCs/>
                    <w:noProof/>
                  </w:rPr>
                </w:rPrChange>
              </w:rPr>
            </w:pPr>
            <w:r w:rsidRPr="00213FA6">
              <w:rPr>
                <w:lang w:val="fr-FR"/>
                <w:rPrChange w:id="5447" w:author="Draft v2" w:date="2024-01-10T20:27:00Z">
                  <w:rPr/>
                </w:rPrChange>
              </w:rPr>
              <w:t>Scale factor 2</w:t>
            </w:r>
            <w:r w:rsidRPr="00213FA6">
              <w:rPr>
                <w:vertAlign w:val="superscript"/>
                <w:lang w:val="fr-FR"/>
                <w:rPrChange w:id="5448" w:author="Draft v2" w:date="2024-01-10T20:27:00Z">
                  <w:rPr>
                    <w:vertAlign w:val="superscript"/>
                  </w:rPr>
                </w:rPrChange>
              </w:rPr>
              <w:t>-43</w:t>
            </w:r>
            <w:r w:rsidRPr="00213FA6">
              <w:rPr>
                <w:lang w:val="fr-FR"/>
                <w:rPrChange w:id="5449" w:author="Draft v2" w:date="2024-01-10T20:27:00Z">
                  <w:rPr/>
                </w:rPrChange>
              </w:rPr>
              <w:t xml:space="preserve"> semi-circles/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213FA6"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Idot, rate of </w:t>
            </w:r>
            <w:r w:rsidR="00662FEC" w:rsidRPr="00147C45">
              <w:t xml:space="preserve">change of </w:t>
            </w:r>
            <w:r w:rsidRPr="00147C45">
              <w:t>inclination angle (semi-circles/sec) [8].</w:t>
            </w:r>
          </w:p>
          <w:p w14:paraId="596C63A4" w14:textId="77777777" w:rsidR="002B1632" w:rsidRPr="00213FA6" w:rsidRDefault="002B1632" w:rsidP="002D60CB">
            <w:pPr>
              <w:pStyle w:val="TAL"/>
              <w:keepNext w:val="0"/>
              <w:keepLines w:val="0"/>
              <w:widowControl w:val="0"/>
              <w:rPr>
                <w:b/>
                <w:bCs/>
                <w:i/>
                <w:iCs/>
                <w:noProof/>
                <w:lang w:val="fr-FR"/>
                <w:rPrChange w:id="5450" w:author="Draft v2" w:date="2024-01-10T20:27:00Z">
                  <w:rPr>
                    <w:b/>
                    <w:bCs/>
                    <w:i/>
                    <w:iCs/>
                    <w:noProof/>
                  </w:rPr>
                </w:rPrChange>
              </w:rPr>
            </w:pPr>
            <w:r w:rsidRPr="00213FA6">
              <w:rPr>
                <w:lang w:val="fr-FR"/>
                <w:rPrChange w:id="5451" w:author="Draft v2" w:date="2024-01-10T20:27:00Z">
                  <w:rPr/>
                </w:rPrChange>
              </w:rPr>
              <w:t>Scale factor 2</w:t>
            </w:r>
            <w:r w:rsidRPr="00213FA6">
              <w:rPr>
                <w:vertAlign w:val="superscript"/>
                <w:lang w:val="fr-FR"/>
                <w:rPrChange w:id="5452" w:author="Draft v2" w:date="2024-01-10T20:27:00Z">
                  <w:rPr>
                    <w:vertAlign w:val="superscript"/>
                  </w:rPr>
                </w:rPrChange>
              </w:rPr>
              <w:t>-43</w:t>
            </w:r>
            <w:r w:rsidRPr="00213FA6">
              <w:rPr>
                <w:lang w:val="fr-FR"/>
                <w:rPrChange w:id="5453" w:author="Draft v2" w:date="2024-01-10T20:27:00Z">
                  <w:rPr/>
                </w:rPrChange>
              </w:rPr>
              <w:t xml:space="preserve"> semi-circles/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sqrtA,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Parameter i</w:t>
            </w:r>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5454" w:name="_Toc27765247"/>
      <w:bookmarkStart w:id="5455" w:name="_Toc37680930"/>
      <w:bookmarkStart w:id="5456" w:name="_Toc46486501"/>
      <w:bookmarkStart w:id="5457" w:name="_Toc52546846"/>
      <w:bookmarkStart w:id="5458" w:name="_Toc52547376"/>
      <w:bookmarkStart w:id="5459" w:name="_Toc52547906"/>
      <w:bookmarkStart w:id="5460" w:name="_Toc52548436"/>
      <w:bookmarkStart w:id="5461" w:name="_Toc146748249"/>
      <w:r w:rsidRPr="00147C45">
        <w:t>–</w:t>
      </w:r>
      <w:r w:rsidRPr="00147C45">
        <w:tab/>
      </w:r>
      <w:r w:rsidRPr="00147C45">
        <w:rPr>
          <w:i/>
          <w:snapToGrid w:val="0"/>
        </w:rPr>
        <w:t>NavModelNAV-KeplerianSet</w:t>
      </w:r>
      <w:bookmarkEnd w:id="5454"/>
      <w:bookmarkEnd w:id="5455"/>
      <w:bookmarkEnd w:id="5456"/>
      <w:bookmarkEnd w:id="5457"/>
      <w:bookmarkEnd w:id="5458"/>
      <w:bookmarkEnd w:id="5459"/>
      <w:bookmarkEnd w:id="5460"/>
      <w:bookmarkEnd w:id="5461"/>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r w:rsidRPr="00147C45">
              <w:rPr>
                <w:b/>
                <w:bCs/>
                <w:i/>
                <w:iCs/>
              </w:rPr>
              <w:t>navURA</w:t>
            </w:r>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13FA6"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213FA6" w:rsidRDefault="002B1632" w:rsidP="002D60CB">
            <w:pPr>
              <w:pStyle w:val="TAL"/>
              <w:keepNext w:val="0"/>
              <w:keepLines w:val="0"/>
              <w:widowControl w:val="0"/>
              <w:rPr>
                <w:lang w:val="fr-FR"/>
                <w:rPrChange w:id="5462" w:author="Draft v2" w:date="2024-01-10T20:27:00Z">
                  <w:rPr/>
                </w:rPrChange>
              </w:rPr>
            </w:pPr>
            <w:r w:rsidRPr="00213FA6">
              <w:rPr>
                <w:lang w:val="fr-FR"/>
                <w:rPrChange w:id="5463" w:author="Draft v2" w:date="2024-01-10T20:27:00Z">
                  <w:rPr/>
                </w:rPrChange>
              </w:rPr>
              <w:t>Scale factor 2</w:t>
            </w:r>
            <w:r w:rsidRPr="00213FA6">
              <w:rPr>
                <w:vertAlign w:val="superscript"/>
                <w:lang w:val="fr-FR"/>
                <w:rPrChange w:id="5464" w:author="Draft v2" w:date="2024-01-10T20:27:00Z">
                  <w:rPr>
                    <w:vertAlign w:val="superscript"/>
                  </w:rPr>
                </w:rPrChange>
              </w:rPr>
              <w:t>-43</w:t>
            </w:r>
            <w:r w:rsidRPr="00213FA6">
              <w:rPr>
                <w:lang w:val="fr-FR"/>
                <w:rPrChange w:id="5465" w:author="Draft v2" w:date="2024-01-10T20:27:00Z">
                  <w:rPr/>
                </w:rPrChange>
              </w:rPr>
              <w:t xml:space="preserve"> semi-circles/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13FA6"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7" type="#_x0000_t75" style="width:12.75pt;height:15pt" o:ole="">
                  <v:imagedata r:id="rId69" o:title=""/>
                </v:shape>
                <o:OLEObject Type="Embed" ProgID="Equation.3" ShapeID="_x0000_i1057" DrawAspect="Content" ObjectID="_1766557462" r:id="rId70"/>
              </w:object>
            </w:r>
            <w:r w:rsidRPr="00147C45">
              <w:t>, rate of right ascension (semi-circles/sec) [4,7].</w:t>
            </w:r>
          </w:p>
          <w:p w14:paraId="6912EB1C" w14:textId="77777777" w:rsidR="002B1632" w:rsidRPr="00213FA6" w:rsidRDefault="002B1632" w:rsidP="002D60CB">
            <w:pPr>
              <w:pStyle w:val="TAL"/>
              <w:keepNext w:val="0"/>
              <w:keepLines w:val="0"/>
              <w:widowControl w:val="0"/>
              <w:rPr>
                <w:lang w:val="fr-FR"/>
                <w:rPrChange w:id="5466" w:author="Draft v2" w:date="2024-01-10T20:27:00Z">
                  <w:rPr/>
                </w:rPrChange>
              </w:rPr>
            </w:pPr>
            <w:r w:rsidRPr="00213FA6">
              <w:rPr>
                <w:lang w:val="fr-FR"/>
                <w:rPrChange w:id="5467" w:author="Draft v2" w:date="2024-01-10T20:27:00Z">
                  <w:rPr/>
                </w:rPrChange>
              </w:rPr>
              <w:t>Scale factor 2</w:t>
            </w:r>
            <w:r w:rsidRPr="00213FA6">
              <w:rPr>
                <w:vertAlign w:val="superscript"/>
                <w:lang w:val="fr-FR"/>
                <w:rPrChange w:id="5468" w:author="Draft v2" w:date="2024-01-10T20:27:00Z">
                  <w:rPr>
                    <w:vertAlign w:val="superscript"/>
                  </w:rPr>
                </w:rPrChange>
              </w:rPr>
              <w:t>-43</w:t>
            </w:r>
            <w:r w:rsidRPr="00213FA6">
              <w:rPr>
                <w:lang w:val="fr-FR"/>
                <w:rPrChange w:id="5469" w:author="Draft v2" w:date="2024-01-10T20:27:00Z">
                  <w:rPr/>
                </w:rPrChange>
              </w:rPr>
              <w:t xml:space="preserve"> semi-circles/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213FA6"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213FA6" w:rsidRDefault="002B1632" w:rsidP="002D60CB">
            <w:pPr>
              <w:pStyle w:val="TAL"/>
              <w:keepNext w:val="0"/>
              <w:keepLines w:val="0"/>
              <w:widowControl w:val="0"/>
              <w:rPr>
                <w:lang w:val="fr-FR"/>
                <w:rPrChange w:id="5470" w:author="Draft v2" w:date="2024-01-10T20:27:00Z">
                  <w:rPr/>
                </w:rPrChange>
              </w:rPr>
            </w:pPr>
            <w:r w:rsidRPr="00213FA6">
              <w:rPr>
                <w:lang w:val="fr-FR"/>
                <w:rPrChange w:id="5471" w:author="Draft v2" w:date="2024-01-10T20:27:00Z">
                  <w:rPr/>
                </w:rPrChange>
              </w:rPr>
              <w:t>Scale factor 2</w:t>
            </w:r>
            <w:r w:rsidRPr="00213FA6">
              <w:rPr>
                <w:vertAlign w:val="superscript"/>
                <w:lang w:val="fr-FR"/>
                <w:rPrChange w:id="5472" w:author="Draft v2" w:date="2024-01-10T20:27:00Z">
                  <w:rPr>
                    <w:vertAlign w:val="superscript"/>
                  </w:rPr>
                </w:rPrChange>
              </w:rPr>
              <w:t>-43</w:t>
            </w:r>
            <w:r w:rsidRPr="00213FA6">
              <w:rPr>
                <w:lang w:val="fr-FR"/>
                <w:rPrChange w:id="5473" w:author="Draft v2" w:date="2024-01-10T20:27:00Z">
                  <w:rPr/>
                </w:rPrChange>
              </w:rPr>
              <w:t xml:space="preserve"> semi-circles/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8" type="#_x0000_t75" style="width:21.75pt;height:17.25pt" o:ole="">
                  <v:imagedata r:id="rId71" o:title=""/>
                </v:shape>
                <o:OLEObject Type="Embed" ProgID="Equation.3" ShapeID="_x0000_i1058" DrawAspect="Content" ObjectID="_1766557463" r:id="rId72"/>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Parameter C</w:t>
            </w:r>
            <w:r w:rsidRPr="00147C45">
              <w:rPr>
                <w:vertAlign w:val="subscript"/>
              </w:rPr>
              <w:t>rs</w:t>
            </w:r>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Parameter C</w:t>
            </w:r>
            <w:r w:rsidRPr="00147C45">
              <w:rPr>
                <w:vertAlign w:val="subscript"/>
              </w:rPr>
              <w:t>us</w:t>
            </w:r>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Parameter C</w:t>
            </w:r>
            <w:r w:rsidRPr="00147C45">
              <w:rPr>
                <w:vertAlign w:val="subscript"/>
              </w:rPr>
              <w:t>rc</w:t>
            </w:r>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Parameter C</w:t>
            </w:r>
            <w:r w:rsidRPr="00147C45">
              <w:rPr>
                <w:vertAlign w:val="subscript"/>
              </w:rPr>
              <w:t>ic</w:t>
            </w:r>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5474" w:name="_Toc27765248"/>
      <w:bookmarkStart w:id="5475" w:name="_Toc37680931"/>
      <w:bookmarkStart w:id="5476" w:name="_Toc46486502"/>
      <w:bookmarkStart w:id="5477" w:name="_Toc52546847"/>
      <w:bookmarkStart w:id="5478" w:name="_Toc52547377"/>
      <w:bookmarkStart w:id="5479" w:name="_Toc52547907"/>
      <w:bookmarkStart w:id="5480" w:name="_Toc52548437"/>
      <w:bookmarkStart w:id="5481" w:name="_Toc146748250"/>
      <w:r w:rsidRPr="00147C45">
        <w:t>–</w:t>
      </w:r>
      <w:r w:rsidRPr="00147C45">
        <w:tab/>
      </w:r>
      <w:r w:rsidRPr="00147C45">
        <w:rPr>
          <w:i/>
          <w:snapToGrid w:val="0"/>
        </w:rPr>
        <w:t>NavModelCNAV-KeplerianSet</w:t>
      </w:r>
      <w:bookmarkEnd w:id="5474"/>
      <w:bookmarkEnd w:id="5475"/>
      <w:bookmarkEnd w:id="5476"/>
      <w:bookmarkEnd w:id="5477"/>
      <w:bookmarkEnd w:id="5478"/>
      <w:bookmarkEnd w:id="5479"/>
      <w:bookmarkEnd w:id="5480"/>
      <w:bookmarkEnd w:id="5481"/>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Parameter URA</w:t>
            </w:r>
            <w:r w:rsidRPr="00147C45">
              <w:rPr>
                <w:vertAlign w:val="subscript"/>
              </w:rPr>
              <w:t>oe</w:t>
            </w:r>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9" type="#_x0000_t75" style="width:12pt;height:15pt" o:ole="">
                  <v:imagedata r:id="rId73" o:title=""/>
                </v:shape>
                <o:OLEObject Type="Embed" ProgID="Equation.3" ShapeID="_x0000_i1059" DrawAspect="Content" ObjectID="_1766557464" r:id="rId74"/>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213FA6"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213FA6" w:rsidRDefault="002B1632" w:rsidP="002D60CB">
            <w:pPr>
              <w:pStyle w:val="TAL"/>
              <w:keepNext w:val="0"/>
              <w:keepLines w:val="0"/>
              <w:widowControl w:val="0"/>
              <w:rPr>
                <w:lang w:val="fr-FR"/>
                <w:rPrChange w:id="5482" w:author="Draft v2" w:date="2024-01-10T20:27:00Z">
                  <w:rPr/>
                </w:rPrChange>
              </w:rPr>
            </w:pPr>
            <w:r w:rsidRPr="00213FA6">
              <w:rPr>
                <w:lang w:val="fr-FR"/>
                <w:rPrChange w:id="5483" w:author="Draft v2" w:date="2024-01-10T20:27:00Z">
                  <w:rPr/>
                </w:rPrChange>
              </w:rPr>
              <w:t>Scale factor 2</w:t>
            </w:r>
            <w:r w:rsidRPr="00213FA6">
              <w:rPr>
                <w:vertAlign w:val="superscript"/>
                <w:lang w:val="fr-FR"/>
                <w:rPrChange w:id="5484" w:author="Draft v2" w:date="2024-01-10T20:27:00Z">
                  <w:rPr>
                    <w:vertAlign w:val="superscript"/>
                  </w:rPr>
                </w:rPrChange>
              </w:rPr>
              <w:t>-44</w:t>
            </w:r>
            <w:r w:rsidRPr="00213FA6">
              <w:rPr>
                <w:lang w:val="fr-FR"/>
                <w:rPrChange w:id="5485" w:author="Draft v2" w:date="2024-01-10T20:27:00Z">
                  <w:rPr/>
                </w:rPrChange>
              </w:rPr>
              <w:t xml:space="preserve"> semi-circles/second.</w:t>
            </w:r>
          </w:p>
        </w:tc>
      </w:tr>
      <w:tr w:rsidR="008C7330" w:rsidRPr="00213FA6"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60" type="#_x0000_t75" style="width:21.75pt;height:18.75pt" o:ole="">
                  <v:imagedata r:id="rId75" o:title=""/>
                </v:shape>
                <o:OLEObject Type="Embed" ProgID="Equation.3" ShapeID="_x0000_i1060" DrawAspect="Content" ObjectID="_1766557465" r:id="rId76"/>
              </w:object>
            </w:r>
            <w:r w:rsidRPr="00147C45">
              <w:t>, rate of mean motion difference from computed value (semi-circles/sec</w:t>
            </w:r>
            <w:r w:rsidRPr="00147C45">
              <w:rPr>
                <w:vertAlign w:val="superscript"/>
              </w:rPr>
              <w:t>2</w:t>
            </w:r>
            <w:r w:rsidRPr="00147C45">
              <w:t>) [4,5,6,7].</w:t>
            </w:r>
          </w:p>
          <w:p w14:paraId="50E4C0DC" w14:textId="77777777" w:rsidR="002B1632" w:rsidRPr="00213FA6" w:rsidRDefault="002B1632" w:rsidP="002D60CB">
            <w:pPr>
              <w:pStyle w:val="TAL"/>
              <w:keepNext w:val="0"/>
              <w:keepLines w:val="0"/>
              <w:widowControl w:val="0"/>
              <w:rPr>
                <w:lang w:val="fr-FR"/>
                <w:rPrChange w:id="5486" w:author="Draft v2" w:date="2024-01-10T20:27:00Z">
                  <w:rPr/>
                </w:rPrChange>
              </w:rPr>
            </w:pPr>
            <w:r w:rsidRPr="00213FA6">
              <w:rPr>
                <w:lang w:val="fr-FR"/>
                <w:rPrChange w:id="5487" w:author="Draft v2" w:date="2024-01-10T20:27:00Z">
                  <w:rPr/>
                </w:rPrChange>
              </w:rPr>
              <w:t>Scale factor 2</w:t>
            </w:r>
            <w:r w:rsidRPr="00213FA6">
              <w:rPr>
                <w:vertAlign w:val="superscript"/>
                <w:lang w:val="fr-FR"/>
                <w:rPrChange w:id="5488" w:author="Draft v2" w:date="2024-01-10T20:27:00Z">
                  <w:rPr>
                    <w:vertAlign w:val="superscript"/>
                  </w:rPr>
                </w:rPrChange>
              </w:rPr>
              <w:t>-57</w:t>
            </w:r>
            <w:r w:rsidRPr="00213FA6">
              <w:rPr>
                <w:lang w:val="fr-FR"/>
                <w:rPrChange w:id="5489" w:author="Draft v2" w:date="2024-01-10T20:27:00Z">
                  <w:rPr/>
                </w:rPrChange>
              </w:rPr>
              <w:t xml:space="preserve"> semi-circles/second</w:t>
            </w:r>
            <w:r w:rsidRPr="00213FA6">
              <w:rPr>
                <w:vertAlign w:val="superscript"/>
                <w:lang w:val="fr-FR"/>
                <w:rPrChange w:id="5490" w:author="Draft v2" w:date="2024-01-10T20:27:00Z">
                  <w:rPr>
                    <w:vertAlign w:val="superscript"/>
                  </w:rPr>
                </w:rPrChange>
              </w:rPr>
              <w:t>2</w:t>
            </w:r>
            <w:r w:rsidRPr="00213FA6">
              <w:rPr>
                <w:lang w:val="fr-FR"/>
                <w:rPrChange w:id="5491" w:author="Draft v2" w:date="2024-01-10T20:27:00Z">
                  <w:rPr/>
                </w:rPrChange>
              </w:rPr>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13FA6"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61" type="#_x0000_t75" style="width:20.25pt;height:15pt" o:ole="">
                  <v:imagedata r:id="rId77" o:title=""/>
                </v:shape>
                <o:OLEObject Type="Embed" ProgID="Equation.3" ShapeID="_x0000_i1061" DrawAspect="Content" ObjectID="_1766557466" r:id="rId78"/>
              </w:object>
            </w:r>
            <w:r w:rsidRPr="00147C45">
              <w:t>, rate of right ascension difference (semi-circles/sec) [4,5,6,7].</w:t>
            </w:r>
          </w:p>
          <w:p w14:paraId="08115EAF" w14:textId="77777777" w:rsidR="002B1632" w:rsidRPr="00213FA6" w:rsidRDefault="002B1632" w:rsidP="002D60CB">
            <w:pPr>
              <w:pStyle w:val="TAL"/>
              <w:keepNext w:val="0"/>
              <w:keepLines w:val="0"/>
              <w:widowControl w:val="0"/>
              <w:rPr>
                <w:lang w:val="fr-FR"/>
                <w:rPrChange w:id="5492" w:author="Draft v2" w:date="2024-01-10T20:27:00Z">
                  <w:rPr/>
                </w:rPrChange>
              </w:rPr>
            </w:pPr>
            <w:r w:rsidRPr="00213FA6">
              <w:rPr>
                <w:lang w:val="fr-FR"/>
                <w:rPrChange w:id="5493" w:author="Draft v2" w:date="2024-01-10T20:27:00Z">
                  <w:rPr/>
                </w:rPrChange>
              </w:rPr>
              <w:t>Scale factor 2</w:t>
            </w:r>
            <w:r w:rsidRPr="00213FA6">
              <w:rPr>
                <w:vertAlign w:val="superscript"/>
                <w:lang w:val="fr-FR"/>
                <w:rPrChange w:id="5494" w:author="Draft v2" w:date="2024-01-10T20:27:00Z">
                  <w:rPr>
                    <w:vertAlign w:val="superscript"/>
                  </w:rPr>
                </w:rPrChange>
              </w:rPr>
              <w:t>-44</w:t>
            </w:r>
            <w:r w:rsidRPr="00213FA6">
              <w:rPr>
                <w:lang w:val="fr-FR"/>
                <w:rPrChange w:id="5495" w:author="Draft v2" w:date="2024-01-10T20:27:00Z">
                  <w:rPr/>
                </w:rPrChange>
              </w:rPr>
              <w:t xml:space="preserve"> semi-circles/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13FA6"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213FA6" w:rsidRDefault="002B1632" w:rsidP="002D60CB">
            <w:pPr>
              <w:pStyle w:val="TAL"/>
              <w:keepNext w:val="0"/>
              <w:keepLines w:val="0"/>
              <w:widowControl w:val="0"/>
              <w:rPr>
                <w:b/>
                <w:lang w:val="fr-FR"/>
                <w:rPrChange w:id="5496" w:author="Draft v2" w:date="2024-01-10T20:27:00Z">
                  <w:rPr>
                    <w:b/>
                  </w:rPr>
                </w:rPrChange>
              </w:rPr>
            </w:pPr>
            <w:r w:rsidRPr="00213FA6">
              <w:rPr>
                <w:lang w:val="fr-FR"/>
                <w:rPrChange w:id="5497" w:author="Draft v2" w:date="2024-01-10T20:27:00Z">
                  <w:rPr/>
                </w:rPrChange>
              </w:rPr>
              <w:t>Scale factor 2</w:t>
            </w:r>
            <w:r w:rsidRPr="00213FA6">
              <w:rPr>
                <w:vertAlign w:val="superscript"/>
                <w:lang w:val="fr-FR"/>
                <w:rPrChange w:id="5498" w:author="Draft v2" w:date="2024-01-10T20:27:00Z">
                  <w:rPr>
                    <w:vertAlign w:val="superscript"/>
                  </w:rPr>
                </w:rPrChange>
              </w:rPr>
              <w:t>-44</w:t>
            </w:r>
            <w:r w:rsidRPr="00213FA6">
              <w:rPr>
                <w:lang w:val="fr-FR"/>
                <w:rPrChange w:id="5499" w:author="Draft v2" w:date="2024-01-10T20:27:00Z">
                  <w:rPr/>
                </w:rPrChange>
              </w:rPr>
              <w:t xml:space="preserve"> semi-circles/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Parameter C</w:t>
            </w:r>
            <w:r w:rsidRPr="00147C45">
              <w:rPr>
                <w:vertAlign w:val="subscript"/>
              </w:rPr>
              <w:t>ic-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Parameter C</w:t>
            </w:r>
            <w:r w:rsidRPr="00147C45">
              <w:rPr>
                <w:vertAlign w:val="subscript"/>
              </w:rPr>
              <w:t>rs-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Parameter C</w:t>
            </w:r>
            <w:r w:rsidRPr="00147C45">
              <w:rPr>
                <w:vertAlign w:val="subscript"/>
              </w:rPr>
              <w:t>rc-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Parameter C</w:t>
            </w:r>
            <w:r w:rsidRPr="00147C45">
              <w:rPr>
                <w:vertAlign w:val="subscript"/>
              </w:rPr>
              <w:t>us-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5500" w:name="_Toc27765249"/>
      <w:bookmarkStart w:id="5501" w:name="_Toc37680932"/>
      <w:bookmarkStart w:id="5502" w:name="_Toc46486503"/>
      <w:bookmarkStart w:id="5503" w:name="_Toc52546848"/>
      <w:bookmarkStart w:id="5504" w:name="_Toc52547378"/>
      <w:bookmarkStart w:id="5505" w:name="_Toc52547908"/>
      <w:bookmarkStart w:id="5506" w:name="_Toc52548438"/>
      <w:bookmarkStart w:id="5507" w:name="_Toc146748251"/>
      <w:r w:rsidRPr="00147C45">
        <w:t>–</w:t>
      </w:r>
      <w:r w:rsidRPr="00147C45">
        <w:tab/>
      </w:r>
      <w:r w:rsidRPr="00147C45">
        <w:rPr>
          <w:i/>
          <w:snapToGrid w:val="0"/>
        </w:rPr>
        <w:t>NavModel-GLONASS-ECEF</w:t>
      </w:r>
      <w:bookmarkEnd w:id="5500"/>
      <w:bookmarkEnd w:id="5501"/>
      <w:bookmarkEnd w:id="5502"/>
      <w:bookmarkEnd w:id="5503"/>
      <w:bookmarkEnd w:id="5504"/>
      <w:bookmarkEnd w:id="5505"/>
      <w:bookmarkEnd w:id="5506"/>
      <w:bookmarkEnd w:id="5507"/>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2" type="#_x0000_t75" style="width:32.25pt;height:18.75pt" o:ole="">
                  <v:imagedata r:id="rId79" o:title=""/>
                </v:shape>
                <o:OLEObject Type="Embed" ProgID="Equation.3" ShapeID="_x0000_i1062" DrawAspect="Content" ObjectID="_1766557467" r:id="rId80"/>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3" type="#_x0000_t75" style="width:32.25pt;height:18.75pt" o:ole="">
                  <v:imagedata r:id="rId81" o:title=""/>
                </v:shape>
                <o:OLEObject Type="Embed" ProgID="Equation.3" ShapeID="_x0000_i1063" DrawAspect="Content" ObjectID="_1766557468" r:id="rId82"/>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4" type="#_x0000_t75" style="width:32.25pt;height:18.75pt" o:ole="">
                  <v:imagedata r:id="rId83" o:title=""/>
                </v:shape>
                <o:OLEObject Type="Embed" ProgID="Equation.3" ShapeID="_x0000_i1064" DrawAspect="Content" ObjectID="_1766557469" r:id="rId84"/>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5" type="#_x0000_t75" style="width:33pt;height:18.75pt" o:ole="">
                  <v:imagedata r:id="rId85" o:title=""/>
                </v:shape>
                <o:OLEObject Type="Embed" ProgID="Equation.3" ShapeID="_x0000_i1065" DrawAspect="Content" ObjectID="_1766557470" r:id="rId86"/>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6" type="#_x0000_t75" style="width:33pt;height:18.75pt" o:ole="">
                  <v:imagedata r:id="rId87" o:title=""/>
                </v:shape>
                <o:OLEObject Type="Embed" ProgID="Equation.3" ShapeID="_x0000_i1066" DrawAspect="Content" ObjectID="_1766557471" r:id="rId88"/>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7" type="#_x0000_t75" style="width:33pt;height:18.75pt" o:ole="">
                  <v:imagedata r:id="rId89" o:title=""/>
                </v:shape>
                <o:OLEObject Type="Embed" ProgID="Equation.3" ShapeID="_x0000_i1067" DrawAspect="Content" ObjectID="_1766557472" r:id="rId90"/>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8" type="#_x0000_t75" style="width:32.25pt;height:18.75pt" o:ole="">
                  <v:imagedata r:id="rId91" o:title=""/>
                </v:shape>
                <o:OLEObject Type="Embed" ProgID="Equation.3" ShapeID="_x0000_i1068" DrawAspect="Content" ObjectID="_1766557473" r:id="rId92"/>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9" type="#_x0000_t75" style="width:32.25pt;height:18.75pt" o:ole="">
                  <v:imagedata r:id="rId93" o:title=""/>
                </v:shape>
                <o:OLEObject Type="Embed" ProgID="Equation.3" ShapeID="_x0000_i1069" DrawAspect="Content" ObjectID="_1766557474" r:id="rId94"/>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70" type="#_x0000_t75" style="width:32.25pt;height:18.75pt" o:ole="">
                  <v:imagedata r:id="rId95" o:title=""/>
                </v:shape>
                <o:OLEObject Type="Embed" ProgID="Equation.3" ShapeID="_x0000_i1070" DrawAspect="Content" ObjectID="_1766557475" r:id="rId96"/>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5508" w:name="_Toc27765250"/>
      <w:bookmarkStart w:id="5509" w:name="_Toc37680933"/>
      <w:bookmarkStart w:id="5510" w:name="_Toc46486504"/>
      <w:bookmarkStart w:id="5511" w:name="_Toc52546849"/>
      <w:bookmarkStart w:id="5512" w:name="_Toc52547379"/>
      <w:bookmarkStart w:id="5513" w:name="_Toc52547909"/>
      <w:bookmarkStart w:id="5514" w:name="_Toc52548439"/>
      <w:bookmarkStart w:id="5515" w:name="_Toc146748252"/>
      <w:r w:rsidRPr="00147C45">
        <w:t>–</w:t>
      </w:r>
      <w:r w:rsidRPr="00147C45">
        <w:tab/>
      </w:r>
      <w:r w:rsidRPr="00147C45">
        <w:rPr>
          <w:i/>
          <w:snapToGrid w:val="0"/>
        </w:rPr>
        <w:t>NavModel-SBAS-ECEF</w:t>
      </w:r>
      <w:bookmarkEnd w:id="5508"/>
      <w:bookmarkEnd w:id="5509"/>
      <w:bookmarkEnd w:id="5510"/>
      <w:bookmarkEnd w:id="5511"/>
      <w:bookmarkEnd w:id="5512"/>
      <w:bookmarkEnd w:id="5513"/>
      <w:bookmarkEnd w:id="5514"/>
      <w:bookmarkEnd w:id="5515"/>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r w:rsidRPr="00147C45">
              <w:rPr>
                <w:i/>
              </w:rPr>
              <w:t>ClockModel</w:t>
            </w:r>
          </w:p>
        </w:tc>
        <w:tc>
          <w:tcPr>
            <w:tcW w:w="7371" w:type="dxa"/>
          </w:tcPr>
          <w:p w14:paraId="3B3F99F0" w14:textId="77777777" w:rsidR="002B1632" w:rsidRPr="00147C45" w:rsidRDefault="002B1632" w:rsidP="002D60CB">
            <w:pPr>
              <w:pStyle w:val="TAL"/>
            </w:pPr>
            <w:r w:rsidRPr="00147C45">
              <w:t xml:space="preserve">This field is mandatory present if </w:t>
            </w:r>
            <w:r w:rsidRPr="00147C45">
              <w:rPr>
                <w:i/>
                <w:snapToGrid w:val="0"/>
              </w:rPr>
              <w:t>gnss-ClockModel</w:t>
            </w:r>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5516" w:name="_Toc27765251"/>
      <w:bookmarkStart w:id="5517" w:name="_Toc37680934"/>
      <w:bookmarkStart w:id="5518" w:name="_Toc46486505"/>
      <w:bookmarkStart w:id="5519" w:name="_Toc52546850"/>
      <w:bookmarkStart w:id="5520" w:name="_Toc52547380"/>
      <w:bookmarkStart w:id="5521" w:name="_Toc52547910"/>
      <w:bookmarkStart w:id="5522" w:name="_Toc52548440"/>
      <w:bookmarkStart w:id="5523" w:name="_Toc146748253"/>
      <w:r w:rsidRPr="00147C45">
        <w:t>–</w:t>
      </w:r>
      <w:r w:rsidRPr="00147C45">
        <w:tab/>
      </w:r>
      <w:r w:rsidRPr="00147C45">
        <w:rPr>
          <w:i/>
          <w:snapToGrid w:val="0"/>
        </w:rPr>
        <w:t>NavModel-BDS-KeplerianSet</w:t>
      </w:r>
      <w:bookmarkEnd w:id="5516"/>
      <w:bookmarkEnd w:id="5517"/>
      <w:bookmarkEnd w:id="5518"/>
      <w:bookmarkEnd w:id="5519"/>
      <w:bookmarkEnd w:id="5520"/>
      <w:bookmarkEnd w:id="5521"/>
      <w:bookmarkEnd w:id="5522"/>
      <w:bookmarkEnd w:id="5523"/>
    </w:p>
    <w:p w14:paraId="011AAED2" w14:textId="59A8D8EE" w:rsidR="00D04D0A" w:rsidRPr="00147C45" w:rsidRDefault="00D04D0A" w:rsidP="005903F8">
      <w:pPr>
        <w:rPr>
          <w:lang w:eastAsia="zh-CN"/>
        </w:rPr>
      </w:pPr>
      <w:r w:rsidRPr="00147C45">
        <w:rPr>
          <w:lang w:eastAsia="zh-CN"/>
        </w:rPr>
        <w:t xml:space="preserve">The IE </w:t>
      </w:r>
      <w:r w:rsidRPr="00147C45">
        <w:rPr>
          <w:i/>
          <w:snapToGrid w:val="0"/>
        </w:rPr>
        <w:t>NavModel-BDS-KeplerianSet</w:t>
      </w:r>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r w:rsidRPr="00147C45">
              <w:rPr>
                <w:i/>
                <w:snapToGrid w:val="0"/>
              </w:rPr>
              <w:t>KeplerianSet</w:t>
            </w:r>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r w:rsidRPr="00147C45">
              <w:rPr>
                <w:b/>
                <w:i/>
              </w:rPr>
              <w:t>bdsAODE</w:t>
            </w:r>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r w:rsidRPr="00147C45">
              <w:rPr>
                <w:b/>
                <w:i/>
              </w:rPr>
              <w:t>bdsURA</w:t>
            </w:r>
            <w:r w:rsidRPr="00147C45">
              <w:rPr>
                <w:b/>
                <w:i/>
                <w:lang w:eastAsia="zh-CN"/>
              </w:rPr>
              <w:t>I</w:t>
            </w:r>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213FA6" w:rsidRDefault="00574864" w:rsidP="002D60CB">
            <w:pPr>
              <w:pStyle w:val="TAL"/>
              <w:rPr>
                <w:b/>
                <w:bCs/>
                <w:i/>
                <w:iCs/>
                <w:noProof/>
                <w:lang w:val="fr-FR" w:eastAsia="zh-CN"/>
                <w:rPrChange w:id="5524" w:author="Draft v2" w:date="2024-01-10T20:27:00Z">
                  <w:rPr>
                    <w:b/>
                    <w:bCs/>
                    <w:i/>
                    <w:iCs/>
                    <w:noProof/>
                    <w:lang w:eastAsia="zh-CN"/>
                  </w:rPr>
                </w:rPrChange>
              </w:rPr>
            </w:pPr>
            <w:r w:rsidRPr="00213FA6">
              <w:rPr>
                <w:lang w:val="fr-FR"/>
                <w:rPrChange w:id="5525" w:author="Draft v2" w:date="2024-01-10T20:27:00Z">
                  <w:rPr/>
                </w:rPrChange>
              </w:rPr>
              <w:t>Scale factor 2</w:t>
            </w:r>
            <w:r w:rsidRPr="00213FA6">
              <w:rPr>
                <w:vertAlign w:val="superscript"/>
                <w:lang w:val="fr-FR"/>
                <w:rPrChange w:id="5526" w:author="Draft v2" w:date="2024-01-10T20:27:00Z">
                  <w:rPr>
                    <w:vertAlign w:val="superscript"/>
                  </w:rPr>
                </w:rPrChange>
              </w:rPr>
              <w:t>-</w:t>
            </w:r>
            <w:r w:rsidRPr="00213FA6">
              <w:rPr>
                <w:vertAlign w:val="superscript"/>
                <w:lang w:val="fr-FR" w:eastAsia="zh-CN"/>
                <w:rPrChange w:id="5527" w:author="Draft v2" w:date="2024-01-10T20:27:00Z">
                  <w:rPr>
                    <w:vertAlign w:val="superscript"/>
                    <w:lang w:eastAsia="zh-CN"/>
                  </w:rPr>
                </w:rPrChange>
              </w:rPr>
              <w:t>43</w:t>
            </w:r>
            <w:r w:rsidRPr="00213FA6">
              <w:rPr>
                <w:lang w:val="fr-FR"/>
                <w:rPrChange w:id="5528" w:author="Draft v2" w:date="2024-01-10T20:27:00Z">
                  <w:rPr/>
                </w:rPrChange>
              </w:rPr>
              <w:t xml:space="preserve"> </w:t>
            </w:r>
            <w:r w:rsidRPr="00213FA6">
              <w:rPr>
                <w:lang w:val="fr-FR" w:eastAsia="zh-CN"/>
                <w:rPrChange w:id="5529" w:author="Draft v2" w:date="2024-01-10T20:27:00Z">
                  <w:rPr>
                    <w:lang w:eastAsia="zh-CN"/>
                  </w:rPr>
                </w:rPrChange>
              </w:rPr>
              <w:t>semi-circles/sec</w:t>
            </w:r>
            <w:r w:rsidR="00964284" w:rsidRPr="00213FA6">
              <w:rPr>
                <w:lang w:val="fr-FR" w:eastAsia="zh-CN"/>
                <w:rPrChange w:id="5530" w:author="Draft v2" w:date="2024-01-10T20:27:00Z">
                  <w:rPr>
                    <w:lang w:eastAsia="zh-CN"/>
                  </w:rPr>
                </w:rPrChange>
              </w:rPr>
              <w:t>ond</w:t>
            </w:r>
            <w:r w:rsidRPr="00213FA6">
              <w:rPr>
                <w:lang w:val="fr-FR"/>
                <w:rPrChange w:id="5531" w:author="Draft v2" w:date="2024-01-10T20:27:00Z">
                  <w:rPr/>
                </w:rPrChange>
              </w:rPr>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71" type="#_x0000_t75" style="width:12.75pt;height:15pt" o:ole="">
                  <v:imagedata r:id="rId69" o:title=""/>
                </v:shape>
                <o:OLEObject Type="Embed" ProgID="Equation.3" ShapeID="_x0000_i1071" DrawAspect="Content" ObjectID="_1766557476" r:id="rId97"/>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213FA6" w:rsidRDefault="00574864" w:rsidP="002D60CB">
            <w:pPr>
              <w:pStyle w:val="TAL"/>
              <w:rPr>
                <w:b/>
                <w:bCs/>
                <w:i/>
                <w:iCs/>
                <w:noProof/>
                <w:lang w:val="fr-FR"/>
                <w:rPrChange w:id="5532" w:author="Draft v2" w:date="2024-01-10T20:27:00Z">
                  <w:rPr>
                    <w:b/>
                    <w:bCs/>
                    <w:i/>
                    <w:iCs/>
                    <w:noProof/>
                  </w:rPr>
                </w:rPrChange>
              </w:rPr>
            </w:pPr>
            <w:r w:rsidRPr="00213FA6">
              <w:rPr>
                <w:lang w:val="fr-FR"/>
                <w:rPrChange w:id="5533" w:author="Draft v2" w:date="2024-01-10T20:27:00Z">
                  <w:rPr/>
                </w:rPrChange>
              </w:rPr>
              <w:t>Scale factor 2</w:t>
            </w:r>
            <w:r w:rsidRPr="00213FA6">
              <w:rPr>
                <w:vertAlign w:val="superscript"/>
                <w:lang w:val="fr-FR"/>
                <w:rPrChange w:id="5534" w:author="Draft v2" w:date="2024-01-10T20:27:00Z">
                  <w:rPr>
                    <w:vertAlign w:val="superscript"/>
                  </w:rPr>
                </w:rPrChange>
              </w:rPr>
              <w:t>-</w:t>
            </w:r>
            <w:r w:rsidRPr="00213FA6">
              <w:rPr>
                <w:vertAlign w:val="superscript"/>
                <w:lang w:val="fr-FR" w:eastAsia="zh-CN"/>
                <w:rPrChange w:id="5535" w:author="Draft v2" w:date="2024-01-10T20:27:00Z">
                  <w:rPr>
                    <w:vertAlign w:val="superscript"/>
                    <w:lang w:eastAsia="zh-CN"/>
                  </w:rPr>
                </w:rPrChange>
              </w:rPr>
              <w:t>43</w:t>
            </w:r>
            <w:r w:rsidRPr="00213FA6">
              <w:rPr>
                <w:lang w:val="fr-FR"/>
                <w:rPrChange w:id="5536" w:author="Draft v2" w:date="2024-01-10T20:27:00Z">
                  <w:rPr/>
                </w:rPrChange>
              </w:rPr>
              <w:t xml:space="preserve"> </w:t>
            </w:r>
            <w:r w:rsidRPr="00213FA6">
              <w:rPr>
                <w:lang w:val="fr-FR" w:eastAsia="zh-CN"/>
                <w:rPrChange w:id="5537" w:author="Draft v2" w:date="2024-01-10T20:27:00Z">
                  <w:rPr>
                    <w:lang w:eastAsia="zh-CN"/>
                  </w:rPr>
                </w:rPrChange>
              </w:rPr>
              <w:t>semi-circles/sec</w:t>
            </w:r>
            <w:r w:rsidR="00964284" w:rsidRPr="00213FA6">
              <w:rPr>
                <w:lang w:val="fr-FR" w:eastAsia="zh-CN"/>
                <w:rPrChange w:id="5538" w:author="Draft v2" w:date="2024-01-10T20:27:00Z">
                  <w:rPr>
                    <w:lang w:eastAsia="zh-CN"/>
                  </w:rPr>
                </w:rPrChange>
              </w:rPr>
              <w:t>ond</w:t>
            </w:r>
            <w:r w:rsidRPr="00213FA6">
              <w:rPr>
                <w:lang w:val="fr-FR"/>
                <w:rPrChange w:id="5539" w:author="Draft v2" w:date="2024-01-10T20:27:00Z">
                  <w:rPr/>
                </w:rPrChange>
              </w:rPr>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13FA6"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 xml:space="preserve">Idot,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213FA6" w:rsidRDefault="00574864" w:rsidP="002D60CB">
            <w:pPr>
              <w:pStyle w:val="TAL"/>
              <w:rPr>
                <w:b/>
                <w:bCs/>
                <w:i/>
                <w:iCs/>
                <w:noProof/>
                <w:lang w:val="fr-FR" w:eastAsia="zh-CN"/>
                <w:rPrChange w:id="5540" w:author="Draft v2" w:date="2024-01-10T20:27:00Z">
                  <w:rPr>
                    <w:b/>
                    <w:bCs/>
                    <w:i/>
                    <w:iCs/>
                    <w:noProof/>
                    <w:lang w:eastAsia="zh-CN"/>
                  </w:rPr>
                </w:rPrChange>
              </w:rPr>
            </w:pPr>
            <w:r w:rsidRPr="00213FA6">
              <w:rPr>
                <w:lang w:val="fr-FR"/>
                <w:rPrChange w:id="5541" w:author="Draft v2" w:date="2024-01-10T20:27:00Z">
                  <w:rPr/>
                </w:rPrChange>
              </w:rPr>
              <w:t>Scale factor 2</w:t>
            </w:r>
            <w:r w:rsidRPr="00213FA6">
              <w:rPr>
                <w:vertAlign w:val="superscript"/>
                <w:lang w:val="fr-FR"/>
                <w:rPrChange w:id="5542" w:author="Draft v2" w:date="2024-01-10T20:27:00Z">
                  <w:rPr>
                    <w:vertAlign w:val="superscript"/>
                  </w:rPr>
                </w:rPrChange>
              </w:rPr>
              <w:t>-</w:t>
            </w:r>
            <w:r w:rsidRPr="00213FA6">
              <w:rPr>
                <w:vertAlign w:val="superscript"/>
                <w:lang w:val="fr-FR" w:eastAsia="zh-CN"/>
                <w:rPrChange w:id="5543" w:author="Draft v2" w:date="2024-01-10T20:27:00Z">
                  <w:rPr>
                    <w:vertAlign w:val="superscript"/>
                    <w:lang w:eastAsia="zh-CN"/>
                  </w:rPr>
                </w:rPrChange>
              </w:rPr>
              <w:t>43</w:t>
            </w:r>
            <w:r w:rsidRPr="00213FA6">
              <w:rPr>
                <w:lang w:val="fr-FR"/>
                <w:rPrChange w:id="5544" w:author="Draft v2" w:date="2024-01-10T20:27:00Z">
                  <w:rPr/>
                </w:rPrChange>
              </w:rPr>
              <w:t xml:space="preserve"> </w:t>
            </w:r>
            <w:r w:rsidRPr="00213FA6">
              <w:rPr>
                <w:lang w:val="fr-FR" w:eastAsia="zh-CN"/>
                <w:rPrChange w:id="5545" w:author="Draft v2" w:date="2024-01-10T20:27:00Z">
                  <w:rPr>
                    <w:lang w:eastAsia="zh-CN"/>
                  </w:rPr>
                </w:rPrChange>
              </w:rPr>
              <w:t>semi-circles/sec</w:t>
            </w:r>
            <w:r w:rsidR="00964284" w:rsidRPr="00213FA6">
              <w:rPr>
                <w:lang w:val="fr-FR" w:eastAsia="zh-CN"/>
                <w:rPrChange w:id="5546" w:author="Draft v2" w:date="2024-01-10T20:27:00Z">
                  <w:rPr>
                    <w:lang w:eastAsia="zh-CN"/>
                  </w:rPr>
                </w:rPrChange>
              </w:rPr>
              <w:t>ond</w:t>
            </w:r>
            <w:r w:rsidRPr="00213FA6">
              <w:rPr>
                <w:lang w:val="fr-FR"/>
                <w:rPrChange w:id="5547" w:author="Draft v2" w:date="2024-01-10T20:27:00Z">
                  <w:rPr/>
                </w:rPrChange>
              </w:rPr>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5548" w:name="_Toc37680935"/>
      <w:bookmarkStart w:id="5549" w:name="_Toc46486506"/>
      <w:bookmarkStart w:id="5550" w:name="_Toc52546851"/>
      <w:bookmarkStart w:id="5551" w:name="_Toc52547381"/>
      <w:bookmarkStart w:id="5552" w:name="_Toc52547911"/>
      <w:bookmarkStart w:id="5553" w:name="_Toc52548441"/>
      <w:bookmarkStart w:id="5554" w:name="_Toc146748254"/>
      <w:r w:rsidRPr="00147C45">
        <w:t>–</w:t>
      </w:r>
      <w:r w:rsidRPr="00147C45">
        <w:tab/>
      </w:r>
      <w:r w:rsidRPr="00147C45">
        <w:rPr>
          <w:i/>
          <w:snapToGrid w:val="0"/>
        </w:rPr>
        <w:t>NavModel-BDS-KeplerianSet</w:t>
      </w:r>
      <w:r w:rsidRPr="00147C45">
        <w:rPr>
          <w:i/>
          <w:snapToGrid w:val="0"/>
          <w:lang w:eastAsia="zh-CN"/>
        </w:rPr>
        <w:t>2</w:t>
      </w:r>
      <w:bookmarkEnd w:id="5548"/>
      <w:bookmarkEnd w:id="5549"/>
      <w:bookmarkEnd w:id="5550"/>
      <w:bookmarkEnd w:id="5551"/>
      <w:bookmarkEnd w:id="5552"/>
      <w:bookmarkEnd w:id="5553"/>
      <w:bookmarkEnd w:id="5554"/>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5555" w:name="OLE_LINK21"/>
      <w:bookmarkStart w:id="5556" w:name="OLE_LINK22"/>
      <w:r w:rsidRPr="00147C45">
        <w:rPr>
          <w:lang w:eastAsia="zh-CN"/>
        </w:rPr>
        <w:t>b</w:t>
      </w:r>
      <w:r w:rsidRPr="00147C45">
        <w:t>ds</w:t>
      </w:r>
      <w:r w:rsidRPr="00147C45">
        <w:rPr>
          <w:lang w:eastAsia="zh-CN"/>
        </w:rPr>
        <w:t>I</w:t>
      </w:r>
      <w:r w:rsidRPr="00147C45">
        <w:t>ODE</w:t>
      </w:r>
      <w:r w:rsidRPr="00147C45">
        <w:rPr>
          <w:lang w:eastAsia="zh-CN"/>
        </w:rPr>
        <w:t>-r1</w:t>
      </w:r>
      <w:bookmarkEnd w:id="5555"/>
      <w:bookmarkEnd w:id="5556"/>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5557" w:name="OLE_LINK25"/>
      <w:bookmarkStart w:id="5558" w:name="OLE_LINK26"/>
      <w:r w:rsidRPr="00147C45">
        <w:rPr>
          <w:lang w:eastAsia="zh-CN"/>
        </w:rPr>
        <w:tab/>
        <w:t>bds</w:t>
      </w:r>
      <w:r w:rsidRPr="00147C45">
        <w:rPr>
          <w:rFonts w:eastAsia="DengXian"/>
          <w:lang w:eastAsia="zh-CN"/>
        </w:rPr>
        <w:t>D</w:t>
      </w:r>
      <w:r w:rsidRPr="00147C45">
        <w:rPr>
          <w:lang w:eastAsia="zh-CN"/>
        </w:rPr>
        <w:t>eltaA</w:t>
      </w:r>
      <w:bookmarkEnd w:id="5557"/>
      <w:bookmarkEnd w:id="5558"/>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r w:rsidRPr="00147C45">
              <w:rPr>
                <w:b/>
                <w:bCs/>
                <w:i/>
                <w:iCs/>
              </w:rPr>
              <w:t>bdsIODE</w:t>
            </w:r>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2" type="#_x0000_t75" style="width:15.75pt;height:20.25pt" o:ole="">
                  <v:imagedata r:id="rId98" o:title=""/>
                </v:shape>
                <o:OLEObject Type="Embed" ProgID="Equation.3" ShapeID="_x0000_i1072" DrawAspect="Content" ObjectID="_1766557477" r:id="rId99"/>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213FA6"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213FA6" w:rsidRDefault="00D04D0A" w:rsidP="00557BF2">
            <w:pPr>
              <w:pStyle w:val="TAL"/>
              <w:rPr>
                <w:b/>
                <w:bCs/>
                <w:i/>
                <w:iCs/>
                <w:noProof/>
                <w:lang w:val="fr-FR" w:eastAsia="zh-CN"/>
                <w:rPrChange w:id="5559" w:author="Draft v2" w:date="2024-01-10T20:27:00Z">
                  <w:rPr>
                    <w:b/>
                    <w:bCs/>
                    <w:i/>
                    <w:iCs/>
                    <w:noProof/>
                    <w:lang w:eastAsia="zh-CN"/>
                  </w:rPr>
                </w:rPrChange>
              </w:rPr>
            </w:pPr>
            <w:r w:rsidRPr="00213FA6">
              <w:rPr>
                <w:lang w:val="fr-FR"/>
                <w:rPrChange w:id="5560" w:author="Draft v2" w:date="2024-01-10T20:27:00Z">
                  <w:rPr/>
                </w:rPrChange>
              </w:rPr>
              <w:t>Scale factor 2</w:t>
            </w:r>
            <w:r w:rsidRPr="00213FA6">
              <w:rPr>
                <w:vertAlign w:val="superscript"/>
                <w:lang w:val="fr-FR"/>
                <w:rPrChange w:id="5561" w:author="Draft v2" w:date="2024-01-10T20:27:00Z">
                  <w:rPr>
                    <w:vertAlign w:val="superscript"/>
                  </w:rPr>
                </w:rPrChange>
              </w:rPr>
              <w:t>-</w:t>
            </w:r>
            <w:r w:rsidRPr="00213FA6">
              <w:rPr>
                <w:vertAlign w:val="superscript"/>
                <w:lang w:val="fr-FR" w:eastAsia="zh-CN"/>
                <w:rPrChange w:id="5562" w:author="Draft v2" w:date="2024-01-10T20:27:00Z">
                  <w:rPr>
                    <w:vertAlign w:val="superscript"/>
                    <w:lang w:eastAsia="zh-CN"/>
                  </w:rPr>
                </w:rPrChange>
              </w:rPr>
              <w:t>44</w:t>
            </w:r>
            <w:r w:rsidRPr="00213FA6">
              <w:rPr>
                <w:lang w:val="fr-FR"/>
                <w:rPrChange w:id="5563" w:author="Draft v2" w:date="2024-01-10T20:27:00Z">
                  <w:rPr/>
                </w:rPrChange>
              </w:rPr>
              <w:t xml:space="preserve"> </w:t>
            </w:r>
            <w:r w:rsidRPr="00213FA6">
              <w:rPr>
                <w:lang w:val="fr-FR" w:eastAsia="zh-CN"/>
                <w:rPrChange w:id="5564" w:author="Draft v2" w:date="2024-01-10T20:27:00Z">
                  <w:rPr>
                    <w:lang w:eastAsia="zh-CN"/>
                  </w:rPr>
                </w:rPrChange>
              </w:rPr>
              <w:t>semi-circles /sec</w:t>
            </w:r>
            <w:r w:rsidR="00964284" w:rsidRPr="00213FA6">
              <w:rPr>
                <w:lang w:val="fr-FR" w:eastAsia="zh-CN"/>
                <w:rPrChange w:id="5565" w:author="Draft v2" w:date="2024-01-10T20:27:00Z">
                  <w:rPr>
                    <w:lang w:eastAsia="zh-CN"/>
                  </w:rPr>
                </w:rPrChange>
              </w:rPr>
              <w:t>ond</w:t>
            </w:r>
            <w:r w:rsidRPr="00213FA6">
              <w:rPr>
                <w:lang w:val="fr-FR" w:eastAsia="zh-CN"/>
                <w:rPrChange w:id="5566" w:author="Draft v2" w:date="2024-01-10T20:27:00Z">
                  <w:rPr>
                    <w:lang w:eastAsia="zh-CN"/>
                  </w:rPr>
                </w:rPrChange>
              </w:rPr>
              <w:t>.</w:t>
            </w:r>
          </w:p>
        </w:tc>
      </w:tr>
      <w:tr w:rsidR="00147C45" w:rsidRPr="00213FA6"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213FA6" w:rsidRDefault="00D04D0A" w:rsidP="00557BF2">
            <w:pPr>
              <w:pStyle w:val="TAL"/>
              <w:rPr>
                <w:b/>
                <w:bCs/>
                <w:i/>
                <w:iCs/>
                <w:noProof/>
                <w:lang w:val="fr-FR" w:eastAsia="zh-CN"/>
                <w:rPrChange w:id="5567" w:author="Draft v2" w:date="2024-01-10T20:27:00Z">
                  <w:rPr>
                    <w:b/>
                    <w:bCs/>
                    <w:i/>
                    <w:iCs/>
                    <w:noProof/>
                    <w:lang w:eastAsia="zh-CN"/>
                  </w:rPr>
                </w:rPrChange>
              </w:rPr>
            </w:pPr>
            <w:r w:rsidRPr="00213FA6">
              <w:rPr>
                <w:lang w:val="fr-FR"/>
                <w:rPrChange w:id="5568" w:author="Draft v2" w:date="2024-01-10T20:27:00Z">
                  <w:rPr/>
                </w:rPrChange>
              </w:rPr>
              <w:t>Scale factor 2</w:t>
            </w:r>
            <w:r w:rsidRPr="00213FA6">
              <w:rPr>
                <w:vertAlign w:val="superscript"/>
                <w:lang w:val="fr-FR"/>
                <w:rPrChange w:id="5569" w:author="Draft v2" w:date="2024-01-10T20:27:00Z">
                  <w:rPr>
                    <w:vertAlign w:val="superscript"/>
                  </w:rPr>
                </w:rPrChange>
              </w:rPr>
              <w:t>-</w:t>
            </w:r>
            <w:r w:rsidRPr="00213FA6">
              <w:rPr>
                <w:vertAlign w:val="superscript"/>
                <w:lang w:val="fr-FR" w:eastAsia="zh-CN"/>
                <w:rPrChange w:id="5570" w:author="Draft v2" w:date="2024-01-10T20:27:00Z">
                  <w:rPr>
                    <w:vertAlign w:val="superscript"/>
                    <w:lang w:eastAsia="zh-CN"/>
                  </w:rPr>
                </w:rPrChange>
              </w:rPr>
              <w:t>57</w:t>
            </w:r>
            <w:r w:rsidRPr="00213FA6">
              <w:rPr>
                <w:lang w:val="fr-FR" w:eastAsia="zh-CN"/>
                <w:rPrChange w:id="5571" w:author="Draft v2" w:date="2024-01-10T20:27:00Z">
                  <w:rPr>
                    <w:lang w:eastAsia="zh-CN"/>
                  </w:rPr>
                </w:rPrChange>
              </w:rPr>
              <w:t xml:space="preserve"> semi-circles /sec</w:t>
            </w:r>
            <w:r w:rsidR="00964284" w:rsidRPr="00213FA6">
              <w:rPr>
                <w:lang w:val="fr-FR" w:eastAsia="zh-CN"/>
                <w:rPrChange w:id="5572" w:author="Draft v2" w:date="2024-01-10T20:27:00Z">
                  <w:rPr>
                    <w:lang w:eastAsia="zh-CN"/>
                  </w:rPr>
                </w:rPrChange>
              </w:rPr>
              <w:t>ond</w:t>
            </w:r>
            <w:r w:rsidRPr="00213FA6">
              <w:rPr>
                <w:vertAlign w:val="superscript"/>
                <w:lang w:val="fr-FR" w:eastAsia="zh-CN"/>
                <w:rPrChange w:id="5573" w:author="Draft v2" w:date="2024-01-10T20:27:00Z">
                  <w:rPr>
                    <w:vertAlign w:val="superscript"/>
                    <w:lang w:eastAsia="zh-CN"/>
                  </w:rPr>
                </w:rPrChange>
              </w:rPr>
              <w:t>2</w:t>
            </w:r>
            <w:r w:rsidRPr="00213FA6">
              <w:rPr>
                <w:lang w:val="fr-FR"/>
                <w:rPrChange w:id="5574" w:author="Draft v2" w:date="2024-01-10T20:27:00Z">
                  <w:rPr/>
                </w:rPrChange>
              </w:rPr>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r w:rsidRPr="00147C45">
              <w:rPr>
                <w:b/>
                <w:i/>
                <w:lang w:eastAsia="zh-CN"/>
              </w:rPr>
              <w:t>bdsOmega</w:t>
            </w:r>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3" type="#_x0000_t75" style="width:11.25pt;height:11.25pt" o:ole="">
                  <v:imagedata r:id="rId100" o:title=""/>
                </v:shape>
                <o:OLEObject Type="Embed" ProgID="Equation.3" ShapeID="_x0000_i1073" DrawAspect="Content" ObjectID="_1766557478" r:id="rId101"/>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213FA6"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4" type="#_x0000_t75" style="width:12pt;height:15.75pt" o:ole="">
                  <v:imagedata r:id="rId102" o:title=""/>
                </v:shape>
                <o:OLEObject Type="Embed" ProgID="Equation.3" ShapeID="_x0000_i1074" DrawAspect="Content" ObjectID="_1766557479" r:id="rId103"/>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213FA6" w:rsidRDefault="00D04D0A" w:rsidP="00557BF2">
            <w:pPr>
              <w:pStyle w:val="TAL"/>
              <w:rPr>
                <w:b/>
                <w:bCs/>
                <w:i/>
                <w:iCs/>
                <w:noProof/>
                <w:lang w:val="fr-FR" w:eastAsia="zh-CN"/>
                <w:rPrChange w:id="5575" w:author="Draft v2" w:date="2024-01-10T20:27:00Z">
                  <w:rPr>
                    <w:b/>
                    <w:bCs/>
                    <w:i/>
                    <w:iCs/>
                    <w:noProof/>
                    <w:lang w:eastAsia="zh-CN"/>
                  </w:rPr>
                </w:rPrChange>
              </w:rPr>
            </w:pPr>
            <w:r w:rsidRPr="00213FA6">
              <w:rPr>
                <w:lang w:val="fr-FR"/>
                <w:rPrChange w:id="5576" w:author="Draft v2" w:date="2024-01-10T20:27:00Z">
                  <w:rPr/>
                </w:rPrChange>
              </w:rPr>
              <w:t>Scale factor 2</w:t>
            </w:r>
            <w:r w:rsidRPr="00213FA6">
              <w:rPr>
                <w:vertAlign w:val="superscript"/>
                <w:lang w:val="fr-FR"/>
                <w:rPrChange w:id="5577" w:author="Draft v2" w:date="2024-01-10T20:27:00Z">
                  <w:rPr>
                    <w:vertAlign w:val="superscript"/>
                  </w:rPr>
                </w:rPrChange>
              </w:rPr>
              <w:t>-</w:t>
            </w:r>
            <w:r w:rsidRPr="00213FA6">
              <w:rPr>
                <w:vertAlign w:val="superscript"/>
                <w:lang w:val="fr-FR" w:eastAsia="zh-CN"/>
                <w:rPrChange w:id="5578" w:author="Draft v2" w:date="2024-01-10T20:27:00Z">
                  <w:rPr>
                    <w:vertAlign w:val="superscript"/>
                    <w:lang w:eastAsia="zh-CN"/>
                  </w:rPr>
                </w:rPrChange>
              </w:rPr>
              <w:t>44</w:t>
            </w:r>
            <w:r w:rsidRPr="00213FA6">
              <w:rPr>
                <w:lang w:val="fr-FR"/>
                <w:rPrChange w:id="5579" w:author="Draft v2" w:date="2024-01-10T20:27:00Z">
                  <w:rPr/>
                </w:rPrChange>
              </w:rPr>
              <w:t xml:space="preserve"> </w:t>
            </w:r>
            <w:r w:rsidRPr="00213FA6">
              <w:rPr>
                <w:lang w:val="fr-FR" w:eastAsia="zh-CN"/>
                <w:rPrChange w:id="5580" w:author="Draft v2" w:date="2024-01-10T20:27:00Z">
                  <w:rPr>
                    <w:lang w:eastAsia="zh-CN"/>
                  </w:rPr>
                </w:rPrChange>
              </w:rPr>
              <w:t>semi-circles/sec</w:t>
            </w:r>
            <w:r w:rsidR="00964284" w:rsidRPr="00213FA6">
              <w:rPr>
                <w:lang w:val="fr-FR" w:eastAsia="zh-CN"/>
                <w:rPrChange w:id="5581" w:author="Draft v2" w:date="2024-01-10T20:27:00Z">
                  <w:rPr>
                    <w:lang w:eastAsia="zh-CN"/>
                  </w:rPr>
                </w:rPrChange>
              </w:rPr>
              <w:t>ond</w:t>
            </w:r>
            <w:r w:rsidRPr="00213FA6">
              <w:rPr>
                <w:lang w:val="fr-FR"/>
                <w:rPrChange w:id="5582" w:author="Draft v2" w:date="2024-01-10T20:27:00Z">
                  <w:rPr/>
                </w:rPrChange>
              </w:rPr>
              <w:t>.</w:t>
            </w:r>
          </w:p>
        </w:tc>
      </w:tr>
      <w:tr w:rsidR="00147C45" w:rsidRPr="00213FA6"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213FA6" w:rsidRDefault="00D04D0A" w:rsidP="00557BF2">
            <w:pPr>
              <w:pStyle w:val="TAL"/>
              <w:rPr>
                <w:b/>
                <w:bCs/>
                <w:i/>
                <w:iCs/>
                <w:noProof/>
                <w:lang w:val="fr-FR" w:eastAsia="zh-CN"/>
                <w:rPrChange w:id="5583" w:author="Draft v2" w:date="2024-01-10T20:27:00Z">
                  <w:rPr>
                    <w:b/>
                    <w:bCs/>
                    <w:i/>
                    <w:iCs/>
                    <w:noProof/>
                    <w:lang w:eastAsia="zh-CN"/>
                  </w:rPr>
                </w:rPrChange>
              </w:rPr>
            </w:pPr>
            <w:r w:rsidRPr="00213FA6">
              <w:rPr>
                <w:lang w:val="fr-FR"/>
                <w:rPrChange w:id="5584" w:author="Draft v2" w:date="2024-01-10T20:27:00Z">
                  <w:rPr/>
                </w:rPrChange>
              </w:rPr>
              <w:t>Scale factor 2</w:t>
            </w:r>
            <w:r w:rsidRPr="00213FA6">
              <w:rPr>
                <w:vertAlign w:val="superscript"/>
                <w:lang w:val="fr-FR"/>
                <w:rPrChange w:id="5585" w:author="Draft v2" w:date="2024-01-10T20:27:00Z">
                  <w:rPr>
                    <w:vertAlign w:val="superscript"/>
                  </w:rPr>
                </w:rPrChange>
              </w:rPr>
              <w:t>-</w:t>
            </w:r>
            <w:r w:rsidRPr="00213FA6">
              <w:rPr>
                <w:vertAlign w:val="superscript"/>
                <w:lang w:val="fr-FR" w:eastAsia="zh-CN"/>
                <w:rPrChange w:id="5586" w:author="Draft v2" w:date="2024-01-10T20:27:00Z">
                  <w:rPr>
                    <w:vertAlign w:val="superscript"/>
                    <w:lang w:eastAsia="zh-CN"/>
                  </w:rPr>
                </w:rPrChange>
              </w:rPr>
              <w:t>44</w:t>
            </w:r>
            <w:r w:rsidRPr="00213FA6">
              <w:rPr>
                <w:lang w:val="fr-FR"/>
                <w:rPrChange w:id="5587" w:author="Draft v2" w:date="2024-01-10T20:27:00Z">
                  <w:rPr/>
                </w:rPrChange>
              </w:rPr>
              <w:t xml:space="preserve"> </w:t>
            </w:r>
            <w:r w:rsidRPr="00213FA6">
              <w:rPr>
                <w:lang w:val="fr-FR" w:eastAsia="zh-CN"/>
                <w:rPrChange w:id="5588" w:author="Draft v2" w:date="2024-01-10T20:27:00Z">
                  <w:rPr>
                    <w:lang w:eastAsia="zh-CN"/>
                  </w:rPr>
                </w:rPrChange>
              </w:rPr>
              <w:t>semi-circles/sec</w:t>
            </w:r>
            <w:r w:rsidR="00964284" w:rsidRPr="00213FA6">
              <w:rPr>
                <w:lang w:val="fr-FR" w:eastAsia="zh-CN"/>
                <w:rPrChange w:id="5589" w:author="Draft v2" w:date="2024-01-10T20:27:00Z">
                  <w:rPr>
                    <w:lang w:eastAsia="zh-CN"/>
                  </w:rPr>
                </w:rPrChange>
              </w:rPr>
              <w:t>ond</w:t>
            </w:r>
            <w:r w:rsidRPr="00213FA6">
              <w:rPr>
                <w:lang w:val="fr-FR"/>
                <w:rPrChange w:id="5590" w:author="Draft v2" w:date="2024-01-10T20:27:00Z">
                  <w:rPr/>
                </w:rPrChange>
              </w:rPr>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5591" w:name="_Toc46486507"/>
      <w:bookmarkStart w:id="5592" w:name="_Toc52546852"/>
      <w:bookmarkStart w:id="5593" w:name="_Toc52547382"/>
      <w:bookmarkStart w:id="5594" w:name="_Toc52547912"/>
      <w:bookmarkStart w:id="5595" w:name="_Toc52548442"/>
      <w:bookmarkStart w:id="5596" w:name="_Toc146748255"/>
      <w:r w:rsidRPr="00147C45">
        <w:t>–</w:t>
      </w:r>
      <w:r w:rsidRPr="00147C45">
        <w:tab/>
      </w:r>
      <w:r w:rsidRPr="00147C45">
        <w:rPr>
          <w:i/>
          <w:iCs/>
          <w:snapToGrid w:val="0"/>
        </w:rPr>
        <w:t>NavModel-NavIC-KeplerianSet</w:t>
      </w:r>
      <w:bookmarkEnd w:id="5591"/>
      <w:bookmarkEnd w:id="5592"/>
      <w:bookmarkEnd w:id="5593"/>
      <w:bookmarkEnd w:id="5594"/>
      <w:bookmarkEnd w:id="5595"/>
      <w:bookmarkEnd w:id="5596"/>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r w:rsidRPr="00147C45">
              <w:rPr>
                <w:position w:val="-3"/>
                <w:sz w:val="16"/>
                <w:szCs w:val="16"/>
              </w:rPr>
              <w:t>oe</w:t>
            </w:r>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13FA6"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213FA6" w:rsidRDefault="005D0CBF" w:rsidP="00557BF2">
            <w:pPr>
              <w:pStyle w:val="TAL"/>
              <w:keepNext w:val="0"/>
              <w:keepLines w:val="0"/>
              <w:widowControl w:val="0"/>
              <w:rPr>
                <w:b/>
                <w:bCs/>
                <w:i/>
                <w:iCs/>
                <w:noProof/>
                <w:lang w:val="fr-FR"/>
                <w:rPrChange w:id="5597" w:author="Draft v2" w:date="2024-01-10T20:27:00Z">
                  <w:rPr>
                    <w:b/>
                    <w:bCs/>
                    <w:i/>
                    <w:iCs/>
                    <w:noProof/>
                  </w:rPr>
                </w:rPrChange>
              </w:rPr>
            </w:pPr>
            <w:r w:rsidRPr="00213FA6">
              <w:rPr>
                <w:lang w:val="fr-FR"/>
                <w:rPrChange w:id="5598" w:author="Draft v2" w:date="2024-01-10T20:27:00Z">
                  <w:rPr/>
                </w:rPrChange>
              </w:rPr>
              <w:t>Scale factor 2</w:t>
            </w:r>
            <w:r w:rsidRPr="00213FA6">
              <w:rPr>
                <w:vertAlign w:val="superscript"/>
                <w:lang w:val="fr-FR"/>
                <w:rPrChange w:id="5599" w:author="Draft v2" w:date="2024-01-10T20:27:00Z">
                  <w:rPr>
                    <w:vertAlign w:val="superscript"/>
                  </w:rPr>
                </w:rPrChange>
              </w:rPr>
              <w:t>-41</w:t>
            </w:r>
            <w:r w:rsidRPr="00213FA6">
              <w:rPr>
                <w:lang w:val="fr-FR"/>
                <w:rPrChange w:id="5600" w:author="Draft v2" w:date="2024-01-10T20:27:00Z">
                  <w:rPr/>
                </w:rPrChange>
              </w:rPr>
              <w:t xml:space="preserve"> semi-circles/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13FA6"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Parameter OMEGAdot, rate of change of right ascension (semi-circles/sec) [38]</w:t>
            </w:r>
          </w:p>
          <w:p w14:paraId="6EC2D73F" w14:textId="77777777" w:rsidR="005D0CBF" w:rsidRPr="00213FA6" w:rsidRDefault="005D0CBF" w:rsidP="00557BF2">
            <w:pPr>
              <w:pStyle w:val="TAL"/>
              <w:keepNext w:val="0"/>
              <w:keepLines w:val="0"/>
              <w:widowControl w:val="0"/>
              <w:tabs>
                <w:tab w:val="left" w:pos="3663"/>
              </w:tabs>
              <w:rPr>
                <w:b/>
                <w:bCs/>
                <w:i/>
                <w:iCs/>
                <w:noProof/>
                <w:lang w:val="fr-FR"/>
                <w:rPrChange w:id="5601" w:author="Draft v2" w:date="2024-01-10T20:27:00Z">
                  <w:rPr>
                    <w:b/>
                    <w:bCs/>
                    <w:i/>
                    <w:iCs/>
                    <w:noProof/>
                  </w:rPr>
                </w:rPrChange>
              </w:rPr>
            </w:pPr>
            <w:r w:rsidRPr="00213FA6">
              <w:rPr>
                <w:lang w:val="fr-FR"/>
                <w:rPrChange w:id="5602" w:author="Draft v2" w:date="2024-01-10T20:27:00Z">
                  <w:rPr/>
                </w:rPrChange>
              </w:rPr>
              <w:t>Scale factor 2</w:t>
            </w:r>
            <w:r w:rsidRPr="00213FA6">
              <w:rPr>
                <w:vertAlign w:val="superscript"/>
                <w:lang w:val="fr-FR"/>
                <w:rPrChange w:id="5603" w:author="Draft v2" w:date="2024-01-10T20:27:00Z">
                  <w:rPr>
                    <w:vertAlign w:val="superscript"/>
                  </w:rPr>
                </w:rPrChange>
              </w:rPr>
              <w:t>-41</w:t>
            </w:r>
            <w:r w:rsidRPr="00213FA6">
              <w:rPr>
                <w:lang w:val="fr-FR"/>
                <w:rPrChange w:id="5604" w:author="Draft v2" w:date="2024-01-10T20:27:00Z">
                  <w:rPr/>
                </w:rPrChange>
              </w:rPr>
              <w:t xml:space="preserve"> semi-circles/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213FA6"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Parameter Idot, rate of change of inclination angle (semi-circles/sec) [38]</w:t>
            </w:r>
          </w:p>
          <w:p w14:paraId="577EEB05" w14:textId="77777777" w:rsidR="005D0CBF" w:rsidRPr="00213FA6" w:rsidRDefault="005D0CBF" w:rsidP="00557BF2">
            <w:pPr>
              <w:pStyle w:val="TAL"/>
              <w:keepNext w:val="0"/>
              <w:keepLines w:val="0"/>
              <w:widowControl w:val="0"/>
              <w:rPr>
                <w:b/>
                <w:bCs/>
                <w:i/>
                <w:iCs/>
                <w:noProof/>
                <w:lang w:val="fr-FR"/>
                <w:rPrChange w:id="5605" w:author="Draft v2" w:date="2024-01-10T20:27:00Z">
                  <w:rPr>
                    <w:b/>
                    <w:bCs/>
                    <w:i/>
                    <w:iCs/>
                    <w:noProof/>
                  </w:rPr>
                </w:rPrChange>
              </w:rPr>
            </w:pPr>
            <w:r w:rsidRPr="00213FA6">
              <w:rPr>
                <w:lang w:val="fr-FR"/>
                <w:rPrChange w:id="5606" w:author="Draft v2" w:date="2024-01-10T20:27:00Z">
                  <w:rPr/>
                </w:rPrChange>
              </w:rPr>
              <w:t>Scale factor 2</w:t>
            </w:r>
            <w:r w:rsidRPr="00213FA6">
              <w:rPr>
                <w:vertAlign w:val="superscript"/>
                <w:lang w:val="fr-FR"/>
                <w:rPrChange w:id="5607" w:author="Draft v2" w:date="2024-01-10T20:27:00Z">
                  <w:rPr>
                    <w:vertAlign w:val="superscript"/>
                  </w:rPr>
                </w:rPrChange>
              </w:rPr>
              <w:t>-43</w:t>
            </w:r>
            <w:r w:rsidRPr="00213FA6">
              <w:rPr>
                <w:lang w:val="fr-FR"/>
                <w:rPrChange w:id="5608" w:author="Draft v2" w:date="2024-01-10T20:27:00Z">
                  <w:rPr/>
                </w:rPrChange>
              </w:rPr>
              <w:t xml:space="preserve"> semi-circles/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Parameter sqrtA,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Parameter i</w:t>
            </w:r>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5609" w:name="_Toc27765252"/>
      <w:bookmarkStart w:id="5610" w:name="_Toc37680936"/>
      <w:bookmarkStart w:id="5611" w:name="_Toc46486508"/>
      <w:bookmarkStart w:id="5612" w:name="_Toc52546853"/>
      <w:bookmarkStart w:id="5613" w:name="_Toc52547383"/>
      <w:bookmarkStart w:id="5614" w:name="_Toc52547913"/>
      <w:bookmarkStart w:id="5615" w:name="_Toc52548443"/>
      <w:bookmarkStart w:id="5616" w:name="_Toc146748256"/>
      <w:r w:rsidRPr="00147C45">
        <w:t>–</w:t>
      </w:r>
      <w:r w:rsidRPr="00147C45">
        <w:tab/>
      </w:r>
      <w:r w:rsidRPr="00147C45">
        <w:rPr>
          <w:i/>
          <w:snapToGrid w:val="0"/>
        </w:rPr>
        <w:t>GNSS-RealTimeIntegrity</w:t>
      </w:r>
      <w:bookmarkEnd w:id="5609"/>
      <w:bookmarkEnd w:id="5610"/>
      <w:bookmarkEnd w:id="5611"/>
      <w:bookmarkEnd w:id="5612"/>
      <w:bookmarkEnd w:id="5613"/>
      <w:bookmarkEnd w:id="5614"/>
      <w:bookmarkEnd w:id="5615"/>
      <w:bookmarkEnd w:id="5616"/>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r w:rsidRPr="00147C45">
              <w:rPr>
                <w:b/>
                <w:bCs/>
                <w:i/>
                <w:iCs/>
              </w:rPr>
              <w:t>gnss-BadSignalList</w:t>
            </w:r>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r w:rsidRPr="00147C45">
              <w:rPr>
                <w:b/>
                <w:bCs/>
                <w:i/>
                <w:iCs/>
              </w:rPr>
              <w:t>badSVID</w:t>
            </w:r>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SignalIDs</w:t>
            </w:r>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5617" w:name="_Toc27765253"/>
      <w:bookmarkStart w:id="5618" w:name="_Toc37680937"/>
      <w:bookmarkStart w:id="5619" w:name="_Toc46486509"/>
      <w:bookmarkStart w:id="5620" w:name="_Toc52546854"/>
      <w:bookmarkStart w:id="5621" w:name="_Toc52547384"/>
      <w:bookmarkStart w:id="5622" w:name="_Toc52547914"/>
      <w:bookmarkStart w:id="5623" w:name="_Toc52548444"/>
      <w:bookmarkStart w:id="5624" w:name="_Toc146748257"/>
      <w:r w:rsidRPr="00147C45">
        <w:t>–</w:t>
      </w:r>
      <w:r w:rsidRPr="00147C45">
        <w:tab/>
      </w:r>
      <w:r w:rsidRPr="00147C45">
        <w:rPr>
          <w:i/>
          <w:snapToGrid w:val="0"/>
        </w:rPr>
        <w:t>GNSS-DataBitAssistance</w:t>
      </w:r>
      <w:bookmarkEnd w:id="5617"/>
      <w:bookmarkEnd w:id="5618"/>
      <w:bookmarkEnd w:id="5619"/>
      <w:bookmarkEnd w:id="5620"/>
      <w:bookmarkEnd w:id="5621"/>
      <w:bookmarkEnd w:id="5622"/>
      <w:bookmarkEnd w:id="5623"/>
      <w:bookmarkEnd w:id="5624"/>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DataBitAssistance</w:t>
            </w:r>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r w:rsidRPr="00147C45">
              <w:rPr>
                <w:b/>
                <w:bCs/>
                <w:i/>
                <w:iCs/>
              </w:rPr>
              <w:t>gnss-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r w:rsidRPr="00147C45">
              <w:rPr>
                <w:b/>
                <w:bCs/>
                <w:i/>
                <w:iCs/>
              </w:rPr>
              <w:t>gnss-TODfrac</w:t>
            </w:r>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r w:rsidRPr="00147C45">
              <w:rPr>
                <w:bCs/>
                <w:i/>
                <w:iCs/>
              </w:rPr>
              <w:t>gnss-TODfrac.</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r w:rsidRPr="00147C45">
              <w:rPr>
                <w:b/>
                <w:bCs/>
                <w:i/>
                <w:iCs/>
              </w:rPr>
              <w:t>gnss-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SignalID</w:t>
            </w:r>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r w:rsidRPr="00147C45">
              <w:rPr>
                <w:b/>
                <w:bCs/>
                <w:i/>
                <w:iCs/>
              </w:rPr>
              <w:t>svID</w:t>
            </w:r>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5625" w:name="_Toc27765254"/>
      <w:bookmarkStart w:id="5626" w:name="_Toc37680938"/>
      <w:bookmarkStart w:id="5627" w:name="_Toc46486510"/>
      <w:bookmarkStart w:id="5628" w:name="_Toc52546855"/>
      <w:bookmarkStart w:id="5629" w:name="_Toc52547385"/>
      <w:bookmarkStart w:id="5630" w:name="_Toc52547915"/>
      <w:bookmarkStart w:id="5631" w:name="_Toc52548445"/>
      <w:bookmarkStart w:id="5632" w:name="_Toc146748258"/>
      <w:r w:rsidRPr="00147C45">
        <w:t>–</w:t>
      </w:r>
      <w:r w:rsidRPr="00147C45">
        <w:tab/>
      </w:r>
      <w:r w:rsidRPr="00147C45">
        <w:rPr>
          <w:i/>
          <w:snapToGrid w:val="0"/>
        </w:rPr>
        <w:t>GNSS-AcquisitionAssistance</w:t>
      </w:r>
      <w:bookmarkEnd w:id="5625"/>
      <w:bookmarkEnd w:id="5626"/>
      <w:bookmarkEnd w:id="5627"/>
      <w:bookmarkEnd w:id="5628"/>
      <w:bookmarkEnd w:id="5629"/>
      <w:bookmarkEnd w:id="5630"/>
      <w:bookmarkEnd w:id="5631"/>
      <w:bookmarkEnd w:id="5632"/>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SystemTime</w:t>
      </w:r>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r w:rsidRPr="00147C45">
              <w:rPr>
                <w:b/>
                <w:bCs/>
                <w:i/>
                <w:iCs/>
              </w:rPr>
              <w:t>gnss-SignalID</w:t>
            </w:r>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r w:rsidRPr="00147C45">
              <w:rPr>
                <w:b/>
                <w:bCs/>
                <w:i/>
                <w:iCs/>
              </w:rPr>
              <w:t>gnss-AcquisitionAssistList</w:t>
            </w:r>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r w:rsidRPr="00147C45">
              <w:rPr>
                <w:b/>
                <w:bCs/>
                <w:i/>
                <w:iCs/>
              </w:rPr>
              <w:t>svID</w:t>
            </w:r>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Doppler</w:t>
            </w:r>
            <w:r w:rsidRPr="00147C45">
              <w:rPr>
                <w:rFonts w:ascii="Symbol" w:hAnsi="Symbol"/>
              </w:rPr>
              <w:t></w:t>
            </w:r>
            <w:r w:rsidRPr="00147C45">
              <w:t>Doppler Uncertainty] to [Doppler</w:t>
            </w:r>
            <w:r w:rsidRPr="00147C45">
              <w:rPr>
                <w:rFonts w:ascii="Symbol" w:hAnsi="Symbol"/>
              </w:rPr>
              <w:t></w:t>
            </w:r>
            <w:r w:rsidRPr="00147C45">
              <w:t xml:space="preserve">Doppler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r w:rsidRPr="00147C45">
              <w:rPr>
                <w:i/>
                <w:iCs/>
              </w:rPr>
              <w:t>dopplerUncertaintyExt</w:t>
            </w:r>
            <w:r w:rsidRPr="00147C45">
              <w:t xml:space="preserve"> field is present, the target device that supports the </w:t>
            </w:r>
            <w:r w:rsidRPr="00147C45">
              <w:rPr>
                <w:i/>
              </w:rPr>
              <w:t>dopplerUncertaintyExt</w:t>
            </w:r>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ms</w:t>
            </w:r>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ms.</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ms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This field contains integer code phase (expressed modulo 128 ms)</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r w:rsidR="00CF1A45" w:rsidRPr="00147C45">
              <w:rPr>
                <w:i/>
              </w:rPr>
              <w:t>intCodePhase</w:t>
            </w:r>
            <w:r w:rsidR="00CF1A45" w:rsidRPr="00147C45">
              <w:t xml:space="preserve"> + (n</w:t>
            </w:r>
            <w:r w:rsidR="00CF1A45" w:rsidRPr="00147C45">
              <w:rPr>
                <w:rFonts w:cs="Arial"/>
              </w:rPr>
              <w:t>×</w:t>
            </w:r>
            <w:r w:rsidR="00CF1A45" w:rsidRPr="00147C45">
              <w:t>128 ms)),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Scale factor 1 ms</w:t>
            </w:r>
            <w:r w:rsidRPr="00147C45">
              <w:rPr>
                <w:vertAlign w:val="superscript"/>
              </w:rPr>
              <w:t xml:space="preserve"> </w:t>
            </w:r>
            <w:r w:rsidRPr="00147C45">
              <w:t>in the range from 0</w:t>
            </w:r>
            <w:r w:rsidR="00EF389B" w:rsidRPr="00147C45">
              <w:t xml:space="preserve"> </w:t>
            </w:r>
            <w:r w:rsidRPr="00147C45">
              <w:t>to 127 ms.</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ms. This field may only be set to TRUE if the value provided in the </w:t>
            </w:r>
            <w:r w:rsidRPr="00147C45">
              <w:rPr>
                <w:i/>
              </w:rPr>
              <w:t>codePhase</w:t>
            </w:r>
            <w:r w:rsidRPr="00147C45">
              <w:t xml:space="preserve"> IE is 1022. If this field is set to FALSE, the code phase is the value provided in the </w:t>
            </w:r>
            <w:r w:rsidRPr="00147C45">
              <w:rPr>
                <w:i/>
              </w:rPr>
              <w:t>codePhase</w:t>
            </w:r>
            <w:r w:rsidRPr="00147C45">
              <w:t xml:space="preserve"> IE in the range from 0 to (1 - 2</w:t>
            </w:r>
            <w:r w:rsidRPr="00147C45">
              <w:rPr>
                <w:rFonts w:cs="Arial"/>
              </w:rPr>
              <w:t>×</w:t>
            </w:r>
            <w:r w:rsidRPr="00147C45">
              <w:t>2</w:t>
            </w:r>
            <w:r w:rsidRPr="00147C45">
              <w:rPr>
                <w:vertAlign w:val="superscript"/>
              </w:rPr>
              <w:t>-10</w:t>
            </w:r>
            <w:r w:rsidRPr="00147C45">
              <w:t xml:space="preserve">) ms. If this field is not present and the </w:t>
            </w:r>
            <w:r w:rsidRPr="00147C45">
              <w:rPr>
                <w:i/>
              </w:rPr>
              <w:t>codePhase</w:t>
            </w:r>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ms.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r w:rsidRPr="00147C45">
              <w:rPr>
                <w:rFonts w:ascii="Arial" w:hAnsi="Arial"/>
                <w:b/>
                <w:i/>
                <w:sz w:val="18"/>
              </w:rPr>
              <w:t>dopplerUncertaintyExt</w:t>
            </w:r>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r w:rsidRPr="00147C45">
              <w:rPr>
                <w:rFonts w:ascii="Arial" w:hAnsi="Arial"/>
                <w:i/>
                <w:sz w:val="18"/>
              </w:rPr>
              <w:t xml:space="preserve">dopplerUncertainty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Doppler</w:t>
            </w:r>
            <w:r w:rsidRPr="00147C45">
              <w:rPr>
                <w:rFonts w:ascii="Symbol" w:hAnsi="Symbol"/>
                <w:sz w:val="18"/>
              </w:rPr>
              <w:t></w:t>
            </w:r>
            <w:r w:rsidRPr="00147C45">
              <w:rPr>
                <w:rFonts w:ascii="Arial" w:hAnsi="Arial"/>
                <w:sz w:val="18"/>
              </w:rPr>
              <w:t>Doppler Uncertainty] to [Doppler</w:t>
            </w:r>
            <w:r w:rsidRPr="00147C45">
              <w:rPr>
                <w:rFonts w:ascii="Symbol" w:hAnsi="Symbol"/>
                <w:sz w:val="18"/>
              </w:rPr>
              <w:t></w:t>
            </w:r>
            <w:r w:rsidRPr="00147C45">
              <w:rPr>
                <w:rFonts w:ascii="Arial" w:hAnsi="Arial"/>
                <w:sz w:val="18"/>
              </w:rPr>
              <w:t xml:space="preserve">Doppler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r w:rsidRPr="00147C45">
        <w:rPr>
          <w:i/>
          <w:iCs/>
        </w:rPr>
        <w:t>codePhaseSearchWindow</w:t>
      </w:r>
      <w:r w:rsidRPr="00147C4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5633" w:name="_Ref65473125"/>
    <w:bookmarkStart w:id="5634" w:name="_Ref65473118"/>
    <w:p w14:paraId="5219E0FE" w14:textId="77777777" w:rsidR="002B1632" w:rsidRPr="00147C45" w:rsidRDefault="0007309F" w:rsidP="002D60CB">
      <w:pPr>
        <w:pStyle w:val="TH"/>
      </w:pPr>
      <w:r w:rsidRPr="00147C45">
        <w:object w:dxaOrig="10349" w:dyaOrig="7889" w14:anchorId="55D6A0D7">
          <v:shape id="_x0000_i1075" type="#_x0000_t75" style="width:483pt;height:394.5pt" o:ole="">
            <v:imagedata r:id="rId104" o:title=""/>
          </v:shape>
          <o:OLEObject Type="Embed" ProgID="Visio.Drawing.11" ShapeID="_x0000_i1075" DrawAspect="Content" ObjectID="_1766557480" r:id="rId105"/>
        </w:object>
      </w:r>
    </w:p>
    <w:p w14:paraId="45D95341" w14:textId="77777777" w:rsidR="002B1632" w:rsidRPr="00147C45" w:rsidRDefault="002B1632" w:rsidP="005903F8">
      <w:pPr>
        <w:pStyle w:val="TF"/>
      </w:pPr>
      <w:r w:rsidRPr="00147C45">
        <w:t>Figure</w:t>
      </w:r>
      <w:bookmarkEnd w:id="5633"/>
      <w:r w:rsidRPr="00147C45">
        <w:t xml:space="preserve"> 6.5.2.2-1: </w:t>
      </w:r>
      <w:bookmarkEnd w:id="5634"/>
      <w:r w:rsidRPr="00147C45">
        <w:t>Exemplary calculation of some GNSS Acquisition Assistance fields.</w:t>
      </w:r>
    </w:p>
    <w:p w14:paraId="3D5BBC6E" w14:textId="77777777" w:rsidR="002B1632" w:rsidRPr="00147C45" w:rsidRDefault="002B1632" w:rsidP="002D60CB">
      <w:pPr>
        <w:pStyle w:val="Heading4"/>
      </w:pPr>
      <w:bookmarkStart w:id="5635" w:name="_Toc27765255"/>
      <w:bookmarkStart w:id="5636" w:name="_Toc37680939"/>
      <w:bookmarkStart w:id="5637" w:name="_Toc46486511"/>
      <w:bookmarkStart w:id="5638" w:name="_Toc52546856"/>
      <w:bookmarkStart w:id="5639" w:name="_Toc52547386"/>
      <w:bookmarkStart w:id="5640" w:name="_Toc52547916"/>
      <w:bookmarkStart w:id="5641" w:name="_Toc52548446"/>
      <w:bookmarkStart w:id="5642" w:name="_Toc146748259"/>
      <w:r w:rsidRPr="00147C45">
        <w:t>–</w:t>
      </w:r>
      <w:r w:rsidRPr="00147C45">
        <w:tab/>
      </w:r>
      <w:r w:rsidRPr="00147C45">
        <w:rPr>
          <w:i/>
          <w:snapToGrid w:val="0"/>
        </w:rPr>
        <w:t>GNSS-Almanac</w:t>
      </w:r>
      <w:bookmarkEnd w:id="5635"/>
      <w:bookmarkEnd w:id="5636"/>
      <w:bookmarkEnd w:id="5637"/>
      <w:bookmarkEnd w:id="5638"/>
      <w:bookmarkEnd w:id="5639"/>
      <w:bookmarkEnd w:id="5640"/>
      <w:bookmarkEnd w:id="5641"/>
      <w:bookmarkEnd w:id="5642"/>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147C45">
        <w:rPr>
          <w:i/>
          <w:snapToGrid w:val="0"/>
        </w:rPr>
        <w:t>completeAlmanacProvided</w:t>
      </w:r>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r w:rsidRPr="00147C45">
              <w:rPr>
                <w:b/>
                <w:bCs/>
                <w:i/>
                <w:iCs/>
              </w:rPr>
              <w:t>weekNumber</w:t>
            </w:r>
            <w:r w:rsidR="00D04D0A" w:rsidRPr="00147C45">
              <w:rPr>
                <w:b/>
                <w:bCs/>
                <w:i/>
                <w:iCs/>
              </w:rPr>
              <w:t>, weekNumber-ext</w:t>
            </w:r>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r w:rsidR="00D04D0A" w:rsidRPr="00147C45">
              <w:rPr>
                <w:i/>
                <w:iCs/>
              </w:rPr>
              <w:t>weekNumber</w:t>
            </w:r>
            <w:r w:rsidR="00D04D0A" w:rsidRPr="00147C45">
              <w:t xml:space="preserve"> or </w:t>
            </w:r>
            <w:r w:rsidR="00D04D0A" w:rsidRPr="00147C45">
              <w:rPr>
                <w:i/>
                <w:iCs/>
              </w:rPr>
              <w:t>weekNumber-ext</w:t>
            </w:r>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N</w:t>
            </w:r>
            <w:r w:rsidR="007928D2" w:rsidRPr="00147C45">
              <w:rPr>
                <w:vertAlign w:val="subscript"/>
              </w:rPr>
              <w:t>a</w:t>
            </w:r>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case of NavIC,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ext</w:t>
            </w:r>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NavIC</w:t>
            </w:r>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ext</w:t>
            </w:r>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NavIC,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NavIC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r w:rsidR="002E06BD" w:rsidRPr="00147C45">
              <w:rPr>
                <w:i/>
              </w:rPr>
              <w:t>ioda</w:t>
            </w:r>
            <w:r w:rsidR="002E06BD" w:rsidRPr="00147C45">
              <w:t xml:space="preserve"> or </w:t>
            </w:r>
            <w:r w:rsidR="002E06BD" w:rsidRPr="00147C45">
              <w:rPr>
                <w:i/>
              </w:rPr>
              <w:t>ioda-ext</w:t>
            </w:r>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r w:rsidRPr="00147C45">
              <w:rPr>
                <w:b/>
                <w:i/>
                <w:snapToGrid w:val="0"/>
              </w:rPr>
              <w:t>completeAlmanacProvided</w:t>
            </w:r>
          </w:p>
          <w:p w14:paraId="30958EEA" w14:textId="77777777" w:rsidR="002B1632" w:rsidRPr="00147C45" w:rsidRDefault="002B1632" w:rsidP="007C1D0F">
            <w:pPr>
              <w:pStyle w:val="TAL"/>
              <w:rPr>
                <w:bCs/>
                <w:iCs/>
                <w:noProof/>
              </w:rPr>
            </w:pPr>
            <w:r w:rsidRPr="00147C45">
              <w:rPr>
                <w:bCs/>
                <w:iCs/>
                <w:noProof/>
              </w:rPr>
              <w:t xml:space="preserve">If set to TRUE, the </w:t>
            </w:r>
            <w:r w:rsidRPr="00147C45">
              <w:rPr>
                <w:i/>
                <w:snapToGrid w:val="0"/>
              </w:rPr>
              <w:t>gnss-AlmanacList</w:t>
            </w:r>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5643" w:name="_Toc27765256"/>
      <w:bookmarkStart w:id="5644" w:name="_Toc37680940"/>
      <w:bookmarkStart w:id="5645" w:name="_Toc46486512"/>
      <w:bookmarkStart w:id="5646" w:name="_Toc52546857"/>
      <w:bookmarkStart w:id="5647" w:name="_Toc52547387"/>
      <w:bookmarkStart w:id="5648" w:name="_Toc52547917"/>
      <w:bookmarkStart w:id="5649" w:name="_Toc52548447"/>
      <w:bookmarkStart w:id="5650" w:name="_Toc146748260"/>
      <w:r w:rsidRPr="00147C45">
        <w:t>–</w:t>
      </w:r>
      <w:r w:rsidRPr="00147C45">
        <w:tab/>
      </w:r>
      <w:r w:rsidRPr="00147C45">
        <w:rPr>
          <w:i/>
          <w:snapToGrid w:val="0"/>
        </w:rPr>
        <w:t>AlmanacKeplerianSet</w:t>
      </w:r>
      <w:bookmarkEnd w:id="5643"/>
      <w:bookmarkEnd w:id="5644"/>
      <w:bookmarkEnd w:id="5645"/>
      <w:bookmarkEnd w:id="5646"/>
      <w:bookmarkEnd w:id="5647"/>
      <w:bookmarkEnd w:id="5648"/>
      <w:bookmarkEnd w:id="5649"/>
      <w:bookmarkEnd w:id="5650"/>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r w:rsidRPr="00147C45">
              <w:rPr>
                <w:b/>
                <w:i/>
              </w:rPr>
              <w:t>svID</w:t>
            </w:r>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r w:rsidRPr="00147C45">
              <w:t xml:space="preserve">i,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213FA6"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6" type="#_x0000_t75" style="width:12.75pt;height:15pt" o:ole="">
                  <v:imagedata r:id="rId69" o:title=""/>
                </v:shape>
                <o:OLEObject Type="Embed" ProgID="Equation.3" ShapeID="_x0000_i1076" DrawAspect="Content" ObjectID="_1766557481" r:id="rId106"/>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213FA6" w:rsidRDefault="00043787" w:rsidP="002D60CB">
            <w:pPr>
              <w:pStyle w:val="TAL"/>
              <w:keepNext w:val="0"/>
              <w:keepLines w:val="0"/>
              <w:widowControl w:val="0"/>
              <w:rPr>
                <w:b/>
                <w:bCs/>
                <w:i/>
                <w:iCs/>
                <w:noProof/>
                <w:lang w:val="fr-FR"/>
                <w:rPrChange w:id="5651" w:author="Draft v2" w:date="2024-01-10T20:29:00Z">
                  <w:rPr>
                    <w:b/>
                    <w:bCs/>
                    <w:i/>
                    <w:iCs/>
                    <w:noProof/>
                  </w:rPr>
                </w:rPrChange>
              </w:rPr>
            </w:pPr>
            <w:r w:rsidRPr="00213FA6">
              <w:rPr>
                <w:lang w:val="fr-FR"/>
                <w:rPrChange w:id="5652" w:author="Draft v2" w:date="2024-01-10T20:29:00Z">
                  <w:rPr/>
                </w:rPrChange>
              </w:rPr>
              <w:t>Scale factor 2</w:t>
            </w:r>
            <w:r w:rsidRPr="00213FA6">
              <w:rPr>
                <w:vertAlign w:val="superscript"/>
                <w:lang w:val="fr-FR"/>
                <w:rPrChange w:id="5653" w:author="Draft v2" w:date="2024-01-10T20:29:00Z">
                  <w:rPr>
                    <w:vertAlign w:val="superscript"/>
                  </w:rPr>
                </w:rPrChange>
              </w:rPr>
              <w:t xml:space="preserve">-33 </w:t>
            </w:r>
            <w:r w:rsidRPr="00213FA6">
              <w:rPr>
                <w:lang w:val="fr-FR"/>
                <w:rPrChange w:id="5654" w:author="Draft v2" w:date="2024-01-10T20:29:00Z">
                  <w:rPr/>
                </w:rPrChange>
              </w:rPr>
              <w:t>semi-circles/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5655" w:name="_Toc27765257"/>
      <w:bookmarkStart w:id="5656" w:name="_Toc37680941"/>
      <w:bookmarkStart w:id="5657" w:name="_Toc46486513"/>
      <w:bookmarkStart w:id="5658" w:name="_Toc52546858"/>
      <w:bookmarkStart w:id="5659" w:name="_Toc52547388"/>
      <w:bookmarkStart w:id="5660" w:name="_Toc52547918"/>
      <w:bookmarkStart w:id="5661" w:name="_Toc52548448"/>
      <w:bookmarkStart w:id="5662" w:name="_Toc146748261"/>
      <w:r w:rsidRPr="00147C45">
        <w:t>–</w:t>
      </w:r>
      <w:r w:rsidRPr="00147C45">
        <w:tab/>
      </w:r>
      <w:r w:rsidRPr="00147C45">
        <w:rPr>
          <w:i/>
          <w:snapToGrid w:val="0"/>
        </w:rPr>
        <w:t>AlmanacNAV-KeplerianSet</w:t>
      </w:r>
      <w:bookmarkEnd w:id="5655"/>
      <w:bookmarkEnd w:id="5656"/>
      <w:bookmarkEnd w:id="5657"/>
      <w:bookmarkEnd w:id="5658"/>
      <w:bookmarkEnd w:id="5659"/>
      <w:bookmarkEnd w:id="5660"/>
      <w:bookmarkEnd w:id="5661"/>
      <w:bookmarkEnd w:id="5662"/>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r w:rsidRPr="00147C45">
              <w:rPr>
                <w:b/>
                <w:i/>
              </w:rPr>
              <w:t>svID</w:t>
            </w:r>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r w:rsidRPr="00147C45">
              <w:rPr>
                <w:rFonts w:cs="Arial"/>
                <w:szCs w:val="18"/>
              </w:rPr>
              <w:t>i</w:t>
            </w:r>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213FA6"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7" type="#_x0000_t75" style="width:12.75pt;height:15pt" o:ole="">
                  <v:imagedata r:id="rId69" o:title=""/>
                </v:shape>
                <o:OLEObject Type="Embed" ProgID="Equation.3" ShapeID="_x0000_i1077" DrawAspect="Content" ObjectID="_1766557482" r:id="rId107"/>
              </w:object>
            </w:r>
            <w:r w:rsidRPr="00147C45">
              <w:t>, rate of right ascension, semi-circles/sec [4,7].</w:t>
            </w:r>
          </w:p>
          <w:p w14:paraId="64F7F98E" w14:textId="77777777" w:rsidR="002B1632" w:rsidRPr="00213FA6" w:rsidRDefault="002B1632" w:rsidP="002D60CB">
            <w:pPr>
              <w:pStyle w:val="TAL"/>
              <w:rPr>
                <w:b/>
                <w:bCs/>
                <w:i/>
                <w:iCs/>
                <w:noProof/>
                <w:lang w:val="fr-FR"/>
                <w:rPrChange w:id="5663" w:author="Draft v2" w:date="2024-01-10T20:30:00Z">
                  <w:rPr>
                    <w:b/>
                    <w:bCs/>
                    <w:i/>
                    <w:iCs/>
                    <w:noProof/>
                  </w:rPr>
                </w:rPrChange>
              </w:rPr>
            </w:pPr>
            <w:r w:rsidRPr="00213FA6">
              <w:rPr>
                <w:lang w:val="fr-FR"/>
                <w:rPrChange w:id="5664" w:author="Draft v2" w:date="2024-01-10T20:30:00Z">
                  <w:rPr/>
                </w:rPrChange>
              </w:rPr>
              <w:t>Scale factor 2</w:t>
            </w:r>
            <w:r w:rsidRPr="00213FA6">
              <w:rPr>
                <w:vertAlign w:val="superscript"/>
                <w:lang w:val="fr-FR"/>
                <w:rPrChange w:id="5665" w:author="Draft v2" w:date="2024-01-10T20:30:00Z">
                  <w:rPr>
                    <w:vertAlign w:val="superscript"/>
                  </w:rPr>
                </w:rPrChange>
              </w:rPr>
              <w:t xml:space="preserve">-38 </w:t>
            </w:r>
            <w:r w:rsidRPr="00213FA6">
              <w:rPr>
                <w:lang w:val="fr-FR"/>
                <w:rPrChange w:id="5666" w:author="Draft v2" w:date="2024-01-10T20:30:00Z">
                  <w:rPr/>
                </w:rPrChange>
              </w:rPr>
              <w:t>semi-circles/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8" type="#_x0000_t75" style="width:21.75pt;height:17.25pt" o:ole="">
                  <v:imagedata r:id="rId108" o:title=""/>
                </v:shape>
                <o:OLEObject Type="Embed" ProgID="Equation.3" ShapeID="_x0000_i1078" DrawAspect="Content" ObjectID="_1766557483" r:id="rId109"/>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5667" w:name="_Toc27765258"/>
      <w:bookmarkStart w:id="5668" w:name="_Toc37680942"/>
      <w:bookmarkStart w:id="5669" w:name="_Toc46486514"/>
      <w:bookmarkStart w:id="5670" w:name="_Toc52546859"/>
      <w:bookmarkStart w:id="5671" w:name="_Toc52547389"/>
      <w:bookmarkStart w:id="5672" w:name="_Toc52547919"/>
      <w:bookmarkStart w:id="5673" w:name="_Toc52548449"/>
      <w:bookmarkStart w:id="5674" w:name="_Toc146748262"/>
      <w:r w:rsidRPr="00147C45">
        <w:t>–</w:t>
      </w:r>
      <w:r w:rsidRPr="00147C45">
        <w:tab/>
      </w:r>
      <w:r w:rsidRPr="00147C45">
        <w:rPr>
          <w:i/>
          <w:snapToGrid w:val="0"/>
        </w:rPr>
        <w:t>AlmanacReducedKeplerianSet</w:t>
      </w:r>
      <w:bookmarkEnd w:id="5667"/>
      <w:bookmarkEnd w:id="5668"/>
      <w:bookmarkEnd w:id="5669"/>
      <w:bookmarkEnd w:id="5670"/>
      <w:bookmarkEnd w:id="5671"/>
      <w:bookmarkEnd w:id="5672"/>
      <w:bookmarkEnd w:id="5673"/>
      <w:bookmarkEnd w:id="5674"/>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r w:rsidRPr="00147C45">
              <w:rPr>
                <w:b/>
                <w:i/>
              </w:rPr>
              <w:t>svID</w:t>
            </w:r>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213FA6" w14:paraId="687B7EEA" w14:textId="77777777">
        <w:trPr>
          <w:cantSplit/>
        </w:trPr>
        <w:tc>
          <w:tcPr>
            <w:tcW w:w="9639" w:type="dxa"/>
          </w:tcPr>
          <w:p w14:paraId="36222F54" w14:textId="77777777" w:rsidR="002B1632" w:rsidRPr="00213FA6" w:rsidRDefault="002B1632" w:rsidP="002D60CB">
            <w:pPr>
              <w:pStyle w:val="TAL"/>
              <w:rPr>
                <w:b/>
                <w:bCs/>
                <w:i/>
                <w:iCs/>
                <w:noProof/>
                <w:lang w:val="fr-FR"/>
                <w:rPrChange w:id="5675" w:author="Draft v2" w:date="2024-01-10T20:34:00Z">
                  <w:rPr>
                    <w:b/>
                    <w:bCs/>
                    <w:i/>
                    <w:iCs/>
                    <w:noProof/>
                  </w:rPr>
                </w:rPrChange>
              </w:rPr>
            </w:pPr>
            <w:r w:rsidRPr="00213FA6">
              <w:rPr>
                <w:b/>
                <w:bCs/>
                <w:i/>
                <w:iCs/>
                <w:noProof/>
                <w:lang w:val="fr-FR"/>
                <w:rPrChange w:id="5676" w:author="Draft v2" w:date="2024-01-10T20:34:00Z">
                  <w:rPr>
                    <w:b/>
                    <w:bCs/>
                    <w:i/>
                    <w:iCs/>
                    <w:noProof/>
                  </w:rPr>
                </w:rPrChange>
              </w:rPr>
              <w:t>redAlmOmega0</w:t>
            </w:r>
          </w:p>
          <w:p w14:paraId="587E8035" w14:textId="7630D78E" w:rsidR="002B1632" w:rsidRPr="00213FA6" w:rsidRDefault="002B1632" w:rsidP="002D60CB">
            <w:pPr>
              <w:pStyle w:val="TAL"/>
              <w:rPr>
                <w:lang w:val="fr-FR"/>
                <w:rPrChange w:id="5677" w:author="Draft v2" w:date="2024-01-10T20:34:00Z">
                  <w:rPr/>
                </w:rPrChange>
              </w:rPr>
            </w:pPr>
            <w:r w:rsidRPr="00213FA6">
              <w:rPr>
                <w:lang w:val="fr-FR"/>
                <w:rPrChange w:id="5678" w:author="Draft v2" w:date="2024-01-10T20:34:00Z">
                  <w:rPr/>
                </w:rPrChange>
              </w:rPr>
              <w:t xml:space="preserve">Parameter </w:t>
            </w:r>
            <w:r w:rsidRPr="00147C45">
              <w:rPr>
                <w:rFonts w:ascii="Symbol" w:hAnsi="Symbol"/>
                <w:szCs w:val="18"/>
              </w:rPr>
              <w:t></w:t>
            </w:r>
            <w:r w:rsidRPr="00213FA6">
              <w:rPr>
                <w:szCs w:val="18"/>
                <w:vertAlign w:val="subscript"/>
                <w:lang w:val="fr-FR"/>
                <w:rPrChange w:id="5679" w:author="Draft v2" w:date="2024-01-10T20:34:00Z">
                  <w:rPr>
                    <w:szCs w:val="18"/>
                    <w:vertAlign w:val="subscript"/>
                  </w:rPr>
                </w:rPrChange>
              </w:rPr>
              <w:t>0</w:t>
            </w:r>
            <w:r w:rsidRPr="00213FA6">
              <w:rPr>
                <w:lang w:val="fr-FR"/>
                <w:rPrChange w:id="5680" w:author="Draft v2" w:date="2024-01-10T20:34:00Z">
                  <w:rPr/>
                </w:rPrChange>
              </w:rPr>
              <w:t>, semi-circles [4</w:t>
            </w:r>
            <w:r w:rsidR="00D04D0A" w:rsidRPr="00213FA6">
              <w:rPr>
                <w:lang w:val="fr-FR"/>
                <w:rPrChange w:id="5681" w:author="Draft v2" w:date="2024-01-10T20:34:00Z">
                  <w:rPr/>
                </w:rPrChange>
              </w:rPr>
              <w:t>]</w:t>
            </w:r>
            <w:r w:rsidRPr="00213FA6">
              <w:rPr>
                <w:lang w:val="fr-FR"/>
                <w:rPrChange w:id="5682" w:author="Draft v2" w:date="2024-01-10T20:34:00Z">
                  <w:rPr/>
                </w:rPrChange>
              </w:rPr>
              <w:t>,</w:t>
            </w:r>
            <w:r w:rsidR="00D04D0A" w:rsidRPr="00213FA6">
              <w:rPr>
                <w:lang w:val="fr-FR"/>
                <w:rPrChange w:id="5683" w:author="Draft v2" w:date="2024-01-10T20:34:00Z">
                  <w:rPr/>
                </w:rPrChange>
              </w:rPr>
              <w:t xml:space="preserve"> [</w:t>
            </w:r>
            <w:r w:rsidRPr="00213FA6">
              <w:rPr>
                <w:lang w:val="fr-FR"/>
                <w:rPrChange w:id="5684" w:author="Draft v2" w:date="2024-01-10T20:34:00Z">
                  <w:rPr/>
                </w:rPrChange>
              </w:rPr>
              <w:t>5</w:t>
            </w:r>
            <w:r w:rsidR="00D04D0A" w:rsidRPr="00213FA6">
              <w:rPr>
                <w:lang w:val="fr-FR"/>
                <w:rPrChange w:id="5685" w:author="Draft v2" w:date="2024-01-10T20:34:00Z">
                  <w:rPr/>
                </w:rPrChange>
              </w:rPr>
              <w:t>]</w:t>
            </w:r>
            <w:r w:rsidRPr="00213FA6">
              <w:rPr>
                <w:lang w:val="fr-FR"/>
                <w:rPrChange w:id="5686" w:author="Draft v2" w:date="2024-01-10T20:34:00Z">
                  <w:rPr/>
                </w:rPrChange>
              </w:rPr>
              <w:t>,</w:t>
            </w:r>
            <w:r w:rsidR="00D04D0A" w:rsidRPr="00213FA6">
              <w:rPr>
                <w:lang w:val="fr-FR"/>
                <w:rPrChange w:id="5687" w:author="Draft v2" w:date="2024-01-10T20:34:00Z">
                  <w:rPr/>
                </w:rPrChange>
              </w:rPr>
              <w:t xml:space="preserve"> [</w:t>
            </w:r>
            <w:r w:rsidRPr="00213FA6">
              <w:rPr>
                <w:lang w:val="fr-FR"/>
                <w:rPrChange w:id="5688" w:author="Draft v2" w:date="2024-01-10T20:34:00Z">
                  <w:rPr/>
                </w:rPrChange>
              </w:rPr>
              <w:t>6</w:t>
            </w:r>
            <w:r w:rsidR="00D04D0A" w:rsidRPr="00213FA6">
              <w:rPr>
                <w:lang w:val="fr-FR"/>
                <w:rPrChange w:id="5689" w:author="Draft v2" w:date="2024-01-10T20:34:00Z">
                  <w:rPr/>
                </w:rPrChange>
              </w:rPr>
              <w:t>]</w:t>
            </w:r>
            <w:r w:rsidRPr="00213FA6">
              <w:rPr>
                <w:lang w:val="fr-FR"/>
                <w:rPrChange w:id="5690" w:author="Draft v2" w:date="2024-01-10T20:34:00Z">
                  <w:rPr/>
                </w:rPrChange>
              </w:rPr>
              <w:t>,</w:t>
            </w:r>
            <w:r w:rsidR="00D04D0A" w:rsidRPr="00213FA6">
              <w:rPr>
                <w:lang w:val="fr-FR"/>
                <w:rPrChange w:id="5691" w:author="Draft v2" w:date="2024-01-10T20:34:00Z">
                  <w:rPr/>
                </w:rPrChange>
              </w:rPr>
              <w:t xml:space="preserve"> [</w:t>
            </w:r>
            <w:r w:rsidRPr="00213FA6">
              <w:rPr>
                <w:lang w:val="fr-FR"/>
                <w:rPrChange w:id="5692" w:author="Draft v2" w:date="2024-01-10T20:34:00Z">
                  <w:rPr/>
                </w:rPrChange>
              </w:rPr>
              <w:t>7]</w:t>
            </w:r>
            <w:r w:rsidR="00D04D0A" w:rsidRPr="00213FA6">
              <w:rPr>
                <w:lang w:val="fr-FR"/>
                <w:rPrChange w:id="5693" w:author="Draft v2" w:date="2024-01-10T20:34:00Z">
                  <w:rPr/>
                </w:rPrChange>
              </w:rPr>
              <w:t>, [39]</w:t>
            </w:r>
            <w:r w:rsidR="00E64B60" w:rsidRPr="00213FA6">
              <w:rPr>
                <w:lang w:val="fr-FR" w:eastAsia="zh-CN"/>
                <w:rPrChange w:id="5694" w:author="Draft v2" w:date="2024-01-10T20:34:00Z">
                  <w:rPr>
                    <w:lang w:eastAsia="zh-CN"/>
                  </w:rPr>
                </w:rPrChange>
              </w:rPr>
              <w:t xml:space="preserve">, </w:t>
            </w:r>
            <w:r w:rsidR="00E6403C" w:rsidRPr="00213FA6">
              <w:rPr>
                <w:lang w:val="fr-FR"/>
                <w:rPrChange w:id="5695" w:author="Draft v2" w:date="2024-01-10T20:34:00Z">
                  <w:rPr/>
                </w:rPrChange>
              </w:rPr>
              <w:t>[49]</w:t>
            </w:r>
            <w:r w:rsidRPr="00213FA6">
              <w:rPr>
                <w:lang w:val="fr-FR"/>
                <w:rPrChange w:id="5696" w:author="Draft v2" w:date="2024-01-10T20:34:00Z">
                  <w:rPr/>
                </w:rPrChange>
              </w:rPr>
              <w:t>.</w:t>
            </w:r>
          </w:p>
          <w:p w14:paraId="0809512A" w14:textId="77777777" w:rsidR="002B1632" w:rsidRPr="00213FA6" w:rsidRDefault="002B1632" w:rsidP="002D60CB">
            <w:pPr>
              <w:pStyle w:val="TAL"/>
              <w:rPr>
                <w:b/>
                <w:bCs/>
                <w:i/>
                <w:iCs/>
                <w:noProof/>
                <w:lang w:val="fr-FR"/>
                <w:rPrChange w:id="5697" w:author="Draft v2" w:date="2024-01-10T20:34:00Z">
                  <w:rPr>
                    <w:b/>
                    <w:bCs/>
                    <w:i/>
                    <w:iCs/>
                    <w:noProof/>
                  </w:rPr>
                </w:rPrChange>
              </w:rPr>
            </w:pPr>
            <w:r w:rsidRPr="00213FA6">
              <w:rPr>
                <w:lang w:val="fr-FR"/>
                <w:rPrChange w:id="5698" w:author="Draft v2" w:date="2024-01-10T20:34:00Z">
                  <w:rPr/>
                </w:rPrChange>
              </w:rPr>
              <w:t>Scale factor 2</w:t>
            </w:r>
            <w:r w:rsidRPr="00213FA6">
              <w:rPr>
                <w:vertAlign w:val="superscript"/>
                <w:lang w:val="fr-FR"/>
                <w:rPrChange w:id="5699" w:author="Draft v2" w:date="2024-01-10T20:34:00Z">
                  <w:rPr>
                    <w:vertAlign w:val="superscript"/>
                  </w:rPr>
                </w:rPrChange>
              </w:rPr>
              <w:t>-6</w:t>
            </w:r>
            <w:r w:rsidRPr="00213FA6">
              <w:rPr>
                <w:lang w:val="fr-FR"/>
                <w:rPrChange w:id="5700" w:author="Draft v2" w:date="2024-01-10T20:34:00Z">
                  <w:rPr/>
                </w:rPrChange>
              </w:rPr>
              <w:t xml:space="preserve"> semi-circles.</w:t>
            </w:r>
          </w:p>
        </w:tc>
      </w:tr>
      <w:tr w:rsidR="008C7330" w:rsidRPr="00213FA6" w14:paraId="2BC745A6" w14:textId="77777777">
        <w:trPr>
          <w:cantSplit/>
        </w:trPr>
        <w:tc>
          <w:tcPr>
            <w:tcW w:w="9639" w:type="dxa"/>
          </w:tcPr>
          <w:p w14:paraId="64C0BBDC" w14:textId="77777777" w:rsidR="002B1632" w:rsidRPr="00213FA6" w:rsidRDefault="002B1632" w:rsidP="002D60CB">
            <w:pPr>
              <w:pStyle w:val="TAL"/>
              <w:rPr>
                <w:b/>
                <w:bCs/>
                <w:i/>
                <w:iCs/>
                <w:noProof/>
                <w:lang w:val="fr-FR"/>
                <w:rPrChange w:id="5701" w:author="Draft v2" w:date="2024-01-10T20:34:00Z">
                  <w:rPr>
                    <w:b/>
                    <w:bCs/>
                    <w:i/>
                    <w:iCs/>
                    <w:noProof/>
                  </w:rPr>
                </w:rPrChange>
              </w:rPr>
            </w:pPr>
            <w:r w:rsidRPr="00213FA6">
              <w:rPr>
                <w:b/>
                <w:bCs/>
                <w:i/>
                <w:iCs/>
                <w:noProof/>
                <w:lang w:val="fr-FR"/>
                <w:rPrChange w:id="5702" w:author="Draft v2" w:date="2024-01-10T20:34:00Z">
                  <w:rPr>
                    <w:b/>
                    <w:bCs/>
                    <w:i/>
                    <w:iCs/>
                    <w:noProof/>
                  </w:rPr>
                </w:rPrChange>
              </w:rPr>
              <w:t>redAlmPhi0</w:t>
            </w:r>
          </w:p>
          <w:p w14:paraId="50F3D37E" w14:textId="19D7D198" w:rsidR="002B1632" w:rsidRPr="00213FA6" w:rsidRDefault="002B1632" w:rsidP="002D60CB">
            <w:pPr>
              <w:pStyle w:val="TAL"/>
              <w:rPr>
                <w:lang w:val="fr-FR"/>
                <w:rPrChange w:id="5703" w:author="Draft v2" w:date="2024-01-10T20:34:00Z">
                  <w:rPr/>
                </w:rPrChange>
              </w:rPr>
            </w:pPr>
            <w:r w:rsidRPr="00213FA6">
              <w:rPr>
                <w:lang w:val="fr-FR"/>
                <w:rPrChange w:id="5704" w:author="Draft v2" w:date="2024-01-10T20:34:00Z">
                  <w:rPr/>
                </w:rPrChange>
              </w:rPr>
              <w:t xml:space="preserve">Parameter </w:t>
            </w:r>
            <w:r w:rsidRPr="00147C45">
              <w:rPr>
                <w:rFonts w:ascii="Symbol" w:hAnsi="Symbol"/>
                <w:szCs w:val="18"/>
              </w:rPr>
              <w:t></w:t>
            </w:r>
            <w:r w:rsidRPr="00213FA6">
              <w:rPr>
                <w:szCs w:val="18"/>
                <w:vertAlign w:val="subscript"/>
                <w:lang w:val="fr-FR"/>
                <w:rPrChange w:id="5705" w:author="Draft v2" w:date="2024-01-10T20:34:00Z">
                  <w:rPr>
                    <w:szCs w:val="18"/>
                    <w:vertAlign w:val="subscript"/>
                  </w:rPr>
                </w:rPrChange>
              </w:rPr>
              <w:t>0</w:t>
            </w:r>
            <w:r w:rsidRPr="00213FA6">
              <w:rPr>
                <w:lang w:val="fr-FR"/>
                <w:rPrChange w:id="5706" w:author="Draft v2" w:date="2024-01-10T20:34:00Z">
                  <w:rPr/>
                </w:rPrChange>
              </w:rPr>
              <w:t>, semi-circles [4</w:t>
            </w:r>
            <w:r w:rsidR="00D04D0A" w:rsidRPr="00213FA6">
              <w:rPr>
                <w:lang w:val="fr-FR"/>
                <w:rPrChange w:id="5707" w:author="Draft v2" w:date="2024-01-10T20:34:00Z">
                  <w:rPr/>
                </w:rPrChange>
              </w:rPr>
              <w:t>]</w:t>
            </w:r>
            <w:r w:rsidRPr="00213FA6">
              <w:rPr>
                <w:lang w:val="fr-FR"/>
                <w:rPrChange w:id="5708" w:author="Draft v2" w:date="2024-01-10T20:34:00Z">
                  <w:rPr/>
                </w:rPrChange>
              </w:rPr>
              <w:t>,</w:t>
            </w:r>
            <w:r w:rsidR="00D04D0A" w:rsidRPr="00213FA6">
              <w:rPr>
                <w:lang w:val="fr-FR"/>
                <w:rPrChange w:id="5709" w:author="Draft v2" w:date="2024-01-10T20:34:00Z">
                  <w:rPr/>
                </w:rPrChange>
              </w:rPr>
              <w:t xml:space="preserve"> [</w:t>
            </w:r>
            <w:r w:rsidRPr="00213FA6">
              <w:rPr>
                <w:lang w:val="fr-FR"/>
                <w:rPrChange w:id="5710" w:author="Draft v2" w:date="2024-01-10T20:34:00Z">
                  <w:rPr/>
                </w:rPrChange>
              </w:rPr>
              <w:t>5</w:t>
            </w:r>
            <w:r w:rsidR="00D04D0A" w:rsidRPr="00213FA6">
              <w:rPr>
                <w:lang w:val="fr-FR"/>
                <w:rPrChange w:id="5711" w:author="Draft v2" w:date="2024-01-10T20:34:00Z">
                  <w:rPr/>
                </w:rPrChange>
              </w:rPr>
              <w:t>]</w:t>
            </w:r>
            <w:r w:rsidRPr="00213FA6">
              <w:rPr>
                <w:lang w:val="fr-FR"/>
                <w:rPrChange w:id="5712" w:author="Draft v2" w:date="2024-01-10T20:34:00Z">
                  <w:rPr/>
                </w:rPrChange>
              </w:rPr>
              <w:t>,</w:t>
            </w:r>
            <w:r w:rsidR="00D04D0A" w:rsidRPr="00213FA6">
              <w:rPr>
                <w:lang w:val="fr-FR"/>
                <w:rPrChange w:id="5713" w:author="Draft v2" w:date="2024-01-10T20:34:00Z">
                  <w:rPr/>
                </w:rPrChange>
              </w:rPr>
              <w:t xml:space="preserve"> [</w:t>
            </w:r>
            <w:r w:rsidRPr="00213FA6">
              <w:rPr>
                <w:lang w:val="fr-FR"/>
                <w:rPrChange w:id="5714" w:author="Draft v2" w:date="2024-01-10T20:34:00Z">
                  <w:rPr/>
                </w:rPrChange>
              </w:rPr>
              <w:t>6</w:t>
            </w:r>
            <w:r w:rsidR="00D04D0A" w:rsidRPr="00213FA6">
              <w:rPr>
                <w:lang w:val="fr-FR"/>
                <w:rPrChange w:id="5715" w:author="Draft v2" w:date="2024-01-10T20:34:00Z">
                  <w:rPr/>
                </w:rPrChange>
              </w:rPr>
              <w:t>]</w:t>
            </w:r>
            <w:r w:rsidRPr="00213FA6">
              <w:rPr>
                <w:lang w:val="fr-FR"/>
                <w:rPrChange w:id="5716" w:author="Draft v2" w:date="2024-01-10T20:34:00Z">
                  <w:rPr/>
                </w:rPrChange>
              </w:rPr>
              <w:t>,</w:t>
            </w:r>
            <w:r w:rsidR="00D04D0A" w:rsidRPr="00213FA6">
              <w:rPr>
                <w:lang w:val="fr-FR"/>
                <w:rPrChange w:id="5717" w:author="Draft v2" w:date="2024-01-10T20:34:00Z">
                  <w:rPr/>
                </w:rPrChange>
              </w:rPr>
              <w:t xml:space="preserve"> [</w:t>
            </w:r>
            <w:r w:rsidRPr="00213FA6">
              <w:rPr>
                <w:lang w:val="fr-FR"/>
                <w:rPrChange w:id="5718" w:author="Draft v2" w:date="2024-01-10T20:34:00Z">
                  <w:rPr/>
                </w:rPrChange>
              </w:rPr>
              <w:t>7]</w:t>
            </w:r>
            <w:r w:rsidR="00D04D0A" w:rsidRPr="00213FA6">
              <w:rPr>
                <w:lang w:val="fr-FR"/>
                <w:rPrChange w:id="5719" w:author="Draft v2" w:date="2024-01-10T20:34:00Z">
                  <w:rPr/>
                </w:rPrChange>
              </w:rPr>
              <w:t>, [39]</w:t>
            </w:r>
            <w:r w:rsidR="00E64B60" w:rsidRPr="00213FA6">
              <w:rPr>
                <w:lang w:val="fr-FR" w:eastAsia="zh-CN"/>
                <w:rPrChange w:id="5720" w:author="Draft v2" w:date="2024-01-10T20:34:00Z">
                  <w:rPr>
                    <w:lang w:eastAsia="zh-CN"/>
                  </w:rPr>
                </w:rPrChange>
              </w:rPr>
              <w:t xml:space="preserve">, </w:t>
            </w:r>
            <w:r w:rsidR="00E6403C" w:rsidRPr="00213FA6">
              <w:rPr>
                <w:lang w:val="fr-FR"/>
                <w:rPrChange w:id="5721" w:author="Draft v2" w:date="2024-01-10T20:34:00Z">
                  <w:rPr/>
                </w:rPrChange>
              </w:rPr>
              <w:t>[49]</w:t>
            </w:r>
            <w:r w:rsidRPr="00213FA6">
              <w:rPr>
                <w:lang w:val="fr-FR"/>
                <w:rPrChange w:id="5722" w:author="Draft v2" w:date="2024-01-10T20:34:00Z">
                  <w:rPr/>
                </w:rPrChange>
              </w:rPr>
              <w:t>.</w:t>
            </w:r>
          </w:p>
          <w:p w14:paraId="35056A2E" w14:textId="77777777" w:rsidR="002B1632" w:rsidRPr="00213FA6" w:rsidRDefault="002B1632" w:rsidP="002D60CB">
            <w:pPr>
              <w:pStyle w:val="TAL"/>
              <w:rPr>
                <w:b/>
                <w:bCs/>
                <w:i/>
                <w:iCs/>
                <w:noProof/>
                <w:lang w:val="fr-FR"/>
                <w:rPrChange w:id="5723" w:author="Draft v2" w:date="2024-01-10T20:34:00Z">
                  <w:rPr>
                    <w:b/>
                    <w:bCs/>
                    <w:i/>
                    <w:iCs/>
                    <w:noProof/>
                  </w:rPr>
                </w:rPrChange>
              </w:rPr>
            </w:pPr>
            <w:r w:rsidRPr="00213FA6">
              <w:rPr>
                <w:lang w:val="fr-FR"/>
                <w:rPrChange w:id="5724" w:author="Draft v2" w:date="2024-01-10T20:34:00Z">
                  <w:rPr/>
                </w:rPrChange>
              </w:rPr>
              <w:t>Scale factor 2</w:t>
            </w:r>
            <w:r w:rsidRPr="00213FA6">
              <w:rPr>
                <w:vertAlign w:val="superscript"/>
                <w:lang w:val="fr-FR"/>
                <w:rPrChange w:id="5725" w:author="Draft v2" w:date="2024-01-10T20:34:00Z">
                  <w:rPr>
                    <w:vertAlign w:val="superscript"/>
                  </w:rPr>
                </w:rPrChange>
              </w:rPr>
              <w:t>-6</w:t>
            </w:r>
            <w:r w:rsidRPr="00213FA6">
              <w:rPr>
                <w:lang w:val="fr-FR"/>
                <w:rPrChange w:id="5726" w:author="Draft v2" w:date="2024-01-10T20:34:00Z">
                  <w:rPr/>
                </w:rPrChange>
              </w:rPr>
              <w:t xml:space="preserve"> semi-circles.</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5727" w:name="_Toc27765259"/>
      <w:bookmarkStart w:id="5728" w:name="_Toc37680943"/>
      <w:bookmarkStart w:id="5729" w:name="_Toc46486515"/>
      <w:bookmarkStart w:id="5730" w:name="_Toc52546860"/>
      <w:bookmarkStart w:id="5731" w:name="_Toc52547390"/>
      <w:bookmarkStart w:id="5732" w:name="_Toc52547920"/>
      <w:bookmarkStart w:id="5733" w:name="_Toc52548450"/>
      <w:bookmarkStart w:id="5734" w:name="_Toc146748263"/>
      <w:r w:rsidRPr="00147C45">
        <w:t>–</w:t>
      </w:r>
      <w:r w:rsidRPr="00147C45">
        <w:tab/>
      </w:r>
      <w:r w:rsidRPr="00147C45">
        <w:rPr>
          <w:i/>
          <w:snapToGrid w:val="0"/>
        </w:rPr>
        <w:t>AlmanacMidiAlmanacSet</w:t>
      </w:r>
      <w:bookmarkEnd w:id="5727"/>
      <w:bookmarkEnd w:id="5728"/>
      <w:bookmarkEnd w:id="5729"/>
      <w:bookmarkEnd w:id="5730"/>
      <w:bookmarkEnd w:id="5731"/>
      <w:bookmarkEnd w:id="5732"/>
      <w:bookmarkEnd w:id="5733"/>
      <w:bookmarkEnd w:id="5734"/>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r w:rsidRPr="00147C45">
              <w:rPr>
                <w:b/>
                <w:i/>
              </w:rPr>
              <w:t>svID</w:t>
            </w:r>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213FA6" w:rsidRDefault="002B1632" w:rsidP="002D60CB">
            <w:pPr>
              <w:pStyle w:val="TAL"/>
              <w:rPr>
                <w:b/>
                <w:bCs/>
                <w:i/>
                <w:iCs/>
                <w:noProof/>
                <w:lang w:val="fr-FR"/>
                <w:rPrChange w:id="5735" w:author="Draft v2" w:date="2024-01-10T20:34:00Z">
                  <w:rPr>
                    <w:b/>
                    <w:bCs/>
                    <w:i/>
                    <w:iCs/>
                    <w:noProof/>
                  </w:rPr>
                </w:rPrChange>
              </w:rPr>
            </w:pPr>
            <w:r w:rsidRPr="00213FA6">
              <w:rPr>
                <w:b/>
                <w:bCs/>
                <w:i/>
                <w:iCs/>
                <w:noProof/>
                <w:lang w:val="fr-FR"/>
                <w:rPrChange w:id="5736" w:author="Draft v2" w:date="2024-01-10T20:34:00Z">
                  <w:rPr>
                    <w:b/>
                    <w:bCs/>
                    <w:i/>
                    <w:iCs/>
                    <w:noProof/>
                  </w:rPr>
                </w:rPrChange>
              </w:rPr>
              <w:t>midiAlmDeltaI</w:t>
            </w:r>
          </w:p>
          <w:p w14:paraId="28A30948" w14:textId="2256F99E" w:rsidR="002B1632" w:rsidRPr="00213FA6" w:rsidRDefault="002B1632" w:rsidP="002D60CB">
            <w:pPr>
              <w:pStyle w:val="TAL"/>
              <w:rPr>
                <w:lang w:val="fr-FR"/>
                <w:rPrChange w:id="5737" w:author="Draft v2" w:date="2024-01-10T20:34:00Z">
                  <w:rPr/>
                </w:rPrChange>
              </w:rPr>
            </w:pPr>
            <w:r w:rsidRPr="00213FA6">
              <w:rPr>
                <w:lang w:val="fr-FR"/>
                <w:rPrChange w:id="5738" w:author="Draft v2" w:date="2024-01-10T20:34:00Z">
                  <w:rPr/>
                </w:rPrChange>
              </w:rPr>
              <w:t xml:space="preserve">Parameter </w:t>
            </w:r>
            <w:r w:rsidRPr="00147C45">
              <w:rPr>
                <w:rFonts w:ascii="Symbol" w:hAnsi="Symbol"/>
                <w:szCs w:val="18"/>
              </w:rPr>
              <w:t></w:t>
            </w:r>
            <w:r w:rsidRPr="00213FA6">
              <w:rPr>
                <w:szCs w:val="18"/>
                <w:vertAlign w:val="subscript"/>
                <w:lang w:val="fr-FR"/>
                <w:rPrChange w:id="5739" w:author="Draft v2" w:date="2024-01-10T20:34:00Z">
                  <w:rPr>
                    <w:szCs w:val="18"/>
                    <w:vertAlign w:val="subscript"/>
                  </w:rPr>
                </w:rPrChange>
              </w:rPr>
              <w:t>i</w:t>
            </w:r>
            <w:r w:rsidRPr="00213FA6">
              <w:rPr>
                <w:lang w:val="fr-FR"/>
                <w:rPrChange w:id="5740" w:author="Draft v2" w:date="2024-01-10T20:34:00Z">
                  <w:rPr/>
                </w:rPrChange>
              </w:rPr>
              <w:t>, semi-circles [4</w:t>
            </w:r>
            <w:r w:rsidR="00D04D0A" w:rsidRPr="00213FA6">
              <w:rPr>
                <w:lang w:val="fr-FR"/>
                <w:rPrChange w:id="5741" w:author="Draft v2" w:date="2024-01-10T20:34:00Z">
                  <w:rPr/>
                </w:rPrChange>
              </w:rPr>
              <w:t>]</w:t>
            </w:r>
            <w:r w:rsidRPr="00213FA6">
              <w:rPr>
                <w:lang w:val="fr-FR"/>
                <w:rPrChange w:id="5742" w:author="Draft v2" w:date="2024-01-10T20:34:00Z">
                  <w:rPr/>
                </w:rPrChange>
              </w:rPr>
              <w:t>,</w:t>
            </w:r>
            <w:r w:rsidR="00D04D0A" w:rsidRPr="00213FA6">
              <w:rPr>
                <w:lang w:val="fr-FR"/>
                <w:rPrChange w:id="5743" w:author="Draft v2" w:date="2024-01-10T20:34:00Z">
                  <w:rPr/>
                </w:rPrChange>
              </w:rPr>
              <w:t xml:space="preserve"> [</w:t>
            </w:r>
            <w:r w:rsidRPr="00213FA6">
              <w:rPr>
                <w:lang w:val="fr-FR"/>
                <w:rPrChange w:id="5744" w:author="Draft v2" w:date="2024-01-10T20:34:00Z">
                  <w:rPr/>
                </w:rPrChange>
              </w:rPr>
              <w:t>5</w:t>
            </w:r>
            <w:r w:rsidR="00D04D0A" w:rsidRPr="00213FA6">
              <w:rPr>
                <w:lang w:val="fr-FR"/>
                <w:rPrChange w:id="5745" w:author="Draft v2" w:date="2024-01-10T20:34:00Z">
                  <w:rPr/>
                </w:rPrChange>
              </w:rPr>
              <w:t>]</w:t>
            </w:r>
            <w:r w:rsidRPr="00213FA6">
              <w:rPr>
                <w:lang w:val="fr-FR"/>
                <w:rPrChange w:id="5746" w:author="Draft v2" w:date="2024-01-10T20:34:00Z">
                  <w:rPr/>
                </w:rPrChange>
              </w:rPr>
              <w:t>,</w:t>
            </w:r>
            <w:r w:rsidR="00D04D0A" w:rsidRPr="00213FA6">
              <w:rPr>
                <w:lang w:val="fr-FR"/>
                <w:rPrChange w:id="5747" w:author="Draft v2" w:date="2024-01-10T20:34:00Z">
                  <w:rPr/>
                </w:rPrChange>
              </w:rPr>
              <w:t xml:space="preserve"> [</w:t>
            </w:r>
            <w:r w:rsidRPr="00213FA6">
              <w:rPr>
                <w:lang w:val="fr-FR"/>
                <w:rPrChange w:id="5748" w:author="Draft v2" w:date="2024-01-10T20:34:00Z">
                  <w:rPr/>
                </w:rPrChange>
              </w:rPr>
              <w:t>6</w:t>
            </w:r>
            <w:r w:rsidR="00D04D0A" w:rsidRPr="00213FA6">
              <w:rPr>
                <w:lang w:val="fr-FR"/>
                <w:rPrChange w:id="5749" w:author="Draft v2" w:date="2024-01-10T20:34:00Z">
                  <w:rPr/>
                </w:rPrChange>
              </w:rPr>
              <w:t>]</w:t>
            </w:r>
            <w:r w:rsidRPr="00213FA6">
              <w:rPr>
                <w:lang w:val="fr-FR"/>
                <w:rPrChange w:id="5750" w:author="Draft v2" w:date="2024-01-10T20:34:00Z">
                  <w:rPr/>
                </w:rPrChange>
              </w:rPr>
              <w:t>,</w:t>
            </w:r>
            <w:r w:rsidR="00D04D0A" w:rsidRPr="00213FA6">
              <w:rPr>
                <w:lang w:val="fr-FR"/>
                <w:rPrChange w:id="5751" w:author="Draft v2" w:date="2024-01-10T20:34:00Z">
                  <w:rPr/>
                </w:rPrChange>
              </w:rPr>
              <w:t xml:space="preserve"> [</w:t>
            </w:r>
            <w:r w:rsidRPr="00213FA6">
              <w:rPr>
                <w:lang w:val="fr-FR"/>
                <w:rPrChange w:id="5752" w:author="Draft v2" w:date="2024-01-10T20:34:00Z">
                  <w:rPr/>
                </w:rPrChange>
              </w:rPr>
              <w:t>7]</w:t>
            </w:r>
            <w:r w:rsidR="00D04D0A" w:rsidRPr="00213FA6">
              <w:rPr>
                <w:lang w:val="fr-FR"/>
                <w:rPrChange w:id="5753" w:author="Draft v2" w:date="2024-01-10T20:34:00Z">
                  <w:rPr/>
                </w:rPrChange>
              </w:rPr>
              <w:t>, [39]</w:t>
            </w:r>
            <w:r w:rsidR="00E64B60" w:rsidRPr="00213FA6">
              <w:rPr>
                <w:lang w:val="fr-FR" w:eastAsia="zh-CN"/>
                <w:rPrChange w:id="5754" w:author="Draft v2" w:date="2024-01-10T20:34:00Z">
                  <w:rPr>
                    <w:lang w:eastAsia="zh-CN"/>
                  </w:rPr>
                </w:rPrChange>
              </w:rPr>
              <w:t xml:space="preserve">, </w:t>
            </w:r>
            <w:r w:rsidR="00E6403C" w:rsidRPr="00213FA6">
              <w:rPr>
                <w:lang w:val="fr-FR"/>
                <w:rPrChange w:id="5755" w:author="Draft v2" w:date="2024-01-10T20:34:00Z">
                  <w:rPr/>
                </w:rPrChange>
              </w:rPr>
              <w:t>[49]</w:t>
            </w:r>
            <w:r w:rsidRPr="00213FA6">
              <w:rPr>
                <w:lang w:val="fr-FR"/>
                <w:rPrChange w:id="5756" w:author="Draft v2" w:date="2024-01-10T20:34:00Z">
                  <w:rPr/>
                </w:rPrChange>
              </w:rPr>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213FA6" w14:paraId="55FF9463" w14:textId="77777777">
        <w:trPr>
          <w:cantSplit/>
        </w:trPr>
        <w:tc>
          <w:tcPr>
            <w:tcW w:w="9639" w:type="dxa"/>
          </w:tcPr>
          <w:p w14:paraId="73542FD5" w14:textId="77777777" w:rsidR="002B1632" w:rsidRPr="00213FA6" w:rsidRDefault="002B1632" w:rsidP="002D60CB">
            <w:pPr>
              <w:pStyle w:val="TAL"/>
              <w:rPr>
                <w:b/>
                <w:bCs/>
                <w:i/>
                <w:iCs/>
                <w:noProof/>
                <w:lang w:val="fr-FR"/>
                <w:rPrChange w:id="5757" w:author="Draft v2" w:date="2024-01-10T20:34:00Z">
                  <w:rPr>
                    <w:b/>
                    <w:bCs/>
                    <w:i/>
                    <w:iCs/>
                    <w:noProof/>
                  </w:rPr>
                </w:rPrChange>
              </w:rPr>
            </w:pPr>
            <w:r w:rsidRPr="00213FA6">
              <w:rPr>
                <w:b/>
                <w:bCs/>
                <w:i/>
                <w:iCs/>
                <w:noProof/>
                <w:lang w:val="fr-FR"/>
                <w:rPrChange w:id="5758" w:author="Draft v2" w:date="2024-01-10T20:34:00Z">
                  <w:rPr>
                    <w:b/>
                    <w:bCs/>
                    <w:i/>
                    <w:iCs/>
                    <w:noProof/>
                  </w:rPr>
                </w:rPrChange>
              </w:rPr>
              <w:t>midiAlmOmegaDot</w:t>
            </w:r>
          </w:p>
          <w:p w14:paraId="7FBBE374" w14:textId="43DEFFB9" w:rsidR="002B1632" w:rsidRPr="00213FA6" w:rsidRDefault="002B1632" w:rsidP="002D60CB">
            <w:pPr>
              <w:pStyle w:val="TAL"/>
              <w:rPr>
                <w:lang w:val="fr-FR"/>
                <w:rPrChange w:id="5759" w:author="Draft v2" w:date="2024-01-10T20:34:00Z">
                  <w:rPr/>
                </w:rPrChange>
              </w:rPr>
            </w:pPr>
            <w:r w:rsidRPr="00213FA6">
              <w:rPr>
                <w:lang w:val="fr-FR"/>
                <w:rPrChange w:id="5760" w:author="Draft v2" w:date="2024-01-10T20:34:00Z">
                  <w:rPr/>
                </w:rPrChange>
              </w:rPr>
              <w:t xml:space="preserve">Parameter </w:t>
            </w:r>
            <w:r w:rsidRPr="00147C45">
              <w:rPr>
                <w:position w:val="-4"/>
              </w:rPr>
              <w:object w:dxaOrig="260" w:dyaOrig="300" w14:anchorId="6B7A10BC">
                <v:shape id="_x0000_i1079" type="#_x0000_t75" style="width:12.75pt;height:15pt" o:ole="">
                  <v:imagedata r:id="rId69" o:title=""/>
                </v:shape>
                <o:OLEObject Type="Embed" ProgID="Equation.3" ShapeID="_x0000_i1079" DrawAspect="Content" ObjectID="_1766557484" r:id="rId110"/>
              </w:object>
            </w:r>
            <w:r w:rsidRPr="00213FA6">
              <w:rPr>
                <w:lang w:val="fr-FR"/>
                <w:rPrChange w:id="5761" w:author="Draft v2" w:date="2024-01-10T20:34:00Z">
                  <w:rPr/>
                </w:rPrChange>
              </w:rPr>
              <w:t>, semi-circles/sec [4</w:t>
            </w:r>
            <w:r w:rsidR="00D04D0A" w:rsidRPr="00213FA6">
              <w:rPr>
                <w:lang w:val="fr-FR"/>
                <w:rPrChange w:id="5762" w:author="Draft v2" w:date="2024-01-10T20:34:00Z">
                  <w:rPr/>
                </w:rPrChange>
              </w:rPr>
              <w:t>]</w:t>
            </w:r>
            <w:r w:rsidRPr="00213FA6">
              <w:rPr>
                <w:lang w:val="fr-FR"/>
                <w:rPrChange w:id="5763" w:author="Draft v2" w:date="2024-01-10T20:34:00Z">
                  <w:rPr/>
                </w:rPrChange>
              </w:rPr>
              <w:t>,</w:t>
            </w:r>
            <w:r w:rsidR="00D04D0A" w:rsidRPr="00213FA6">
              <w:rPr>
                <w:lang w:val="fr-FR"/>
                <w:rPrChange w:id="5764" w:author="Draft v2" w:date="2024-01-10T20:34:00Z">
                  <w:rPr/>
                </w:rPrChange>
              </w:rPr>
              <w:t xml:space="preserve"> [</w:t>
            </w:r>
            <w:r w:rsidRPr="00213FA6">
              <w:rPr>
                <w:lang w:val="fr-FR"/>
                <w:rPrChange w:id="5765" w:author="Draft v2" w:date="2024-01-10T20:34:00Z">
                  <w:rPr/>
                </w:rPrChange>
              </w:rPr>
              <w:t>5</w:t>
            </w:r>
            <w:r w:rsidR="00D04D0A" w:rsidRPr="00213FA6">
              <w:rPr>
                <w:lang w:val="fr-FR"/>
                <w:rPrChange w:id="5766" w:author="Draft v2" w:date="2024-01-10T20:34:00Z">
                  <w:rPr/>
                </w:rPrChange>
              </w:rPr>
              <w:t>]</w:t>
            </w:r>
            <w:r w:rsidRPr="00213FA6">
              <w:rPr>
                <w:lang w:val="fr-FR"/>
                <w:rPrChange w:id="5767" w:author="Draft v2" w:date="2024-01-10T20:34:00Z">
                  <w:rPr/>
                </w:rPrChange>
              </w:rPr>
              <w:t>,</w:t>
            </w:r>
            <w:r w:rsidR="00D04D0A" w:rsidRPr="00213FA6">
              <w:rPr>
                <w:lang w:val="fr-FR"/>
                <w:rPrChange w:id="5768" w:author="Draft v2" w:date="2024-01-10T20:34:00Z">
                  <w:rPr/>
                </w:rPrChange>
              </w:rPr>
              <w:t xml:space="preserve"> [</w:t>
            </w:r>
            <w:r w:rsidRPr="00213FA6">
              <w:rPr>
                <w:lang w:val="fr-FR"/>
                <w:rPrChange w:id="5769" w:author="Draft v2" w:date="2024-01-10T20:34:00Z">
                  <w:rPr/>
                </w:rPrChange>
              </w:rPr>
              <w:t>6</w:t>
            </w:r>
            <w:r w:rsidR="00D04D0A" w:rsidRPr="00213FA6">
              <w:rPr>
                <w:lang w:val="fr-FR"/>
                <w:rPrChange w:id="5770" w:author="Draft v2" w:date="2024-01-10T20:34:00Z">
                  <w:rPr/>
                </w:rPrChange>
              </w:rPr>
              <w:t>]</w:t>
            </w:r>
            <w:r w:rsidRPr="00213FA6">
              <w:rPr>
                <w:lang w:val="fr-FR"/>
                <w:rPrChange w:id="5771" w:author="Draft v2" w:date="2024-01-10T20:34:00Z">
                  <w:rPr/>
                </w:rPrChange>
              </w:rPr>
              <w:t>,</w:t>
            </w:r>
            <w:r w:rsidR="00D04D0A" w:rsidRPr="00213FA6">
              <w:rPr>
                <w:lang w:val="fr-FR"/>
                <w:rPrChange w:id="5772" w:author="Draft v2" w:date="2024-01-10T20:34:00Z">
                  <w:rPr/>
                </w:rPrChange>
              </w:rPr>
              <w:t xml:space="preserve"> [</w:t>
            </w:r>
            <w:r w:rsidRPr="00213FA6">
              <w:rPr>
                <w:lang w:val="fr-FR"/>
                <w:rPrChange w:id="5773" w:author="Draft v2" w:date="2024-01-10T20:34:00Z">
                  <w:rPr/>
                </w:rPrChange>
              </w:rPr>
              <w:t>7]</w:t>
            </w:r>
            <w:r w:rsidR="00D04D0A" w:rsidRPr="00213FA6">
              <w:rPr>
                <w:lang w:val="fr-FR"/>
                <w:rPrChange w:id="5774" w:author="Draft v2" w:date="2024-01-10T20:34:00Z">
                  <w:rPr/>
                </w:rPrChange>
              </w:rPr>
              <w:t>, [39]</w:t>
            </w:r>
            <w:r w:rsidR="00E64B60" w:rsidRPr="00213FA6">
              <w:rPr>
                <w:lang w:val="fr-FR" w:eastAsia="zh-CN"/>
                <w:rPrChange w:id="5775" w:author="Draft v2" w:date="2024-01-10T20:34:00Z">
                  <w:rPr>
                    <w:lang w:eastAsia="zh-CN"/>
                  </w:rPr>
                </w:rPrChange>
              </w:rPr>
              <w:t xml:space="preserve">, </w:t>
            </w:r>
            <w:r w:rsidR="00E6403C" w:rsidRPr="00213FA6">
              <w:rPr>
                <w:lang w:val="fr-FR"/>
                <w:rPrChange w:id="5776" w:author="Draft v2" w:date="2024-01-10T20:34:00Z">
                  <w:rPr/>
                </w:rPrChange>
              </w:rPr>
              <w:t>[49]</w:t>
            </w:r>
            <w:r w:rsidRPr="00213FA6">
              <w:rPr>
                <w:lang w:val="fr-FR"/>
                <w:rPrChange w:id="5777" w:author="Draft v2" w:date="2024-01-10T20:34:00Z">
                  <w:rPr/>
                </w:rPrChange>
              </w:rPr>
              <w:t>.</w:t>
            </w:r>
          </w:p>
          <w:p w14:paraId="6611DAB1" w14:textId="77777777" w:rsidR="002B1632" w:rsidRPr="00213FA6" w:rsidRDefault="002B1632" w:rsidP="002D60CB">
            <w:pPr>
              <w:pStyle w:val="TAL"/>
              <w:rPr>
                <w:b/>
                <w:bCs/>
                <w:i/>
                <w:iCs/>
                <w:noProof/>
                <w:lang w:val="fr-FR"/>
                <w:rPrChange w:id="5778" w:author="Draft v2" w:date="2024-01-10T20:34:00Z">
                  <w:rPr>
                    <w:b/>
                    <w:bCs/>
                    <w:i/>
                    <w:iCs/>
                    <w:noProof/>
                  </w:rPr>
                </w:rPrChange>
              </w:rPr>
            </w:pPr>
            <w:r w:rsidRPr="00213FA6">
              <w:rPr>
                <w:lang w:val="fr-FR"/>
                <w:rPrChange w:id="5779" w:author="Draft v2" w:date="2024-01-10T20:34:00Z">
                  <w:rPr/>
                </w:rPrChange>
              </w:rPr>
              <w:t>Scale factor 2</w:t>
            </w:r>
            <w:r w:rsidRPr="00213FA6">
              <w:rPr>
                <w:vertAlign w:val="superscript"/>
                <w:lang w:val="fr-FR"/>
                <w:rPrChange w:id="5780" w:author="Draft v2" w:date="2024-01-10T20:34:00Z">
                  <w:rPr>
                    <w:vertAlign w:val="superscript"/>
                  </w:rPr>
                </w:rPrChange>
              </w:rPr>
              <w:t>-33</w:t>
            </w:r>
            <w:r w:rsidRPr="00213FA6">
              <w:rPr>
                <w:lang w:val="fr-FR"/>
                <w:rPrChange w:id="5781" w:author="Draft v2" w:date="2024-01-10T20:34:00Z">
                  <w:rPr/>
                </w:rPrChange>
              </w:rPr>
              <w:t xml:space="preserve"> semi-circles/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80" type="#_x0000_t75" style="width:21.75pt;height:17.25pt" o:ole="">
                  <v:imagedata r:id="rId108" o:title=""/>
                </v:shape>
                <o:OLEObject Type="Embed" ProgID="Equation.3" ShapeID="_x0000_i1080" DrawAspect="Content" ObjectID="_1766557485" r:id="rId111"/>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213FA6" w14:paraId="2C7AFB00" w14:textId="77777777">
        <w:trPr>
          <w:cantSplit/>
        </w:trPr>
        <w:tc>
          <w:tcPr>
            <w:tcW w:w="9639" w:type="dxa"/>
          </w:tcPr>
          <w:p w14:paraId="1EBC8787" w14:textId="77777777" w:rsidR="002B1632" w:rsidRPr="00213FA6" w:rsidRDefault="002B1632" w:rsidP="002D60CB">
            <w:pPr>
              <w:pStyle w:val="TAL"/>
              <w:rPr>
                <w:b/>
                <w:bCs/>
                <w:i/>
                <w:iCs/>
                <w:noProof/>
                <w:lang w:val="fr-FR"/>
                <w:rPrChange w:id="5782" w:author="Draft v2" w:date="2024-01-10T20:34:00Z">
                  <w:rPr>
                    <w:b/>
                    <w:bCs/>
                    <w:i/>
                    <w:iCs/>
                    <w:noProof/>
                  </w:rPr>
                </w:rPrChange>
              </w:rPr>
            </w:pPr>
            <w:r w:rsidRPr="00213FA6">
              <w:rPr>
                <w:b/>
                <w:bCs/>
                <w:i/>
                <w:iCs/>
                <w:noProof/>
                <w:lang w:val="fr-FR"/>
                <w:rPrChange w:id="5783" w:author="Draft v2" w:date="2024-01-10T20:34:00Z">
                  <w:rPr>
                    <w:b/>
                    <w:bCs/>
                    <w:i/>
                    <w:iCs/>
                    <w:noProof/>
                  </w:rPr>
                </w:rPrChange>
              </w:rPr>
              <w:t>midiAlmOmega0</w:t>
            </w:r>
          </w:p>
          <w:p w14:paraId="41A81265" w14:textId="2A44A064" w:rsidR="002B1632" w:rsidRPr="00213FA6" w:rsidRDefault="002B1632" w:rsidP="002D60CB">
            <w:pPr>
              <w:pStyle w:val="TAL"/>
              <w:rPr>
                <w:lang w:val="fr-FR"/>
                <w:rPrChange w:id="5784" w:author="Draft v2" w:date="2024-01-10T20:34:00Z">
                  <w:rPr/>
                </w:rPrChange>
              </w:rPr>
            </w:pPr>
            <w:r w:rsidRPr="00213FA6">
              <w:rPr>
                <w:lang w:val="fr-FR"/>
                <w:rPrChange w:id="5785" w:author="Draft v2" w:date="2024-01-10T20:34:00Z">
                  <w:rPr/>
                </w:rPrChange>
              </w:rPr>
              <w:t xml:space="preserve">Parameter </w:t>
            </w:r>
            <w:r w:rsidRPr="00147C45">
              <w:rPr>
                <w:rFonts w:ascii="Symbol" w:hAnsi="Symbol"/>
                <w:szCs w:val="18"/>
              </w:rPr>
              <w:t></w:t>
            </w:r>
            <w:r w:rsidRPr="00213FA6">
              <w:rPr>
                <w:szCs w:val="18"/>
                <w:vertAlign w:val="subscript"/>
                <w:lang w:val="fr-FR"/>
                <w:rPrChange w:id="5786" w:author="Draft v2" w:date="2024-01-10T20:34:00Z">
                  <w:rPr>
                    <w:szCs w:val="18"/>
                    <w:vertAlign w:val="subscript"/>
                  </w:rPr>
                </w:rPrChange>
              </w:rPr>
              <w:t>0</w:t>
            </w:r>
            <w:r w:rsidRPr="00213FA6">
              <w:rPr>
                <w:lang w:val="fr-FR"/>
                <w:rPrChange w:id="5787" w:author="Draft v2" w:date="2024-01-10T20:34:00Z">
                  <w:rPr/>
                </w:rPrChange>
              </w:rPr>
              <w:t>, semi-circles [4</w:t>
            </w:r>
            <w:r w:rsidR="00D04D0A" w:rsidRPr="00213FA6">
              <w:rPr>
                <w:lang w:val="fr-FR"/>
                <w:rPrChange w:id="5788" w:author="Draft v2" w:date="2024-01-10T20:34:00Z">
                  <w:rPr/>
                </w:rPrChange>
              </w:rPr>
              <w:t>]</w:t>
            </w:r>
            <w:r w:rsidRPr="00213FA6">
              <w:rPr>
                <w:lang w:val="fr-FR"/>
                <w:rPrChange w:id="5789" w:author="Draft v2" w:date="2024-01-10T20:34:00Z">
                  <w:rPr/>
                </w:rPrChange>
              </w:rPr>
              <w:t>,</w:t>
            </w:r>
            <w:r w:rsidR="00D04D0A" w:rsidRPr="00213FA6">
              <w:rPr>
                <w:lang w:val="fr-FR"/>
                <w:rPrChange w:id="5790" w:author="Draft v2" w:date="2024-01-10T20:34:00Z">
                  <w:rPr/>
                </w:rPrChange>
              </w:rPr>
              <w:t xml:space="preserve"> [</w:t>
            </w:r>
            <w:r w:rsidRPr="00213FA6">
              <w:rPr>
                <w:lang w:val="fr-FR"/>
                <w:rPrChange w:id="5791" w:author="Draft v2" w:date="2024-01-10T20:34:00Z">
                  <w:rPr/>
                </w:rPrChange>
              </w:rPr>
              <w:t>5</w:t>
            </w:r>
            <w:r w:rsidR="00D04D0A" w:rsidRPr="00213FA6">
              <w:rPr>
                <w:lang w:val="fr-FR"/>
                <w:rPrChange w:id="5792" w:author="Draft v2" w:date="2024-01-10T20:34:00Z">
                  <w:rPr/>
                </w:rPrChange>
              </w:rPr>
              <w:t>]</w:t>
            </w:r>
            <w:r w:rsidRPr="00213FA6">
              <w:rPr>
                <w:lang w:val="fr-FR"/>
                <w:rPrChange w:id="5793" w:author="Draft v2" w:date="2024-01-10T20:34:00Z">
                  <w:rPr/>
                </w:rPrChange>
              </w:rPr>
              <w:t>,</w:t>
            </w:r>
            <w:r w:rsidR="00D04D0A" w:rsidRPr="00213FA6">
              <w:rPr>
                <w:lang w:val="fr-FR"/>
                <w:rPrChange w:id="5794" w:author="Draft v2" w:date="2024-01-10T20:34:00Z">
                  <w:rPr/>
                </w:rPrChange>
              </w:rPr>
              <w:t xml:space="preserve"> [</w:t>
            </w:r>
            <w:r w:rsidRPr="00213FA6">
              <w:rPr>
                <w:lang w:val="fr-FR"/>
                <w:rPrChange w:id="5795" w:author="Draft v2" w:date="2024-01-10T20:34:00Z">
                  <w:rPr/>
                </w:rPrChange>
              </w:rPr>
              <w:t>6</w:t>
            </w:r>
            <w:r w:rsidR="00D04D0A" w:rsidRPr="00213FA6">
              <w:rPr>
                <w:lang w:val="fr-FR"/>
                <w:rPrChange w:id="5796" w:author="Draft v2" w:date="2024-01-10T20:34:00Z">
                  <w:rPr/>
                </w:rPrChange>
              </w:rPr>
              <w:t>]</w:t>
            </w:r>
            <w:r w:rsidRPr="00213FA6">
              <w:rPr>
                <w:lang w:val="fr-FR"/>
                <w:rPrChange w:id="5797" w:author="Draft v2" w:date="2024-01-10T20:34:00Z">
                  <w:rPr/>
                </w:rPrChange>
              </w:rPr>
              <w:t>,</w:t>
            </w:r>
            <w:r w:rsidR="00D04D0A" w:rsidRPr="00213FA6">
              <w:rPr>
                <w:lang w:val="fr-FR"/>
                <w:rPrChange w:id="5798" w:author="Draft v2" w:date="2024-01-10T20:34:00Z">
                  <w:rPr/>
                </w:rPrChange>
              </w:rPr>
              <w:t xml:space="preserve"> [</w:t>
            </w:r>
            <w:r w:rsidRPr="00213FA6">
              <w:rPr>
                <w:lang w:val="fr-FR"/>
                <w:rPrChange w:id="5799" w:author="Draft v2" w:date="2024-01-10T20:34:00Z">
                  <w:rPr/>
                </w:rPrChange>
              </w:rPr>
              <w:t>7]</w:t>
            </w:r>
            <w:r w:rsidR="00D04D0A" w:rsidRPr="00213FA6">
              <w:rPr>
                <w:lang w:val="fr-FR"/>
                <w:rPrChange w:id="5800" w:author="Draft v2" w:date="2024-01-10T20:34:00Z">
                  <w:rPr/>
                </w:rPrChange>
              </w:rPr>
              <w:t>, [39]</w:t>
            </w:r>
            <w:r w:rsidR="00E64B60" w:rsidRPr="00213FA6">
              <w:rPr>
                <w:lang w:val="fr-FR" w:eastAsia="zh-CN"/>
                <w:rPrChange w:id="5801" w:author="Draft v2" w:date="2024-01-10T20:34:00Z">
                  <w:rPr>
                    <w:lang w:eastAsia="zh-CN"/>
                  </w:rPr>
                </w:rPrChange>
              </w:rPr>
              <w:t xml:space="preserve">, </w:t>
            </w:r>
            <w:r w:rsidR="00E6403C" w:rsidRPr="00213FA6">
              <w:rPr>
                <w:lang w:val="fr-FR"/>
                <w:rPrChange w:id="5802" w:author="Draft v2" w:date="2024-01-10T20:34:00Z">
                  <w:rPr/>
                </w:rPrChange>
              </w:rPr>
              <w:t>[49]</w:t>
            </w:r>
            <w:r w:rsidRPr="00213FA6">
              <w:rPr>
                <w:lang w:val="fr-FR"/>
                <w:rPrChange w:id="5803" w:author="Draft v2" w:date="2024-01-10T20:34:00Z">
                  <w:rPr/>
                </w:rPrChange>
              </w:rPr>
              <w:t>.</w:t>
            </w:r>
          </w:p>
          <w:p w14:paraId="67D68A0D" w14:textId="77777777" w:rsidR="002B1632" w:rsidRPr="00213FA6" w:rsidRDefault="002B1632" w:rsidP="002D60CB">
            <w:pPr>
              <w:pStyle w:val="TAL"/>
              <w:rPr>
                <w:b/>
                <w:bCs/>
                <w:i/>
                <w:iCs/>
                <w:noProof/>
                <w:lang w:val="fr-FR"/>
                <w:rPrChange w:id="5804" w:author="Draft v2" w:date="2024-01-10T20:34:00Z">
                  <w:rPr>
                    <w:b/>
                    <w:bCs/>
                    <w:i/>
                    <w:iCs/>
                    <w:noProof/>
                  </w:rPr>
                </w:rPrChange>
              </w:rPr>
            </w:pPr>
            <w:r w:rsidRPr="00213FA6">
              <w:rPr>
                <w:lang w:val="fr-FR"/>
                <w:rPrChange w:id="5805" w:author="Draft v2" w:date="2024-01-10T20:34:00Z">
                  <w:rPr/>
                </w:rPrChange>
              </w:rPr>
              <w:t>Scale factor 2</w:t>
            </w:r>
            <w:r w:rsidRPr="00213FA6">
              <w:rPr>
                <w:vertAlign w:val="superscript"/>
                <w:lang w:val="fr-FR"/>
                <w:rPrChange w:id="5806" w:author="Draft v2" w:date="2024-01-10T20:34:00Z">
                  <w:rPr>
                    <w:vertAlign w:val="superscript"/>
                  </w:rPr>
                </w:rPrChange>
              </w:rPr>
              <w:t>-15</w:t>
            </w:r>
            <w:r w:rsidRPr="00213FA6">
              <w:rPr>
                <w:lang w:val="fr-FR"/>
                <w:rPrChange w:id="5807" w:author="Draft v2" w:date="2024-01-10T20:34:00Z">
                  <w:rPr/>
                </w:rPrChange>
              </w:rPr>
              <w:t xml:space="preserve"> semi-circles.</w:t>
            </w:r>
          </w:p>
        </w:tc>
      </w:tr>
      <w:tr w:rsidR="008C7330" w:rsidRPr="00213FA6" w14:paraId="4CF8A983" w14:textId="77777777">
        <w:trPr>
          <w:cantSplit/>
        </w:trPr>
        <w:tc>
          <w:tcPr>
            <w:tcW w:w="9639" w:type="dxa"/>
          </w:tcPr>
          <w:p w14:paraId="04FC0685" w14:textId="77777777" w:rsidR="002B1632" w:rsidRPr="00213FA6" w:rsidRDefault="002B1632" w:rsidP="002D60CB">
            <w:pPr>
              <w:pStyle w:val="TAL"/>
              <w:rPr>
                <w:b/>
                <w:bCs/>
                <w:i/>
                <w:iCs/>
                <w:noProof/>
                <w:lang w:val="fr-FR"/>
                <w:rPrChange w:id="5808" w:author="Draft v2" w:date="2024-01-10T20:34:00Z">
                  <w:rPr>
                    <w:b/>
                    <w:bCs/>
                    <w:i/>
                    <w:iCs/>
                    <w:noProof/>
                  </w:rPr>
                </w:rPrChange>
              </w:rPr>
            </w:pPr>
            <w:r w:rsidRPr="00213FA6">
              <w:rPr>
                <w:b/>
                <w:bCs/>
                <w:i/>
                <w:iCs/>
                <w:noProof/>
                <w:lang w:val="fr-FR"/>
                <w:rPrChange w:id="5809" w:author="Draft v2" w:date="2024-01-10T20:34:00Z">
                  <w:rPr>
                    <w:b/>
                    <w:bCs/>
                    <w:i/>
                    <w:iCs/>
                    <w:noProof/>
                  </w:rPr>
                </w:rPrChange>
              </w:rPr>
              <w:t>midiAlmOmega</w:t>
            </w:r>
          </w:p>
          <w:p w14:paraId="5392D5C9" w14:textId="11B38057" w:rsidR="002B1632" w:rsidRPr="00213FA6" w:rsidRDefault="002B1632" w:rsidP="002D60CB">
            <w:pPr>
              <w:pStyle w:val="TAL"/>
              <w:rPr>
                <w:lang w:val="fr-FR"/>
                <w:rPrChange w:id="5810" w:author="Draft v2" w:date="2024-01-10T20:34:00Z">
                  <w:rPr/>
                </w:rPrChange>
              </w:rPr>
            </w:pPr>
            <w:r w:rsidRPr="00213FA6">
              <w:rPr>
                <w:lang w:val="fr-FR"/>
                <w:rPrChange w:id="5811" w:author="Draft v2" w:date="2024-01-10T20:34:00Z">
                  <w:rPr/>
                </w:rPrChange>
              </w:rPr>
              <w:t xml:space="preserve">Parameter </w:t>
            </w:r>
            <w:r w:rsidRPr="00147C45">
              <w:rPr>
                <w:rFonts w:ascii="Symbol" w:hAnsi="Symbol"/>
                <w:szCs w:val="18"/>
              </w:rPr>
              <w:t></w:t>
            </w:r>
            <w:r w:rsidRPr="00213FA6">
              <w:rPr>
                <w:lang w:val="fr-FR"/>
                <w:rPrChange w:id="5812" w:author="Draft v2" w:date="2024-01-10T20:34:00Z">
                  <w:rPr/>
                </w:rPrChange>
              </w:rPr>
              <w:t>, semi-circles [4</w:t>
            </w:r>
            <w:r w:rsidR="00D04D0A" w:rsidRPr="00213FA6">
              <w:rPr>
                <w:lang w:val="fr-FR"/>
                <w:rPrChange w:id="5813" w:author="Draft v2" w:date="2024-01-10T20:34:00Z">
                  <w:rPr/>
                </w:rPrChange>
              </w:rPr>
              <w:t>]</w:t>
            </w:r>
            <w:r w:rsidRPr="00213FA6">
              <w:rPr>
                <w:lang w:val="fr-FR"/>
                <w:rPrChange w:id="5814" w:author="Draft v2" w:date="2024-01-10T20:34:00Z">
                  <w:rPr/>
                </w:rPrChange>
              </w:rPr>
              <w:t>,</w:t>
            </w:r>
            <w:r w:rsidR="00D04D0A" w:rsidRPr="00213FA6">
              <w:rPr>
                <w:lang w:val="fr-FR"/>
                <w:rPrChange w:id="5815" w:author="Draft v2" w:date="2024-01-10T20:34:00Z">
                  <w:rPr/>
                </w:rPrChange>
              </w:rPr>
              <w:t xml:space="preserve"> [</w:t>
            </w:r>
            <w:r w:rsidRPr="00213FA6">
              <w:rPr>
                <w:lang w:val="fr-FR"/>
                <w:rPrChange w:id="5816" w:author="Draft v2" w:date="2024-01-10T20:34:00Z">
                  <w:rPr/>
                </w:rPrChange>
              </w:rPr>
              <w:t>5</w:t>
            </w:r>
            <w:r w:rsidR="00D04D0A" w:rsidRPr="00213FA6">
              <w:rPr>
                <w:lang w:val="fr-FR"/>
                <w:rPrChange w:id="5817" w:author="Draft v2" w:date="2024-01-10T20:34:00Z">
                  <w:rPr/>
                </w:rPrChange>
              </w:rPr>
              <w:t>]</w:t>
            </w:r>
            <w:r w:rsidRPr="00213FA6">
              <w:rPr>
                <w:lang w:val="fr-FR"/>
                <w:rPrChange w:id="5818" w:author="Draft v2" w:date="2024-01-10T20:34:00Z">
                  <w:rPr/>
                </w:rPrChange>
              </w:rPr>
              <w:t>,</w:t>
            </w:r>
            <w:r w:rsidR="00D04D0A" w:rsidRPr="00213FA6">
              <w:rPr>
                <w:lang w:val="fr-FR"/>
                <w:rPrChange w:id="5819" w:author="Draft v2" w:date="2024-01-10T20:34:00Z">
                  <w:rPr/>
                </w:rPrChange>
              </w:rPr>
              <w:t xml:space="preserve"> [</w:t>
            </w:r>
            <w:r w:rsidRPr="00213FA6">
              <w:rPr>
                <w:lang w:val="fr-FR"/>
                <w:rPrChange w:id="5820" w:author="Draft v2" w:date="2024-01-10T20:34:00Z">
                  <w:rPr/>
                </w:rPrChange>
              </w:rPr>
              <w:t>6</w:t>
            </w:r>
            <w:r w:rsidR="00D04D0A" w:rsidRPr="00213FA6">
              <w:rPr>
                <w:lang w:val="fr-FR"/>
                <w:rPrChange w:id="5821" w:author="Draft v2" w:date="2024-01-10T20:34:00Z">
                  <w:rPr/>
                </w:rPrChange>
              </w:rPr>
              <w:t>]</w:t>
            </w:r>
            <w:r w:rsidRPr="00213FA6">
              <w:rPr>
                <w:lang w:val="fr-FR"/>
                <w:rPrChange w:id="5822" w:author="Draft v2" w:date="2024-01-10T20:34:00Z">
                  <w:rPr/>
                </w:rPrChange>
              </w:rPr>
              <w:t>,</w:t>
            </w:r>
            <w:r w:rsidR="00D04D0A" w:rsidRPr="00213FA6">
              <w:rPr>
                <w:lang w:val="fr-FR"/>
                <w:rPrChange w:id="5823" w:author="Draft v2" w:date="2024-01-10T20:34:00Z">
                  <w:rPr/>
                </w:rPrChange>
              </w:rPr>
              <w:t xml:space="preserve"> [</w:t>
            </w:r>
            <w:r w:rsidRPr="00213FA6">
              <w:rPr>
                <w:lang w:val="fr-FR"/>
                <w:rPrChange w:id="5824" w:author="Draft v2" w:date="2024-01-10T20:34:00Z">
                  <w:rPr/>
                </w:rPrChange>
              </w:rPr>
              <w:t>7]</w:t>
            </w:r>
            <w:r w:rsidR="00D04D0A" w:rsidRPr="00213FA6">
              <w:rPr>
                <w:lang w:val="fr-FR"/>
                <w:rPrChange w:id="5825" w:author="Draft v2" w:date="2024-01-10T20:34:00Z">
                  <w:rPr/>
                </w:rPrChange>
              </w:rPr>
              <w:t>, [39]</w:t>
            </w:r>
            <w:r w:rsidR="00E64B60" w:rsidRPr="00213FA6">
              <w:rPr>
                <w:lang w:val="fr-FR" w:eastAsia="zh-CN"/>
                <w:rPrChange w:id="5826" w:author="Draft v2" w:date="2024-01-10T20:34:00Z">
                  <w:rPr>
                    <w:lang w:eastAsia="zh-CN"/>
                  </w:rPr>
                </w:rPrChange>
              </w:rPr>
              <w:t xml:space="preserve">, </w:t>
            </w:r>
            <w:r w:rsidR="00E6403C" w:rsidRPr="00213FA6">
              <w:rPr>
                <w:lang w:val="fr-FR"/>
                <w:rPrChange w:id="5827" w:author="Draft v2" w:date="2024-01-10T20:34:00Z">
                  <w:rPr/>
                </w:rPrChange>
              </w:rPr>
              <w:t>[49]</w:t>
            </w:r>
            <w:r w:rsidRPr="00213FA6">
              <w:rPr>
                <w:lang w:val="fr-FR"/>
                <w:rPrChange w:id="5828" w:author="Draft v2" w:date="2024-01-10T20:34:00Z">
                  <w:rPr/>
                </w:rPrChange>
              </w:rPr>
              <w:t>.</w:t>
            </w:r>
          </w:p>
          <w:p w14:paraId="43206612" w14:textId="77777777" w:rsidR="002B1632" w:rsidRPr="00213FA6" w:rsidRDefault="002B1632" w:rsidP="002D60CB">
            <w:pPr>
              <w:pStyle w:val="TAL"/>
              <w:rPr>
                <w:b/>
                <w:bCs/>
                <w:i/>
                <w:iCs/>
                <w:noProof/>
                <w:lang w:val="fr-FR"/>
                <w:rPrChange w:id="5829" w:author="Draft v2" w:date="2024-01-10T20:34:00Z">
                  <w:rPr>
                    <w:b/>
                    <w:bCs/>
                    <w:i/>
                    <w:iCs/>
                    <w:noProof/>
                  </w:rPr>
                </w:rPrChange>
              </w:rPr>
            </w:pPr>
            <w:r w:rsidRPr="00213FA6">
              <w:rPr>
                <w:lang w:val="fr-FR"/>
                <w:rPrChange w:id="5830" w:author="Draft v2" w:date="2024-01-10T20:34:00Z">
                  <w:rPr/>
                </w:rPrChange>
              </w:rPr>
              <w:t>Scale factor 2</w:t>
            </w:r>
            <w:r w:rsidRPr="00213FA6">
              <w:rPr>
                <w:vertAlign w:val="superscript"/>
                <w:lang w:val="fr-FR"/>
                <w:rPrChange w:id="5831" w:author="Draft v2" w:date="2024-01-10T20:34:00Z">
                  <w:rPr>
                    <w:vertAlign w:val="superscript"/>
                  </w:rPr>
                </w:rPrChange>
              </w:rPr>
              <w:t>-15</w:t>
            </w:r>
            <w:r w:rsidRPr="00213FA6">
              <w:rPr>
                <w:lang w:val="fr-FR"/>
                <w:rPrChange w:id="5832" w:author="Draft v2" w:date="2024-01-10T20:34:00Z">
                  <w:rPr/>
                </w:rPrChange>
              </w:rPr>
              <w:t xml:space="preserve"> semi-circles.</w:t>
            </w:r>
          </w:p>
        </w:tc>
      </w:tr>
      <w:tr w:rsidR="008C7330" w:rsidRPr="00147C45" w14:paraId="4CF42F4C" w14:textId="77777777">
        <w:trPr>
          <w:cantSplit/>
        </w:trPr>
        <w:tc>
          <w:tcPr>
            <w:tcW w:w="9639" w:type="dxa"/>
          </w:tcPr>
          <w:p w14:paraId="7A8BF2C8" w14:textId="77777777" w:rsidR="002B1632" w:rsidRPr="00213FA6" w:rsidRDefault="002B1632" w:rsidP="002D60CB">
            <w:pPr>
              <w:pStyle w:val="TAL"/>
              <w:rPr>
                <w:b/>
                <w:bCs/>
                <w:i/>
                <w:iCs/>
                <w:noProof/>
                <w:lang w:val="fr-FR"/>
                <w:rPrChange w:id="5833" w:author="Draft v2" w:date="2024-01-10T20:34:00Z">
                  <w:rPr>
                    <w:b/>
                    <w:bCs/>
                    <w:i/>
                    <w:iCs/>
                    <w:noProof/>
                  </w:rPr>
                </w:rPrChange>
              </w:rPr>
            </w:pPr>
            <w:r w:rsidRPr="00213FA6">
              <w:rPr>
                <w:b/>
                <w:bCs/>
                <w:i/>
                <w:iCs/>
                <w:noProof/>
                <w:lang w:val="fr-FR"/>
                <w:rPrChange w:id="5834" w:author="Draft v2" w:date="2024-01-10T20:34:00Z">
                  <w:rPr>
                    <w:b/>
                    <w:bCs/>
                    <w:i/>
                    <w:iCs/>
                    <w:noProof/>
                  </w:rPr>
                </w:rPrChange>
              </w:rPr>
              <w:t>midiAlmMo</w:t>
            </w:r>
          </w:p>
          <w:p w14:paraId="65EDEDF2" w14:textId="7CB5F611" w:rsidR="002B1632" w:rsidRPr="00213FA6" w:rsidRDefault="002B1632" w:rsidP="002D60CB">
            <w:pPr>
              <w:pStyle w:val="TAL"/>
              <w:rPr>
                <w:lang w:val="fr-FR"/>
                <w:rPrChange w:id="5835" w:author="Draft v2" w:date="2024-01-10T20:34:00Z">
                  <w:rPr/>
                </w:rPrChange>
              </w:rPr>
            </w:pPr>
            <w:r w:rsidRPr="00213FA6">
              <w:rPr>
                <w:lang w:val="fr-FR"/>
                <w:rPrChange w:id="5836" w:author="Draft v2" w:date="2024-01-10T20:34:00Z">
                  <w:rPr/>
                </w:rPrChange>
              </w:rPr>
              <w:t xml:space="preserve">Parameter </w:t>
            </w:r>
            <w:r w:rsidRPr="00213FA6">
              <w:rPr>
                <w:szCs w:val="18"/>
                <w:lang w:val="fr-FR"/>
                <w:rPrChange w:id="5837" w:author="Draft v2" w:date="2024-01-10T20:34:00Z">
                  <w:rPr>
                    <w:szCs w:val="18"/>
                  </w:rPr>
                </w:rPrChange>
              </w:rPr>
              <w:t>M</w:t>
            </w:r>
            <w:r w:rsidRPr="00213FA6">
              <w:rPr>
                <w:szCs w:val="18"/>
                <w:vertAlign w:val="subscript"/>
                <w:lang w:val="fr-FR"/>
                <w:rPrChange w:id="5838" w:author="Draft v2" w:date="2024-01-10T20:34:00Z">
                  <w:rPr>
                    <w:szCs w:val="18"/>
                    <w:vertAlign w:val="subscript"/>
                  </w:rPr>
                </w:rPrChange>
              </w:rPr>
              <w:t>0</w:t>
            </w:r>
            <w:r w:rsidRPr="00213FA6">
              <w:rPr>
                <w:lang w:val="fr-FR"/>
                <w:rPrChange w:id="5839" w:author="Draft v2" w:date="2024-01-10T20:34:00Z">
                  <w:rPr/>
                </w:rPrChange>
              </w:rPr>
              <w:t>, semi-circles [4</w:t>
            </w:r>
            <w:r w:rsidR="00D04D0A" w:rsidRPr="00213FA6">
              <w:rPr>
                <w:lang w:val="fr-FR"/>
                <w:rPrChange w:id="5840" w:author="Draft v2" w:date="2024-01-10T20:34:00Z">
                  <w:rPr/>
                </w:rPrChange>
              </w:rPr>
              <w:t>]</w:t>
            </w:r>
            <w:r w:rsidRPr="00213FA6">
              <w:rPr>
                <w:lang w:val="fr-FR"/>
                <w:rPrChange w:id="5841" w:author="Draft v2" w:date="2024-01-10T20:34:00Z">
                  <w:rPr/>
                </w:rPrChange>
              </w:rPr>
              <w:t>,</w:t>
            </w:r>
            <w:r w:rsidR="00D04D0A" w:rsidRPr="00213FA6">
              <w:rPr>
                <w:lang w:val="fr-FR"/>
                <w:rPrChange w:id="5842" w:author="Draft v2" w:date="2024-01-10T20:34:00Z">
                  <w:rPr/>
                </w:rPrChange>
              </w:rPr>
              <w:t xml:space="preserve"> [</w:t>
            </w:r>
            <w:r w:rsidRPr="00213FA6">
              <w:rPr>
                <w:lang w:val="fr-FR"/>
                <w:rPrChange w:id="5843" w:author="Draft v2" w:date="2024-01-10T20:34:00Z">
                  <w:rPr/>
                </w:rPrChange>
              </w:rPr>
              <w:t>5</w:t>
            </w:r>
            <w:r w:rsidR="00D04D0A" w:rsidRPr="00213FA6">
              <w:rPr>
                <w:lang w:val="fr-FR"/>
                <w:rPrChange w:id="5844" w:author="Draft v2" w:date="2024-01-10T20:34:00Z">
                  <w:rPr/>
                </w:rPrChange>
              </w:rPr>
              <w:t>]</w:t>
            </w:r>
            <w:r w:rsidRPr="00213FA6">
              <w:rPr>
                <w:lang w:val="fr-FR"/>
                <w:rPrChange w:id="5845" w:author="Draft v2" w:date="2024-01-10T20:34:00Z">
                  <w:rPr/>
                </w:rPrChange>
              </w:rPr>
              <w:t>,</w:t>
            </w:r>
            <w:r w:rsidR="00D04D0A" w:rsidRPr="00213FA6">
              <w:rPr>
                <w:lang w:val="fr-FR"/>
                <w:rPrChange w:id="5846" w:author="Draft v2" w:date="2024-01-10T20:34:00Z">
                  <w:rPr/>
                </w:rPrChange>
              </w:rPr>
              <w:t xml:space="preserve"> [</w:t>
            </w:r>
            <w:r w:rsidRPr="00213FA6">
              <w:rPr>
                <w:lang w:val="fr-FR"/>
                <w:rPrChange w:id="5847" w:author="Draft v2" w:date="2024-01-10T20:34:00Z">
                  <w:rPr/>
                </w:rPrChange>
              </w:rPr>
              <w:t>6</w:t>
            </w:r>
            <w:r w:rsidR="00D04D0A" w:rsidRPr="00213FA6">
              <w:rPr>
                <w:lang w:val="fr-FR"/>
                <w:rPrChange w:id="5848" w:author="Draft v2" w:date="2024-01-10T20:34:00Z">
                  <w:rPr/>
                </w:rPrChange>
              </w:rPr>
              <w:t>]</w:t>
            </w:r>
            <w:r w:rsidRPr="00213FA6">
              <w:rPr>
                <w:lang w:val="fr-FR"/>
                <w:rPrChange w:id="5849" w:author="Draft v2" w:date="2024-01-10T20:34:00Z">
                  <w:rPr/>
                </w:rPrChange>
              </w:rPr>
              <w:t>,</w:t>
            </w:r>
            <w:r w:rsidR="00D04D0A" w:rsidRPr="00213FA6">
              <w:rPr>
                <w:lang w:val="fr-FR"/>
                <w:rPrChange w:id="5850" w:author="Draft v2" w:date="2024-01-10T20:34:00Z">
                  <w:rPr/>
                </w:rPrChange>
              </w:rPr>
              <w:t xml:space="preserve"> [</w:t>
            </w:r>
            <w:r w:rsidRPr="00213FA6">
              <w:rPr>
                <w:lang w:val="fr-FR"/>
                <w:rPrChange w:id="5851" w:author="Draft v2" w:date="2024-01-10T20:34:00Z">
                  <w:rPr/>
                </w:rPrChange>
              </w:rPr>
              <w:t>7]</w:t>
            </w:r>
            <w:r w:rsidR="00D04D0A" w:rsidRPr="00213FA6">
              <w:rPr>
                <w:lang w:val="fr-FR"/>
                <w:rPrChange w:id="5852" w:author="Draft v2" w:date="2024-01-10T20:34:00Z">
                  <w:rPr/>
                </w:rPrChange>
              </w:rPr>
              <w:t>, [39</w:t>
            </w:r>
            <w:r w:rsidR="00E64B60" w:rsidRPr="00213FA6">
              <w:rPr>
                <w:lang w:val="fr-FR" w:eastAsia="zh-CN"/>
                <w:rPrChange w:id="5853" w:author="Draft v2" w:date="2024-01-10T20:34:00Z">
                  <w:rPr>
                    <w:lang w:eastAsia="zh-CN"/>
                  </w:rPr>
                </w:rPrChange>
              </w:rPr>
              <w:t xml:space="preserve">, </w:t>
            </w:r>
            <w:r w:rsidR="00E6403C" w:rsidRPr="00213FA6">
              <w:rPr>
                <w:lang w:val="fr-FR"/>
                <w:rPrChange w:id="5854" w:author="Draft v2" w:date="2024-01-10T20:34:00Z">
                  <w:rPr/>
                </w:rPrChange>
              </w:rPr>
              <w:t>[49]</w:t>
            </w:r>
            <w:r w:rsidRPr="00213FA6">
              <w:rPr>
                <w:lang w:val="fr-FR"/>
                <w:rPrChange w:id="5855" w:author="Draft v2" w:date="2024-01-10T20:34:00Z">
                  <w:rPr/>
                </w:rPrChange>
              </w:rPr>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o</w:t>
            </w:r>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5856" w:name="OLE_LINK27"/>
            <w:bookmarkStart w:id="5857"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5856"/>
            <w:bookmarkEnd w:id="5857"/>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5858" w:name="_Toc27765260"/>
      <w:bookmarkStart w:id="5859" w:name="_Toc37680944"/>
      <w:bookmarkStart w:id="5860" w:name="_Toc46486516"/>
      <w:bookmarkStart w:id="5861" w:name="_Toc52546861"/>
      <w:bookmarkStart w:id="5862" w:name="_Toc52547391"/>
      <w:bookmarkStart w:id="5863" w:name="_Toc52547921"/>
      <w:bookmarkStart w:id="5864" w:name="_Toc52548451"/>
      <w:bookmarkStart w:id="5865" w:name="_Toc146748264"/>
      <w:r w:rsidRPr="00147C45">
        <w:t>–</w:t>
      </w:r>
      <w:r w:rsidRPr="00147C45">
        <w:tab/>
      </w:r>
      <w:r w:rsidRPr="00147C45">
        <w:rPr>
          <w:i/>
          <w:snapToGrid w:val="0"/>
        </w:rPr>
        <w:t>AlmanacGLONASS-AlmanacSet</w:t>
      </w:r>
      <w:bookmarkEnd w:id="5858"/>
      <w:bookmarkEnd w:id="5859"/>
      <w:bookmarkEnd w:id="5860"/>
      <w:bookmarkEnd w:id="5861"/>
      <w:bookmarkEnd w:id="5862"/>
      <w:bookmarkEnd w:id="5863"/>
      <w:bookmarkEnd w:id="5864"/>
      <w:bookmarkEnd w:id="5865"/>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r w:rsidRPr="00147C45">
              <w:rPr>
                <w:b/>
                <w:i/>
              </w:rPr>
              <w:t>gloAlm-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r w:rsidRPr="00147C45">
              <w:rPr>
                <w:rFonts w:cs="Arial"/>
                <w:szCs w:val="18"/>
              </w:rPr>
              <w:t>H</w:t>
            </w:r>
            <w:r w:rsidRPr="00147C45">
              <w:rPr>
                <w:rFonts w:cs="Arial"/>
                <w:szCs w:val="18"/>
                <w:vertAlign w:val="subscript"/>
              </w:rPr>
              <w:t>n</w:t>
            </w:r>
            <w:r w:rsidRPr="00147C45">
              <w:rPr>
                <w:rFonts w:cs="Arial"/>
                <w:szCs w:val="18"/>
                <w:vertAlign w:val="superscript"/>
              </w:rPr>
              <w:t>A</w:t>
            </w:r>
            <w:r w:rsidRPr="00147C45">
              <w:t>, dimensionless [9].</w:t>
            </w:r>
          </w:p>
        </w:tc>
      </w:tr>
      <w:tr w:rsidR="008C7330" w:rsidRPr="00147C45" w14:paraId="460CFB74" w14:textId="77777777">
        <w:trPr>
          <w:cantSplit/>
        </w:trPr>
        <w:tc>
          <w:tcPr>
            <w:tcW w:w="9639" w:type="dxa"/>
          </w:tcPr>
          <w:p w14:paraId="7BBCC618" w14:textId="77777777" w:rsidR="002B1632" w:rsidRPr="00213FA6" w:rsidRDefault="002B1632" w:rsidP="002D60CB">
            <w:pPr>
              <w:pStyle w:val="TAL"/>
              <w:rPr>
                <w:b/>
                <w:bCs/>
                <w:i/>
                <w:iCs/>
                <w:noProof/>
                <w:lang w:val="fr-FR"/>
                <w:rPrChange w:id="5866" w:author="Draft v2" w:date="2024-01-10T20:34:00Z">
                  <w:rPr>
                    <w:b/>
                    <w:bCs/>
                    <w:i/>
                    <w:iCs/>
                    <w:noProof/>
                  </w:rPr>
                </w:rPrChange>
              </w:rPr>
            </w:pPr>
            <w:r w:rsidRPr="00213FA6">
              <w:rPr>
                <w:b/>
                <w:bCs/>
                <w:i/>
                <w:iCs/>
                <w:noProof/>
                <w:lang w:val="fr-FR"/>
                <w:rPrChange w:id="5867" w:author="Draft v2" w:date="2024-01-10T20:34:00Z">
                  <w:rPr>
                    <w:b/>
                    <w:bCs/>
                    <w:i/>
                    <w:iCs/>
                    <w:noProof/>
                  </w:rPr>
                </w:rPrChange>
              </w:rPr>
              <w:t>gloAlmLambdaA</w:t>
            </w:r>
          </w:p>
          <w:p w14:paraId="1408782A" w14:textId="77777777" w:rsidR="002B1632" w:rsidRPr="00213FA6" w:rsidRDefault="002B1632" w:rsidP="002D60CB">
            <w:pPr>
              <w:pStyle w:val="TAL"/>
              <w:rPr>
                <w:lang w:val="fr-FR"/>
                <w:rPrChange w:id="5868" w:author="Draft v2" w:date="2024-01-10T20:34:00Z">
                  <w:rPr/>
                </w:rPrChange>
              </w:rPr>
            </w:pPr>
            <w:r w:rsidRPr="00213FA6">
              <w:rPr>
                <w:lang w:val="fr-FR"/>
                <w:rPrChange w:id="5869" w:author="Draft v2" w:date="2024-01-10T20:34:00Z">
                  <w:rPr/>
                </w:rPrChange>
              </w:rPr>
              <w:t xml:space="preserve">Parameter </w:t>
            </w:r>
            <w:r w:rsidRPr="00147C45">
              <w:rPr>
                <w:rFonts w:ascii="Symbol" w:hAnsi="Symbol"/>
                <w:szCs w:val="18"/>
              </w:rPr>
              <w:t></w:t>
            </w:r>
            <w:r w:rsidRPr="00213FA6">
              <w:rPr>
                <w:szCs w:val="18"/>
                <w:vertAlign w:val="subscript"/>
                <w:lang w:val="fr-FR"/>
                <w:rPrChange w:id="5870" w:author="Draft v2" w:date="2024-01-10T20:34:00Z">
                  <w:rPr>
                    <w:szCs w:val="18"/>
                    <w:vertAlign w:val="subscript"/>
                  </w:rPr>
                </w:rPrChange>
              </w:rPr>
              <w:t>n</w:t>
            </w:r>
            <w:r w:rsidRPr="00213FA6">
              <w:rPr>
                <w:szCs w:val="18"/>
                <w:vertAlign w:val="superscript"/>
                <w:lang w:val="fr-FR"/>
                <w:rPrChange w:id="5871" w:author="Draft v2" w:date="2024-01-10T20:34:00Z">
                  <w:rPr>
                    <w:szCs w:val="18"/>
                    <w:vertAlign w:val="superscript"/>
                  </w:rPr>
                </w:rPrChange>
              </w:rPr>
              <w:t>A</w:t>
            </w:r>
            <w:r w:rsidRPr="00213FA6">
              <w:rPr>
                <w:lang w:val="fr-FR"/>
                <w:rPrChange w:id="5872" w:author="Draft v2" w:date="2024-01-10T20:34:00Z">
                  <w:rPr/>
                </w:rPrChange>
              </w:rPr>
              <w:t>, semi-circles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213FA6" w:rsidRDefault="002B1632" w:rsidP="002D60CB">
            <w:pPr>
              <w:pStyle w:val="TAL"/>
              <w:rPr>
                <w:b/>
                <w:bCs/>
                <w:i/>
                <w:iCs/>
                <w:noProof/>
                <w:lang w:val="fr-FR"/>
                <w:rPrChange w:id="5873" w:author="Draft v2" w:date="2024-01-10T20:35:00Z">
                  <w:rPr>
                    <w:b/>
                    <w:bCs/>
                    <w:i/>
                    <w:iCs/>
                    <w:noProof/>
                  </w:rPr>
                </w:rPrChange>
              </w:rPr>
            </w:pPr>
            <w:r w:rsidRPr="00213FA6">
              <w:rPr>
                <w:b/>
                <w:bCs/>
                <w:i/>
                <w:iCs/>
                <w:noProof/>
                <w:lang w:val="fr-FR"/>
                <w:rPrChange w:id="5874" w:author="Draft v2" w:date="2024-01-10T20:35:00Z">
                  <w:rPr>
                    <w:b/>
                    <w:bCs/>
                    <w:i/>
                    <w:iCs/>
                    <w:noProof/>
                  </w:rPr>
                </w:rPrChange>
              </w:rPr>
              <w:t>gloAlmDeltaIa</w:t>
            </w:r>
          </w:p>
          <w:p w14:paraId="0BED4286" w14:textId="77777777" w:rsidR="002B1632" w:rsidRPr="00213FA6" w:rsidRDefault="002B1632" w:rsidP="002D60CB">
            <w:pPr>
              <w:pStyle w:val="TAL"/>
              <w:rPr>
                <w:lang w:val="fr-FR"/>
                <w:rPrChange w:id="5875" w:author="Draft v2" w:date="2024-01-10T20:35:00Z">
                  <w:rPr/>
                </w:rPrChange>
              </w:rPr>
            </w:pPr>
            <w:r w:rsidRPr="00213FA6">
              <w:rPr>
                <w:lang w:val="fr-FR"/>
                <w:rPrChange w:id="5876" w:author="Draft v2" w:date="2024-01-10T20:35:00Z">
                  <w:rPr/>
                </w:rPrChange>
              </w:rPr>
              <w:t xml:space="preserve">Parameter </w:t>
            </w:r>
            <w:r w:rsidRPr="00147C45">
              <w:rPr>
                <w:rFonts w:ascii="Symbol" w:hAnsi="Symbol"/>
                <w:szCs w:val="18"/>
              </w:rPr>
              <w:t></w:t>
            </w:r>
            <w:r w:rsidRPr="00213FA6">
              <w:rPr>
                <w:szCs w:val="18"/>
                <w:lang w:val="fr-FR"/>
                <w:rPrChange w:id="5877" w:author="Draft v2" w:date="2024-01-10T20:35:00Z">
                  <w:rPr>
                    <w:szCs w:val="18"/>
                  </w:rPr>
                </w:rPrChange>
              </w:rPr>
              <w:t>i</w:t>
            </w:r>
            <w:r w:rsidRPr="00213FA6">
              <w:rPr>
                <w:szCs w:val="18"/>
                <w:vertAlign w:val="subscript"/>
                <w:lang w:val="fr-FR"/>
                <w:rPrChange w:id="5878" w:author="Draft v2" w:date="2024-01-10T20:35:00Z">
                  <w:rPr>
                    <w:szCs w:val="18"/>
                    <w:vertAlign w:val="subscript"/>
                  </w:rPr>
                </w:rPrChange>
              </w:rPr>
              <w:t>n</w:t>
            </w:r>
            <w:r w:rsidRPr="00213FA6">
              <w:rPr>
                <w:szCs w:val="18"/>
                <w:vertAlign w:val="superscript"/>
                <w:lang w:val="fr-FR"/>
                <w:rPrChange w:id="5879" w:author="Draft v2" w:date="2024-01-10T20:35:00Z">
                  <w:rPr>
                    <w:szCs w:val="18"/>
                    <w:vertAlign w:val="superscript"/>
                  </w:rPr>
                </w:rPrChange>
              </w:rPr>
              <w:t>A</w:t>
            </w:r>
            <w:r w:rsidRPr="00213FA6">
              <w:rPr>
                <w:lang w:val="fr-FR"/>
                <w:rPrChange w:id="5880" w:author="Draft v2" w:date="2024-01-10T20:35:00Z">
                  <w:rPr/>
                </w:rPrChange>
              </w:rPr>
              <w:t>, semi-circles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w:t>
            </w:r>
            <w:r w:rsidRPr="00147C45">
              <w:rPr>
                <w:szCs w:val="18"/>
                <w:vertAlign w:val="subscript"/>
              </w:rPr>
              <w:t>n</w:t>
            </w:r>
            <w:r w:rsidRPr="00147C45">
              <w:rPr>
                <w:szCs w:val="18"/>
                <w:vertAlign w:val="superscript"/>
              </w:rPr>
              <w:t>A</w:t>
            </w:r>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_DOT</w:t>
            </w:r>
            <w:r w:rsidRPr="00147C45">
              <w:rPr>
                <w:szCs w:val="18"/>
                <w:vertAlign w:val="subscript"/>
              </w:rPr>
              <w:t>n</w:t>
            </w:r>
            <w:r w:rsidRPr="00147C45">
              <w:rPr>
                <w:szCs w:val="18"/>
                <w:vertAlign w:val="superscript"/>
              </w:rPr>
              <w:t>A</w:t>
            </w:r>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213FA6" w:rsidRDefault="002B1632" w:rsidP="002D60CB">
            <w:pPr>
              <w:pStyle w:val="TAL"/>
              <w:rPr>
                <w:b/>
                <w:bCs/>
                <w:i/>
                <w:iCs/>
                <w:noProof/>
                <w:lang w:val="fr-FR"/>
                <w:rPrChange w:id="5881" w:author="Draft v2" w:date="2024-01-10T20:35:00Z">
                  <w:rPr>
                    <w:b/>
                    <w:bCs/>
                    <w:i/>
                    <w:iCs/>
                    <w:noProof/>
                  </w:rPr>
                </w:rPrChange>
              </w:rPr>
            </w:pPr>
            <w:r w:rsidRPr="00213FA6">
              <w:rPr>
                <w:b/>
                <w:bCs/>
                <w:i/>
                <w:iCs/>
                <w:noProof/>
                <w:lang w:val="fr-FR"/>
                <w:rPrChange w:id="5882" w:author="Draft v2" w:date="2024-01-10T20:35:00Z">
                  <w:rPr>
                    <w:b/>
                    <w:bCs/>
                    <w:i/>
                    <w:iCs/>
                    <w:noProof/>
                  </w:rPr>
                </w:rPrChange>
              </w:rPr>
              <w:t>gloAlmOmegaA</w:t>
            </w:r>
          </w:p>
          <w:p w14:paraId="35B8C6DD" w14:textId="77777777" w:rsidR="002B1632" w:rsidRPr="00213FA6" w:rsidRDefault="002B1632" w:rsidP="002D60CB">
            <w:pPr>
              <w:pStyle w:val="TAL"/>
              <w:rPr>
                <w:lang w:val="fr-FR"/>
                <w:rPrChange w:id="5883" w:author="Draft v2" w:date="2024-01-10T20:35:00Z">
                  <w:rPr/>
                </w:rPrChange>
              </w:rPr>
            </w:pPr>
            <w:r w:rsidRPr="00213FA6">
              <w:rPr>
                <w:lang w:val="fr-FR"/>
                <w:rPrChange w:id="5884" w:author="Draft v2" w:date="2024-01-10T20:35:00Z">
                  <w:rPr/>
                </w:rPrChange>
              </w:rPr>
              <w:t xml:space="preserve">Parameter </w:t>
            </w:r>
            <w:r w:rsidRPr="00147C45">
              <w:rPr>
                <w:rFonts w:ascii="Symbol" w:hAnsi="Symbol"/>
                <w:szCs w:val="18"/>
              </w:rPr>
              <w:t></w:t>
            </w:r>
            <w:r w:rsidRPr="00213FA6">
              <w:rPr>
                <w:szCs w:val="18"/>
                <w:vertAlign w:val="subscript"/>
                <w:lang w:val="fr-FR"/>
                <w:rPrChange w:id="5885" w:author="Draft v2" w:date="2024-01-10T20:35:00Z">
                  <w:rPr>
                    <w:szCs w:val="18"/>
                    <w:vertAlign w:val="subscript"/>
                  </w:rPr>
                </w:rPrChange>
              </w:rPr>
              <w:t>n</w:t>
            </w:r>
            <w:r w:rsidRPr="00213FA6">
              <w:rPr>
                <w:szCs w:val="18"/>
                <w:vertAlign w:val="superscript"/>
                <w:lang w:val="fr-FR"/>
                <w:rPrChange w:id="5886" w:author="Draft v2" w:date="2024-01-10T20:35:00Z">
                  <w:rPr>
                    <w:szCs w:val="18"/>
                    <w:vertAlign w:val="superscript"/>
                  </w:rPr>
                </w:rPrChange>
              </w:rPr>
              <w:t>A</w:t>
            </w:r>
            <w:r w:rsidRPr="00213FA6">
              <w:rPr>
                <w:lang w:val="fr-FR"/>
                <w:rPrChange w:id="5887" w:author="Draft v2" w:date="2024-01-10T20:35:00Z">
                  <w:rPr/>
                </w:rPrChange>
              </w:rPr>
              <w:t>, semi-circles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r w:rsidRPr="00147C45">
              <w:rPr>
                <w:rFonts w:cs="Arial"/>
                <w:szCs w:val="18"/>
              </w:rPr>
              <w:t>C</w:t>
            </w:r>
            <w:r w:rsidRPr="00147C45">
              <w:rPr>
                <w:rFonts w:cs="Arial"/>
                <w:szCs w:val="18"/>
                <w:vertAlign w:val="subscript"/>
              </w:rPr>
              <w:t>n</w:t>
            </w:r>
            <w:r w:rsidRPr="00147C45">
              <w:rPr>
                <w:rFonts w:cs="Arial"/>
                <w:szCs w:val="18"/>
                <w:vertAlign w:val="superscript"/>
              </w:rPr>
              <w:t>A</w:t>
            </w:r>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n</w:t>
            </w:r>
            <w:r w:rsidRPr="00147C45">
              <w:rPr>
                <w:rFonts w:cs="Arial"/>
                <w:szCs w:val="18"/>
                <w:vertAlign w:val="superscript"/>
              </w:rPr>
              <w:t>A</w:t>
            </w:r>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5888" w:name="_Toc27765261"/>
      <w:bookmarkStart w:id="5889" w:name="_Toc37680945"/>
      <w:bookmarkStart w:id="5890" w:name="_Toc46486517"/>
      <w:bookmarkStart w:id="5891" w:name="_Toc52546862"/>
      <w:bookmarkStart w:id="5892" w:name="_Toc52547392"/>
      <w:bookmarkStart w:id="5893" w:name="_Toc52547922"/>
      <w:bookmarkStart w:id="5894" w:name="_Toc52548452"/>
      <w:bookmarkStart w:id="5895" w:name="_Toc146748265"/>
      <w:r w:rsidRPr="00147C45">
        <w:t>–</w:t>
      </w:r>
      <w:r w:rsidRPr="00147C45">
        <w:tab/>
      </w:r>
      <w:r w:rsidRPr="00147C45">
        <w:rPr>
          <w:i/>
          <w:snapToGrid w:val="0"/>
        </w:rPr>
        <w:t>AlmanacECEF-SBAS-AlmanacSet</w:t>
      </w:r>
      <w:bookmarkEnd w:id="5888"/>
      <w:bookmarkEnd w:id="5889"/>
      <w:bookmarkEnd w:id="5890"/>
      <w:bookmarkEnd w:id="5891"/>
      <w:bookmarkEnd w:id="5892"/>
      <w:bookmarkEnd w:id="5893"/>
      <w:bookmarkEnd w:id="5894"/>
      <w:bookmarkEnd w:id="5895"/>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r w:rsidRPr="00147C45">
              <w:rPr>
                <w:b/>
                <w:i/>
              </w:rPr>
              <w:t>sbasAlmDataID</w:t>
            </w:r>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5896" w:name="_Toc27765262"/>
      <w:bookmarkStart w:id="5897" w:name="_Toc37680946"/>
      <w:bookmarkStart w:id="5898" w:name="_Toc46486518"/>
      <w:bookmarkStart w:id="5899" w:name="_Toc52546863"/>
      <w:bookmarkStart w:id="5900" w:name="_Toc52547393"/>
      <w:bookmarkStart w:id="5901" w:name="_Toc52547923"/>
      <w:bookmarkStart w:id="5902" w:name="_Toc52548453"/>
      <w:bookmarkStart w:id="5903" w:name="_Toc146748266"/>
      <w:r w:rsidRPr="00147C45">
        <w:t>–</w:t>
      </w:r>
      <w:r w:rsidRPr="00147C45">
        <w:tab/>
      </w:r>
      <w:r w:rsidRPr="00147C45">
        <w:rPr>
          <w:i/>
          <w:snapToGrid w:val="0"/>
        </w:rPr>
        <w:t>AlmanacBDS-AlmanacSet</w:t>
      </w:r>
      <w:bookmarkEnd w:id="5896"/>
      <w:bookmarkEnd w:id="5897"/>
      <w:bookmarkEnd w:id="5898"/>
      <w:bookmarkEnd w:id="5899"/>
      <w:bookmarkEnd w:id="5900"/>
      <w:bookmarkEnd w:id="5901"/>
      <w:bookmarkEnd w:id="5902"/>
      <w:bookmarkEnd w:id="5903"/>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r w:rsidRPr="00147C45">
              <w:rPr>
                <w:b/>
                <w:i/>
              </w:rPr>
              <w:t>svID</w:t>
            </w:r>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213FA6"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81" type="#_x0000_t75" style="width:12.75pt;height:15pt" o:ole="">
                  <v:imagedata r:id="rId69" o:title=""/>
                </v:shape>
                <o:OLEObject Type="Embed" ProgID="Equation.3" ShapeID="_x0000_i1081" DrawAspect="Content" ObjectID="_1766557486" r:id="rId112"/>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213FA6" w:rsidRDefault="00A50D81" w:rsidP="002D60CB">
            <w:pPr>
              <w:pStyle w:val="TAL"/>
              <w:rPr>
                <w:b/>
                <w:bCs/>
                <w:i/>
                <w:iCs/>
                <w:noProof/>
                <w:lang w:val="fr-FR"/>
                <w:rPrChange w:id="5904" w:author="Draft v2" w:date="2024-01-10T20:35:00Z">
                  <w:rPr>
                    <w:b/>
                    <w:bCs/>
                    <w:i/>
                    <w:iCs/>
                    <w:noProof/>
                  </w:rPr>
                </w:rPrChange>
              </w:rPr>
            </w:pPr>
            <w:r w:rsidRPr="00213FA6">
              <w:rPr>
                <w:lang w:val="fr-FR"/>
                <w:rPrChange w:id="5905" w:author="Draft v2" w:date="2024-01-10T20:35:00Z">
                  <w:rPr/>
                </w:rPrChange>
              </w:rPr>
              <w:t>Scale factor 2</w:t>
            </w:r>
            <w:r w:rsidRPr="00213FA6">
              <w:rPr>
                <w:vertAlign w:val="superscript"/>
                <w:lang w:val="fr-FR"/>
                <w:rPrChange w:id="5906" w:author="Draft v2" w:date="2024-01-10T20:35:00Z">
                  <w:rPr>
                    <w:vertAlign w:val="superscript"/>
                  </w:rPr>
                </w:rPrChange>
              </w:rPr>
              <w:t>-</w:t>
            </w:r>
            <w:r w:rsidRPr="00213FA6">
              <w:rPr>
                <w:vertAlign w:val="superscript"/>
                <w:lang w:val="fr-FR" w:eastAsia="zh-CN"/>
                <w:rPrChange w:id="5907" w:author="Draft v2" w:date="2024-01-10T20:35:00Z">
                  <w:rPr>
                    <w:vertAlign w:val="superscript"/>
                    <w:lang w:eastAsia="zh-CN"/>
                  </w:rPr>
                </w:rPrChange>
              </w:rPr>
              <w:t>38</w:t>
            </w:r>
            <w:r w:rsidRPr="00213FA6">
              <w:rPr>
                <w:lang w:val="fr-FR"/>
                <w:rPrChange w:id="5908" w:author="Draft v2" w:date="2024-01-10T20:35:00Z">
                  <w:rPr/>
                </w:rPrChange>
              </w:rPr>
              <w:t xml:space="preserve"> </w:t>
            </w:r>
            <w:r w:rsidRPr="00213FA6">
              <w:rPr>
                <w:lang w:val="fr-FR" w:eastAsia="zh-CN"/>
                <w:rPrChange w:id="5909" w:author="Draft v2" w:date="2024-01-10T20:35:00Z">
                  <w:rPr>
                    <w:lang w:eastAsia="zh-CN"/>
                  </w:rPr>
                </w:rPrChange>
              </w:rPr>
              <w:t>semi-circles/sec</w:t>
            </w:r>
            <w:r w:rsidR="00557BF2" w:rsidRPr="00213FA6">
              <w:rPr>
                <w:lang w:val="fr-FR" w:eastAsia="zh-CN"/>
                <w:rPrChange w:id="5910" w:author="Draft v2" w:date="2024-01-10T20:35:00Z">
                  <w:rPr>
                    <w:lang w:eastAsia="zh-CN"/>
                  </w:rPr>
                </w:rPrChange>
              </w:rPr>
              <w:t>ond</w:t>
            </w:r>
            <w:r w:rsidRPr="00213FA6">
              <w:rPr>
                <w:lang w:val="fr-FR"/>
                <w:rPrChange w:id="5911" w:author="Draft v2" w:date="2024-01-10T20:35:00Z">
                  <w:rPr/>
                </w:rPrChange>
              </w:rPr>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i</w:t>
            </w:r>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5912" w:name="_Toc37680947"/>
      <w:bookmarkStart w:id="5913" w:name="_Toc46486519"/>
      <w:bookmarkStart w:id="5914" w:name="_Toc52546864"/>
      <w:bookmarkStart w:id="5915" w:name="_Toc52547394"/>
      <w:bookmarkStart w:id="5916" w:name="_Toc52547924"/>
      <w:bookmarkStart w:id="5917" w:name="_Toc52548454"/>
      <w:bookmarkStart w:id="5918" w:name="_Toc146748267"/>
      <w:r w:rsidRPr="00147C45">
        <w:t>–</w:t>
      </w:r>
      <w:r w:rsidRPr="00147C45">
        <w:tab/>
      </w:r>
      <w:r w:rsidRPr="00147C45">
        <w:rPr>
          <w:i/>
          <w:snapToGrid w:val="0"/>
        </w:rPr>
        <w:t>AlmanacNavIC-AlmanacSet</w:t>
      </w:r>
      <w:bookmarkEnd w:id="5912"/>
      <w:bookmarkEnd w:id="5913"/>
      <w:bookmarkEnd w:id="5914"/>
      <w:bookmarkEnd w:id="5915"/>
      <w:bookmarkEnd w:id="5916"/>
      <w:bookmarkEnd w:id="5917"/>
      <w:bookmarkEnd w:id="5918"/>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r w:rsidRPr="00147C45">
              <w:rPr>
                <w:b/>
                <w:i/>
              </w:rPr>
              <w:t>svID</w:t>
            </w:r>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r w:rsidRPr="00147C45">
              <w:rPr>
                <w:b/>
                <w:i/>
              </w:rPr>
              <w:t>navic-AlmToa</w:t>
            </w:r>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213FA6"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2" type="#_x0000_t75" style="width:14.25pt;height:14.25pt" o:ole="">
                  <v:imagedata r:id="rId69" o:title=""/>
                </v:shape>
                <o:OLEObject Type="Embed" ProgID="Equation.3" ShapeID="_x0000_i1082" DrawAspect="Content" ObjectID="_1766557487" r:id="rId113"/>
              </w:object>
            </w:r>
            <w:r w:rsidRPr="00147C45">
              <w:t>, rate of right ascension, semi-circles/sec</w:t>
            </w:r>
          </w:p>
          <w:p w14:paraId="26F0CDD7" w14:textId="77777777" w:rsidR="00C55484" w:rsidRPr="00213FA6" w:rsidRDefault="00C55484" w:rsidP="00557BF2">
            <w:pPr>
              <w:pStyle w:val="TAL"/>
              <w:rPr>
                <w:b/>
                <w:bCs/>
                <w:i/>
                <w:iCs/>
                <w:noProof/>
                <w:lang w:val="fr-FR"/>
                <w:rPrChange w:id="5919" w:author="Draft v2" w:date="2024-01-10T20:35:00Z">
                  <w:rPr>
                    <w:b/>
                    <w:bCs/>
                    <w:i/>
                    <w:iCs/>
                    <w:noProof/>
                  </w:rPr>
                </w:rPrChange>
              </w:rPr>
            </w:pPr>
            <w:r w:rsidRPr="00213FA6">
              <w:rPr>
                <w:lang w:val="fr-FR"/>
                <w:rPrChange w:id="5920" w:author="Draft v2" w:date="2024-01-10T20:35:00Z">
                  <w:rPr/>
                </w:rPrChange>
              </w:rPr>
              <w:t>Scale factor 2</w:t>
            </w:r>
            <w:r w:rsidRPr="00213FA6">
              <w:rPr>
                <w:vertAlign w:val="superscript"/>
                <w:lang w:val="fr-FR"/>
                <w:rPrChange w:id="5921" w:author="Draft v2" w:date="2024-01-10T20:35:00Z">
                  <w:rPr>
                    <w:vertAlign w:val="superscript"/>
                  </w:rPr>
                </w:rPrChange>
              </w:rPr>
              <w:t xml:space="preserve">-38 </w:t>
            </w:r>
            <w:r w:rsidRPr="00213FA6">
              <w:rPr>
                <w:lang w:val="fr-FR"/>
                <w:rPrChange w:id="5922" w:author="Draft v2" w:date="2024-01-10T20:35:00Z">
                  <w:rPr/>
                </w:rPrChange>
              </w:rPr>
              <w:t>semi-circles/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3" type="#_x0000_t75" style="width:21.75pt;height:21.75pt" o:ole="">
                  <v:imagedata r:id="rId108" o:title=""/>
                </v:shape>
                <o:OLEObject Type="Embed" ProgID="Equation.3" ShapeID="_x0000_i1083" DrawAspect="Content" ObjectID="_1766557488" r:id="rId114"/>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5923" w:name="_Toc27765263"/>
      <w:bookmarkStart w:id="5924" w:name="_Toc37680948"/>
      <w:bookmarkStart w:id="5925" w:name="_Toc46486520"/>
      <w:bookmarkStart w:id="5926" w:name="_Toc52546865"/>
      <w:bookmarkStart w:id="5927" w:name="_Toc52547395"/>
      <w:bookmarkStart w:id="5928" w:name="_Toc52547925"/>
      <w:bookmarkStart w:id="5929" w:name="_Toc52548455"/>
      <w:bookmarkStart w:id="5930" w:name="_Toc146748268"/>
      <w:r w:rsidRPr="00147C45">
        <w:t>–</w:t>
      </w:r>
      <w:r w:rsidRPr="00147C45">
        <w:tab/>
      </w:r>
      <w:r w:rsidRPr="00147C45">
        <w:rPr>
          <w:i/>
          <w:snapToGrid w:val="0"/>
        </w:rPr>
        <w:t>GNSS-UTC-Model</w:t>
      </w:r>
      <w:bookmarkEnd w:id="5923"/>
      <w:bookmarkEnd w:id="5924"/>
      <w:bookmarkEnd w:id="5925"/>
      <w:bookmarkEnd w:id="5926"/>
      <w:bookmarkEnd w:id="5927"/>
      <w:bookmarkEnd w:id="5928"/>
      <w:bookmarkEnd w:id="5929"/>
      <w:bookmarkEnd w:id="5930"/>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NavIC, the </w:t>
      </w:r>
      <w:r w:rsidR="00D04D0A" w:rsidRPr="00147C45">
        <w:rPr>
          <w:i/>
          <w:iCs/>
        </w:rPr>
        <w:t>GNSS-UTC-Model</w:t>
      </w:r>
      <w:r w:rsidR="00D04D0A" w:rsidRPr="00147C45">
        <w:t xml:space="preserve"> contains a set of parameters needed to relate NavIC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5931" w:name="_Toc27765264"/>
      <w:bookmarkStart w:id="5932" w:name="_Toc37680949"/>
      <w:bookmarkStart w:id="5933" w:name="_Toc46486521"/>
      <w:bookmarkStart w:id="5934" w:name="_Toc52546866"/>
      <w:bookmarkStart w:id="5935" w:name="_Toc52547396"/>
      <w:bookmarkStart w:id="5936" w:name="_Toc52547926"/>
      <w:bookmarkStart w:id="5937" w:name="_Toc52548456"/>
      <w:bookmarkStart w:id="5938" w:name="_Toc146748269"/>
      <w:r w:rsidRPr="00147C45">
        <w:t>–</w:t>
      </w:r>
      <w:r w:rsidRPr="00147C45">
        <w:tab/>
      </w:r>
      <w:r w:rsidRPr="00147C45">
        <w:rPr>
          <w:i/>
          <w:snapToGrid w:val="0"/>
        </w:rPr>
        <w:t>UTC-ModelSet1</w:t>
      </w:r>
      <w:bookmarkEnd w:id="5931"/>
      <w:bookmarkEnd w:id="5932"/>
      <w:bookmarkEnd w:id="5933"/>
      <w:bookmarkEnd w:id="5934"/>
      <w:bookmarkEnd w:id="5935"/>
      <w:bookmarkEnd w:id="5936"/>
      <w:bookmarkEnd w:id="5937"/>
      <w:bookmarkEnd w:id="5938"/>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Parameter WN</w:t>
            </w:r>
            <w:r w:rsidRPr="00147C45">
              <w:rPr>
                <w:vertAlign w:val="subscript"/>
              </w:rPr>
              <w:t>t</w:t>
            </w:r>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w:t>
            </w:r>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F</w:t>
            </w:r>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5939" w:name="_Toc27765265"/>
      <w:bookmarkStart w:id="5940" w:name="_Toc37680950"/>
      <w:bookmarkStart w:id="5941" w:name="_Toc46486522"/>
      <w:bookmarkStart w:id="5942" w:name="_Toc52546867"/>
      <w:bookmarkStart w:id="5943" w:name="_Toc52547397"/>
      <w:bookmarkStart w:id="5944" w:name="_Toc52547927"/>
      <w:bookmarkStart w:id="5945" w:name="_Toc52548457"/>
      <w:bookmarkStart w:id="5946" w:name="_Toc146748270"/>
      <w:r w:rsidRPr="00147C45">
        <w:t>–</w:t>
      </w:r>
      <w:r w:rsidRPr="00147C45">
        <w:tab/>
      </w:r>
      <w:r w:rsidRPr="00147C45">
        <w:rPr>
          <w:i/>
          <w:snapToGrid w:val="0"/>
        </w:rPr>
        <w:t>UTC-ModelSet2</w:t>
      </w:r>
      <w:bookmarkEnd w:id="5939"/>
      <w:bookmarkEnd w:id="5940"/>
      <w:bookmarkEnd w:id="5941"/>
      <w:bookmarkEnd w:id="5942"/>
      <w:bookmarkEnd w:id="5943"/>
      <w:bookmarkEnd w:id="5944"/>
      <w:bookmarkEnd w:id="5945"/>
      <w:bookmarkEnd w:id="5946"/>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w:t>
            </w:r>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Parameter WN</w:t>
            </w:r>
            <w:r w:rsidRPr="00147C45">
              <w:rPr>
                <w:vertAlign w:val="subscript"/>
              </w:rPr>
              <w:t>ot</w:t>
            </w:r>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r w:rsidRPr="00147C45">
              <w:rPr>
                <w:i/>
                <w:iCs/>
                <w:lang w:eastAsia="ja-JP"/>
              </w:rPr>
              <w:t>utcWNlsf-ext</w:t>
            </w:r>
            <w:r w:rsidRPr="00147C45">
              <w:rPr>
                <w:lang w:eastAsia="ja-JP"/>
              </w:rPr>
              <w:t xml:space="preserve"> is present, the field </w:t>
            </w:r>
            <w:r w:rsidRPr="00147C45">
              <w:rPr>
                <w:i/>
                <w:iCs/>
                <w:lang w:eastAsia="ja-JP"/>
              </w:rPr>
              <w:t>utcWNlsf</w:t>
            </w:r>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F</w:t>
            </w:r>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5947" w:name="_Toc27765266"/>
      <w:bookmarkStart w:id="5948" w:name="_Toc37680951"/>
      <w:bookmarkStart w:id="5949" w:name="_Toc46486523"/>
      <w:bookmarkStart w:id="5950" w:name="_Toc52546868"/>
      <w:bookmarkStart w:id="5951" w:name="_Toc52547398"/>
      <w:bookmarkStart w:id="5952" w:name="_Toc52547928"/>
      <w:bookmarkStart w:id="5953" w:name="_Toc52548458"/>
      <w:bookmarkStart w:id="5954" w:name="_Toc146748271"/>
      <w:r w:rsidRPr="00147C45">
        <w:t>–</w:t>
      </w:r>
      <w:r w:rsidRPr="00147C45">
        <w:tab/>
      </w:r>
      <w:r w:rsidRPr="00147C45">
        <w:rPr>
          <w:i/>
          <w:snapToGrid w:val="0"/>
        </w:rPr>
        <w:t>UTC-ModelSet3</w:t>
      </w:r>
      <w:bookmarkEnd w:id="5947"/>
      <w:bookmarkEnd w:id="5948"/>
      <w:bookmarkEnd w:id="5949"/>
      <w:bookmarkEnd w:id="5950"/>
      <w:bookmarkEnd w:id="5951"/>
      <w:bookmarkEnd w:id="5952"/>
      <w:bookmarkEnd w:id="5953"/>
      <w:bookmarkEnd w:id="5954"/>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r w:rsidRPr="00147C45">
              <w:rPr>
                <w:b/>
                <w:i/>
              </w:rPr>
              <w:t>nA</w:t>
            </w:r>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msd)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msd.</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5955" w:name="_Toc27765267"/>
      <w:bookmarkStart w:id="5956" w:name="_Toc37680952"/>
      <w:bookmarkStart w:id="5957" w:name="_Toc46486524"/>
      <w:bookmarkStart w:id="5958" w:name="_Toc52546869"/>
      <w:bookmarkStart w:id="5959" w:name="_Toc52547399"/>
      <w:bookmarkStart w:id="5960" w:name="_Toc52547929"/>
      <w:bookmarkStart w:id="5961" w:name="_Toc52548459"/>
      <w:bookmarkStart w:id="5962" w:name="_Toc146748272"/>
      <w:r w:rsidRPr="00147C45">
        <w:t>–</w:t>
      </w:r>
      <w:r w:rsidRPr="00147C45">
        <w:tab/>
      </w:r>
      <w:r w:rsidRPr="00147C45">
        <w:rPr>
          <w:i/>
          <w:snapToGrid w:val="0"/>
        </w:rPr>
        <w:t>UTC-ModelSet4</w:t>
      </w:r>
      <w:bookmarkEnd w:id="5955"/>
      <w:bookmarkEnd w:id="5956"/>
      <w:bookmarkEnd w:id="5957"/>
      <w:bookmarkEnd w:id="5958"/>
      <w:bookmarkEnd w:id="5959"/>
      <w:bookmarkEnd w:id="5960"/>
      <w:bookmarkEnd w:id="5961"/>
      <w:bookmarkEnd w:id="5962"/>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Parameter WN</w:t>
            </w:r>
            <w:r w:rsidRPr="00147C45">
              <w:rPr>
                <w:vertAlign w:val="subscript"/>
              </w:rPr>
              <w:t>t</w:t>
            </w:r>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w:t>
            </w:r>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F</w:t>
            </w:r>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5963" w:name="_Toc27765268"/>
      <w:bookmarkStart w:id="5964" w:name="_Toc37680953"/>
      <w:bookmarkStart w:id="5965" w:name="_Toc46486525"/>
      <w:bookmarkStart w:id="5966" w:name="_Toc52546870"/>
      <w:bookmarkStart w:id="5967" w:name="_Toc52547400"/>
      <w:bookmarkStart w:id="5968" w:name="_Toc52547930"/>
      <w:bookmarkStart w:id="5969" w:name="_Toc52548460"/>
      <w:bookmarkStart w:id="5970" w:name="_Toc146748273"/>
      <w:r w:rsidRPr="00147C45">
        <w:t>–</w:t>
      </w:r>
      <w:r w:rsidRPr="00147C45">
        <w:tab/>
      </w:r>
      <w:r w:rsidRPr="00147C45">
        <w:rPr>
          <w:i/>
          <w:snapToGrid w:val="0"/>
        </w:rPr>
        <w:t>UTC-ModelSet5</w:t>
      </w:r>
      <w:bookmarkEnd w:id="5963"/>
      <w:bookmarkEnd w:id="5964"/>
      <w:bookmarkEnd w:id="5965"/>
      <w:bookmarkEnd w:id="5966"/>
      <w:bookmarkEnd w:id="5967"/>
      <w:bookmarkEnd w:id="5968"/>
      <w:bookmarkEnd w:id="5969"/>
      <w:bookmarkEnd w:id="5970"/>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w:t>
            </w:r>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F</w:t>
            </w:r>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5971" w:name="_Toc27765269"/>
      <w:bookmarkStart w:id="5972" w:name="_Toc37680954"/>
      <w:bookmarkStart w:id="5973" w:name="_Toc46486526"/>
      <w:bookmarkStart w:id="5974" w:name="_Toc52546871"/>
      <w:bookmarkStart w:id="5975" w:name="_Toc52547401"/>
      <w:bookmarkStart w:id="5976" w:name="_Toc52547931"/>
      <w:bookmarkStart w:id="5977" w:name="_Toc52548461"/>
      <w:bookmarkStart w:id="5978" w:name="_Toc146748274"/>
      <w:r w:rsidRPr="00147C45">
        <w:t>–</w:t>
      </w:r>
      <w:r w:rsidRPr="00147C45">
        <w:tab/>
      </w:r>
      <w:r w:rsidRPr="00147C45">
        <w:rPr>
          <w:i/>
          <w:snapToGrid w:val="0"/>
        </w:rPr>
        <w:t>GNSS-AuxiliaryInformation</w:t>
      </w:r>
      <w:bookmarkEnd w:id="5971"/>
      <w:bookmarkEnd w:id="5972"/>
      <w:bookmarkEnd w:id="5973"/>
      <w:bookmarkEnd w:id="5974"/>
      <w:bookmarkEnd w:id="5975"/>
      <w:bookmarkEnd w:id="5976"/>
      <w:bookmarkEnd w:id="5977"/>
      <w:bookmarkEnd w:id="5978"/>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r w:rsidRPr="00147C45">
              <w:rPr>
                <w:b/>
                <w:i/>
              </w:rPr>
              <w:t>gnss-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r w:rsidRPr="00147C45">
              <w:rPr>
                <w:i/>
              </w:rPr>
              <w:t>svID</w:t>
            </w:r>
            <w:r w:rsidRPr="00147C45">
              <w:t xml:space="preserve">. This field is given as a bit string as defined in </w:t>
            </w:r>
            <w:r w:rsidRPr="00147C45">
              <w:rPr>
                <w:i/>
              </w:rPr>
              <w:t>GNSS-SignalIDs</w:t>
            </w:r>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r w:rsidRPr="00147C45">
              <w:rPr>
                <w:i/>
              </w:rPr>
              <w:t>svID</w:t>
            </w:r>
            <w:r w:rsidRPr="00147C45">
              <w:t xml:space="preserve"> transmits ranging signals according to the signal correspondence in </w:t>
            </w:r>
            <w:r w:rsidRPr="00147C45">
              <w:rPr>
                <w:i/>
              </w:rPr>
              <w:t>GNSS-SignalIDs</w:t>
            </w:r>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r w:rsidRPr="00147C45">
              <w:rPr>
                <w:i/>
              </w:rPr>
              <w:t>svID</w:t>
            </w:r>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r w:rsidRPr="00147C45">
              <w:rPr>
                <w:i/>
              </w:rPr>
              <w:t>svID</w:t>
            </w:r>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r w:rsidRPr="00147C45">
              <w:rPr>
                <w:b/>
                <w:i/>
                <w:lang w:eastAsia="zh-CN"/>
              </w:rPr>
              <w:t>s</w:t>
            </w:r>
            <w:r w:rsidRPr="00147C45">
              <w:rPr>
                <w:b/>
                <w:i/>
              </w:rPr>
              <w:t>atType</w:t>
            </w:r>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5979" w:name="_Toc27765270"/>
      <w:bookmarkStart w:id="5980" w:name="_Toc37680955"/>
      <w:bookmarkStart w:id="5981" w:name="_Toc46486527"/>
      <w:bookmarkStart w:id="5982" w:name="_Toc52546872"/>
      <w:bookmarkStart w:id="5983" w:name="_Toc52547402"/>
      <w:bookmarkStart w:id="5984" w:name="_Toc52547932"/>
      <w:bookmarkStart w:id="5985" w:name="_Toc52548462"/>
      <w:bookmarkStart w:id="5986" w:name="_Toc146748275"/>
      <w:r w:rsidRPr="00147C45">
        <w:t>–</w:t>
      </w:r>
      <w:r w:rsidRPr="00147C45">
        <w:tab/>
      </w:r>
      <w:r w:rsidRPr="00147C45">
        <w:rPr>
          <w:i/>
          <w:snapToGrid w:val="0"/>
          <w:lang w:eastAsia="zh-CN"/>
        </w:rPr>
        <w:t>BDS</w:t>
      </w:r>
      <w:r w:rsidRPr="00147C45">
        <w:rPr>
          <w:i/>
          <w:snapToGrid w:val="0"/>
        </w:rPr>
        <w:t>-DifferentialCorrections</w:t>
      </w:r>
      <w:bookmarkEnd w:id="5979"/>
      <w:bookmarkEnd w:id="5980"/>
      <w:bookmarkEnd w:id="5981"/>
      <w:bookmarkEnd w:id="5982"/>
      <w:bookmarkEnd w:id="5983"/>
      <w:bookmarkEnd w:id="5984"/>
      <w:bookmarkEnd w:id="5985"/>
      <w:bookmarkEnd w:id="5986"/>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t>BDS</w:t>
            </w:r>
            <w:r w:rsidRPr="00147C45">
              <w:rPr>
                <w:i/>
                <w:snapToGrid w:val="0"/>
              </w:rPr>
              <w:t>-DifferentialCorrections</w:t>
            </w:r>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r w:rsidRPr="00147C45">
              <w:rPr>
                <w:b/>
                <w:i/>
              </w:rPr>
              <w:t>RefTime</w:t>
            </w:r>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r w:rsidRPr="00147C45">
              <w:rPr>
                <w:lang w:eastAsia="zh-CN"/>
              </w:rPr>
              <w:t>d</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r w:rsidRPr="00147C45">
              <w:rPr>
                <w:rFonts w:ascii="Arial" w:hAnsi="Arial"/>
                <w:b/>
                <w:i/>
                <w:sz w:val="18"/>
                <w:lang w:eastAsia="zh-CN"/>
              </w:rPr>
              <w:t>DeltaT</w:t>
            </w:r>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5987" w:name="_Toc27765271"/>
      <w:bookmarkStart w:id="5988" w:name="_Toc37680956"/>
      <w:bookmarkStart w:id="5989" w:name="_Toc46486528"/>
      <w:bookmarkStart w:id="5990" w:name="_Toc52546873"/>
      <w:bookmarkStart w:id="5991" w:name="_Toc52547403"/>
      <w:bookmarkStart w:id="5992" w:name="_Toc52547933"/>
      <w:bookmarkStart w:id="5993" w:name="_Toc52548463"/>
      <w:bookmarkStart w:id="5994" w:name="_Toc146748276"/>
      <w:r w:rsidRPr="00147C45">
        <w:t>–</w:t>
      </w:r>
      <w:r w:rsidRPr="00147C45">
        <w:tab/>
      </w:r>
      <w:r w:rsidRPr="00147C45">
        <w:rPr>
          <w:i/>
          <w:lang w:eastAsia="zh-CN"/>
        </w:rPr>
        <w:t>BDS-</w:t>
      </w:r>
      <w:r w:rsidRPr="00147C45">
        <w:rPr>
          <w:i/>
          <w:snapToGrid w:val="0"/>
          <w:lang w:eastAsia="zh-CN"/>
        </w:rPr>
        <w:t>Grid</w:t>
      </w:r>
      <w:r w:rsidRPr="00147C45">
        <w:rPr>
          <w:i/>
          <w:snapToGrid w:val="0"/>
        </w:rPr>
        <w:t>ModelParameter</w:t>
      </w:r>
      <w:bookmarkEnd w:id="5987"/>
      <w:bookmarkEnd w:id="5988"/>
      <w:bookmarkEnd w:id="5989"/>
      <w:bookmarkEnd w:id="5990"/>
      <w:bookmarkEnd w:id="5991"/>
      <w:bookmarkEnd w:id="5992"/>
      <w:bookmarkEnd w:id="5993"/>
      <w:bookmarkEnd w:id="5994"/>
    </w:p>
    <w:p w14:paraId="475FC79E" w14:textId="756BFDDB" w:rsidR="00013067" w:rsidRPr="00147C45" w:rsidRDefault="00D04D0A" w:rsidP="005903F8">
      <w:pPr>
        <w:rPr>
          <w:lang w:eastAsia="zh-CN"/>
        </w:rPr>
      </w:pPr>
      <w:r w:rsidRPr="00147C45">
        <w:t xml:space="preserve">The IE </w:t>
      </w:r>
      <w:r w:rsidRPr="00147C45">
        <w:rPr>
          <w:i/>
          <w:lang w:eastAsia="zh-CN"/>
        </w:rPr>
        <w:t>BDS-</w:t>
      </w:r>
      <w:r w:rsidRPr="00147C45">
        <w:rPr>
          <w:i/>
          <w:snapToGrid w:val="0"/>
          <w:lang w:eastAsia="zh-CN"/>
        </w:rPr>
        <w:t>Grid</w:t>
      </w:r>
      <w:r w:rsidRPr="00147C45">
        <w:rPr>
          <w:i/>
          <w:snapToGrid w:val="0"/>
        </w:rPr>
        <w:t>ModelParameter</w:t>
      </w:r>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5995" w:name="OLE_LINK7"/>
      <w:bookmarkStart w:id="5996" w:name="OLE_LINK8"/>
      <w:r w:rsidRPr="00147C45">
        <w:rPr>
          <w:lang w:eastAsia="zh-CN"/>
        </w:rPr>
        <w:t>GridIonElement-r12</w:t>
      </w:r>
      <w:bookmarkEnd w:id="5995"/>
      <w:bookmarkEnd w:id="5996"/>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r w:rsidRPr="00147C45">
              <w:rPr>
                <w:i/>
                <w:noProof/>
                <w:lang w:eastAsia="zh-CN"/>
              </w:rPr>
              <w:t>Grid</w:t>
            </w:r>
            <w:r w:rsidRPr="00147C45">
              <w:rPr>
                <w:i/>
                <w:noProof/>
              </w:rPr>
              <w:t>ModelParamater</w:t>
            </w:r>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r w:rsidRPr="00147C45">
              <w:rPr>
                <w:b/>
                <w:i/>
              </w:rPr>
              <w:t>RefTime</w:t>
            </w:r>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5997" w:name="OLE_LINK9"/>
            <w:bookmarkStart w:id="5998" w:name="OLE_LINK10"/>
            <w:r w:rsidRPr="00147C45">
              <w:rPr>
                <w:b/>
                <w:i/>
                <w:noProof/>
                <w:lang w:eastAsia="zh-CN"/>
              </w:rPr>
              <w:t>gridIonList</w:t>
            </w:r>
          </w:p>
          <w:p w14:paraId="506D8EFA" w14:textId="77777777" w:rsidR="00013067" w:rsidRPr="00147C45" w:rsidRDefault="00013067" w:rsidP="002D60CB">
            <w:pPr>
              <w:pStyle w:val="TAL"/>
            </w:pPr>
            <w:bookmarkStart w:id="5999" w:name="OLE_LINK11"/>
            <w:bookmarkStart w:id="6000" w:name="OLE_LINK12"/>
            <w:bookmarkEnd w:id="5997"/>
            <w:bookmarkEnd w:id="5998"/>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5999"/>
            <w:bookmarkEnd w:id="6000"/>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6001" w:name="_Toc27765272"/>
      <w:bookmarkStart w:id="6002" w:name="_Toc37680957"/>
      <w:bookmarkStart w:id="6003" w:name="_Toc46486529"/>
      <w:bookmarkStart w:id="6004" w:name="_Toc52546874"/>
      <w:bookmarkStart w:id="6005" w:name="_Toc52547404"/>
      <w:bookmarkStart w:id="6006" w:name="_Toc52547934"/>
      <w:bookmarkStart w:id="6007" w:name="_Toc52548464"/>
      <w:bookmarkStart w:id="6008" w:name="_Toc146748277"/>
      <w:r w:rsidRPr="00147C45">
        <w:rPr>
          <w:i/>
        </w:rPr>
        <w:t>–</w:t>
      </w:r>
      <w:r w:rsidRPr="00147C45">
        <w:rPr>
          <w:i/>
        </w:rPr>
        <w:tab/>
        <w:t>GNSS-RTK-Observations</w:t>
      </w:r>
      <w:bookmarkEnd w:id="6001"/>
      <w:bookmarkEnd w:id="6002"/>
      <w:bookmarkEnd w:id="6003"/>
      <w:bookmarkEnd w:id="6004"/>
      <w:bookmarkEnd w:id="6005"/>
      <w:bookmarkEnd w:id="6006"/>
      <w:bookmarkEnd w:id="6007"/>
      <w:bookmarkEnd w:id="6008"/>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pseudorange, phaserange, </w:t>
      </w:r>
      <w:bookmarkStart w:id="6009" w:name="_Hlk499264042"/>
      <w:r w:rsidRPr="00147C45">
        <w:t>phaserange-rate (Doppler), and carrier-to-noise ratio</w:t>
      </w:r>
      <w:bookmarkEnd w:id="6009"/>
      <w:r w:rsidRPr="00147C45">
        <w:t xml:space="preserve">) of the GNSS signals. Essentially, these parameters describe the range and derivatives from respective satellites to the reference station location provided in IE </w:t>
      </w:r>
      <w:r w:rsidRPr="00147C45">
        <w:rPr>
          <w:i/>
        </w:rPr>
        <w:t>GNSS-RTK-ReferenceStationInfo</w:t>
      </w:r>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epochTime</w:t>
            </w:r>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r w:rsidRPr="00147C45">
              <w:rPr>
                <w:bCs/>
                <w:i/>
                <w:iCs/>
              </w:rPr>
              <w:t>gnss-TimeID</w:t>
            </w:r>
            <w:r w:rsidRPr="00147C45">
              <w:rPr>
                <w:bCs/>
                <w:iCs/>
              </w:rPr>
              <w:t xml:space="preserve"> in </w:t>
            </w:r>
            <w:r w:rsidRPr="00147C45">
              <w:rPr>
                <w:bCs/>
                <w:i/>
                <w:iCs/>
              </w:rPr>
              <w:t>GNSS SystemTime</w:t>
            </w:r>
            <w:r w:rsidRPr="00147C45">
              <w:rPr>
                <w:bCs/>
                <w:iCs/>
              </w:rPr>
              <w:t xml:space="preserve"> shall be the same as the </w:t>
            </w:r>
            <w:r w:rsidRPr="00147C45">
              <w:rPr>
                <w:bCs/>
                <w:i/>
                <w:iCs/>
              </w:rPr>
              <w:t>GNSS-ID</w:t>
            </w:r>
            <w:r w:rsidRPr="00147C45">
              <w:rPr>
                <w:bCs/>
                <w:iCs/>
              </w:rPr>
              <w:t xml:space="preserve"> in IE </w:t>
            </w:r>
            <w:r w:rsidRPr="00147C45">
              <w:rPr>
                <w:bCs/>
                <w:i/>
                <w:iCs/>
              </w:rPr>
              <w:t>GNSS-GenericAssistDataElemen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r w:rsidRPr="00147C45">
              <w:rPr>
                <w:b/>
                <w:i/>
              </w:rPr>
              <w:t>svID</w:t>
            </w:r>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ms</w:t>
            </w:r>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This field contains the GNSS satellite rough phaserang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r w:rsidRPr="00147C45">
              <w:rPr>
                <w:b/>
                <w:i/>
              </w:rPr>
              <w:t>gnss-SignalID</w:t>
            </w:r>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PseudoRange</w:t>
            </w:r>
          </w:p>
          <w:p w14:paraId="7167553D" w14:textId="77777777" w:rsidR="001F60C9" w:rsidRPr="00147C45" w:rsidRDefault="001F60C9" w:rsidP="00EA5B55">
            <w:pPr>
              <w:pStyle w:val="TAL"/>
            </w:pPr>
            <w:r w:rsidRPr="00147C45">
              <w:t>This field contains the GNSS signal fine pseudorange.</w:t>
            </w:r>
          </w:p>
          <w:p w14:paraId="243DECCA" w14:textId="77777777" w:rsidR="001F60C9" w:rsidRPr="00147C45" w:rsidRDefault="00557BF2" w:rsidP="00EA5B55">
            <w:pPr>
              <w:pStyle w:val="TAL"/>
            </w:pPr>
            <w:r w:rsidRPr="00147C45">
              <w:t xml:space="preserve">Full pseudorange corresponding to the given signal is the sum of this field and the </w:t>
            </w:r>
            <w:r w:rsidR="001F60C9" w:rsidRPr="00147C45">
              <w:t xml:space="preserve">fields </w:t>
            </w:r>
            <w:r w:rsidR="001F60C9" w:rsidRPr="00147C45">
              <w:rPr>
                <w:i/>
              </w:rPr>
              <w:t>integer-ms</w:t>
            </w:r>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PhaseRange</w:t>
            </w:r>
          </w:p>
          <w:p w14:paraId="427D398A" w14:textId="77777777" w:rsidR="001F60C9" w:rsidRPr="00147C45" w:rsidRDefault="001F60C9" w:rsidP="00EA5B55">
            <w:pPr>
              <w:pStyle w:val="TAL"/>
            </w:pPr>
            <w:r w:rsidRPr="00147C45">
              <w:t>This field contains the GNSS signal fine phaserange.</w:t>
            </w:r>
          </w:p>
          <w:p w14:paraId="59152A17" w14:textId="77777777" w:rsidR="001F60C9" w:rsidRPr="00147C45" w:rsidRDefault="001F60C9" w:rsidP="00EA5B55">
            <w:pPr>
              <w:pStyle w:val="TAL"/>
            </w:pPr>
            <w:r w:rsidRPr="00147C45">
              <w:t xml:space="preserve">Being added to fields </w:t>
            </w:r>
            <w:r w:rsidRPr="00147C45">
              <w:rPr>
                <w:i/>
              </w:rPr>
              <w:t>integer-ms</w:t>
            </w:r>
            <w:r w:rsidRPr="00147C45">
              <w:t xml:space="preserve"> and </w:t>
            </w:r>
            <w:r w:rsidRPr="00147C45">
              <w:rPr>
                <w:i/>
              </w:rPr>
              <w:t>rough-range</w:t>
            </w:r>
            <w:r w:rsidRPr="00147C45">
              <w:t xml:space="preserve"> allows getting the full phaserang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r w:rsidRPr="00147C45">
              <w:rPr>
                <w:b/>
                <w:i/>
                <w:snapToGrid w:val="0"/>
              </w:rPr>
              <w:t>lockTimeIndicator</w:t>
            </w:r>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r w:rsidRPr="00147C45">
              <w:rPr>
                <w:b/>
                <w:i/>
                <w:snapToGrid w:val="0"/>
              </w:rPr>
              <w:t>halfCycleAmbiguityIndicator</w:t>
            </w:r>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phaserang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PhaseRangeRate</w:t>
            </w:r>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phaserang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Pseudorange for each signal (i) of given satellite can be restored as follows: </w:t>
      </w:r>
      <w:r w:rsidRPr="00147C45">
        <w:br/>
        <w:t>Pseudo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29</w:t>
      </w:r>
      <w:r w:rsidRPr="00147C45">
        <w:t xml:space="preserve"> × </w:t>
      </w:r>
      <w:r w:rsidRPr="00147C45">
        <w:rPr>
          <w:i/>
        </w:rPr>
        <w:t>fine_Pseudorange</w:t>
      </w:r>
      <w:r w:rsidRPr="00147C45">
        <w:t xml:space="preserve">(i)),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Complete Phaserange for each signal (i) of given satellite can be restored as follows:</w:t>
      </w:r>
      <w:r w:rsidRPr="00147C45">
        <w:br/>
        <w:t>Phase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31</w:t>
      </w:r>
      <w:r w:rsidRPr="00147C45">
        <w:t xml:space="preserve"> × </w:t>
      </w:r>
      <w:r w:rsidRPr="00147C45">
        <w:rPr>
          <w:i/>
        </w:rPr>
        <w:t>fine_Phaserange</w:t>
      </w:r>
      <w:r w:rsidRPr="00147C45">
        <w:t xml:space="preserve">(i)),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Complete PhaseRangeRate for each signal (i) of given satellite can be restored as follows:</w:t>
      </w:r>
      <w:r w:rsidRPr="00147C45">
        <w:br/>
        <w:t xml:space="preserve">PhaseRangeRate(i) = </w:t>
      </w:r>
      <w:r w:rsidRPr="00147C45">
        <w:rPr>
          <w:i/>
        </w:rPr>
        <w:t>rough-phase-range-rate</w:t>
      </w:r>
      <w:r w:rsidRPr="00147C45">
        <w:t xml:space="preserve"> + 0.0001*</w:t>
      </w:r>
      <w:r w:rsidRPr="00147C45">
        <w:rPr>
          <w:i/>
        </w:rPr>
        <w:t>fine-PhaseRangeRate</w:t>
      </w:r>
      <w:r w:rsidRPr="00147C45">
        <w:t xml:space="preserve"> (i),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i)</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ms)</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ms)</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r w:rsidRPr="00147C45">
              <w:rPr>
                <w:rFonts w:eastAsia="Malgun Gothic"/>
                <w:lang w:eastAsia="ko-KR"/>
              </w:rPr>
              <w:t>i</w:t>
            </w:r>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i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i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i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i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i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i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i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i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i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i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i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i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i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i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i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i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i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i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i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i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i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6010" w:name="_Toc27765273"/>
      <w:bookmarkStart w:id="6011" w:name="_Toc37680958"/>
      <w:bookmarkStart w:id="6012" w:name="_Toc46486530"/>
      <w:bookmarkStart w:id="6013" w:name="_Toc52546875"/>
      <w:bookmarkStart w:id="6014" w:name="_Toc52547405"/>
      <w:bookmarkStart w:id="6015" w:name="_Toc52547935"/>
      <w:bookmarkStart w:id="6016" w:name="_Toc52548465"/>
      <w:bookmarkStart w:id="6017" w:name="_Toc146748278"/>
      <w:r w:rsidRPr="00147C45">
        <w:rPr>
          <w:i/>
        </w:rPr>
        <w:t>–</w:t>
      </w:r>
      <w:r w:rsidRPr="00147C45">
        <w:rPr>
          <w:i/>
        </w:rPr>
        <w:tab/>
        <w:t>GLO-RTK-BiasInformation</w:t>
      </w:r>
      <w:bookmarkEnd w:id="6010"/>
      <w:bookmarkEnd w:id="6011"/>
      <w:bookmarkEnd w:id="6012"/>
      <w:bookmarkEnd w:id="6013"/>
      <w:bookmarkEnd w:id="6014"/>
      <w:bookmarkEnd w:id="6015"/>
      <w:bookmarkEnd w:id="6016"/>
      <w:bookmarkEnd w:id="6017"/>
    </w:p>
    <w:p w14:paraId="53D7C71B" w14:textId="77777777" w:rsidR="001F60C9" w:rsidRPr="00147C45" w:rsidRDefault="001F60C9" w:rsidP="001F60C9">
      <w:r w:rsidRPr="00147C45">
        <w:t xml:space="preserve">The IE </w:t>
      </w:r>
      <w:r w:rsidRPr="00147C45">
        <w:rPr>
          <w:i/>
        </w:rPr>
        <w:t xml:space="preserve">GLO-RTK-BiasInformation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r w:rsidRPr="00147C45">
        <w:rPr>
          <w:i/>
        </w:rPr>
        <w:t>gnss-ID</w:t>
      </w:r>
      <w:r w:rsidRPr="00147C45">
        <w:t xml:space="preserve"> = </w:t>
      </w:r>
      <w:r w:rsidRPr="00147C45">
        <w:rPr>
          <w:i/>
        </w:rPr>
        <w:t>glonass</w:t>
      </w:r>
      <w:r w:rsidRPr="00147C45">
        <w:t xml:space="preserve"> are provided, but IE </w:t>
      </w:r>
      <w:r w:rsidRPr="00147C45">
        <w:rPr>
          <w:i/>
        </w:rPr>
        <w:t xml:space="preserve">GLO-RTK-BiasInformation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LO-RTK-BiasInformation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BiasInformation</w:t>
            </w:r>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r w:rsidRPr="00147C45">
              <w:rPr>
                <w:rFonts w:ascii="Arial" w:hAnsi="Arial"/>
                <w:b/>
                <w:i/>
                <w:snapToGrid w:val="0"/>
                <w:sz w:val="18"/>
              </w:rPr>
              <w:t>referenceStationID</w:t>
            </w:r>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 xml:space="preserve">GLO-RTK-BiasInformation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cpbIndicator</w:t>
            </w:r>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Pseudorange and Phaserang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Pseudorange and Phaserang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Pseudorange and L1 Phaserang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Pseudorange and L1 Phaserang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Pseudorange and L2 Phaserang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2 Phaserange = Full GLONASS L2 Phaserang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Pseudorange and L2 Phaserang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Unaligned GLONASS L2 Phaserange = Full GLONASS L2 Phaserang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6018" w:name="_Toc27765274"/>
      <w:bookmarkStart w:id="6019" w:name="_Toc37680959"/>
      <w:bookmarkStart w:id="6020" w:name="_Toc46486531"/>
      <w:bookmarkStart w:id="6021" w:name="_Toc52546876"/>
      <w:bookmarkStart w:id="6022" w:name="_Toc52547406"/>
      <w:bookmarkStart w:id="6023" w:name="_Toc52547936"/>
      <w:bookmarkStart w:id="6024" w:name="_Toc52548466"/>
      <w:bookmarkStart w:id="6025" w:name="_Toc146748279"/>
      <w:r w:rsidRPr="00147C45">
        <w:rPr>
          <w:i/>
        </w:rPr>
        <w:t>–</w:t>
      </w:r>
      <w:r w:rsidRPr="00147C45">
        <w:rPr>
          <w:i/>
        </w:rPr>
        <w:tab/>
        <w:t>GNSS-RTK-MAC-CorrectionDifferences</w:t>
      </w:r>
      <w:bookmarkEnd w:id="6018"/>
      <w:bookmarkEnd w:id="6019"/>
      <w:bookmarkEnd w:id="6020"/>
      <w:bookmarkEnd w:id="6021"/>
      <w:bookmarkEnd w:id="6022"/>
      <w:bookmarkEnd w:id="6023"/>
      <w:bookmarkEnd w:id="6024"/>
      <w:bookmarkEnd w:id="6025"/>
    </w:p>
    <w:p w14:paraId="629ECED5" w14:textId="77777777" w:rsidR="001F60C9" w:rsidRPr="00147C45" w:rsidRDefault="001F60C9" w:rsidP="001F60C9">
      <w:r w:rsidRPr="00147C45">
        <w:t xml:space="preserve">The IE </w:t>
      </w:r>
      <w:r w:rsidRPr="00147C45">
        <w:rPr>
          <w:i/>
        </w:rPr>
        <w:t xml:space="preserve">GNSS-RTK-MAC-CorrectionDifferences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 xml:space="preserve">GNSS-RTK-ReferenceStationInfo </w:t>
      </w:r>
      <w:r w:rsidRPr="00147C45">
        <w:t xml:space="preserve">and the Auxiliary Station coordinates are provided in IE </w:t>
      </w:r>
      <w:r w:rsidRPr="00147C45">
        <w:rPr>
          <w:i/>
        </w:rPr>
        <w:t>GNSS-RTK-AuxiliaryStationData</w:t>
      </w:r>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MAC-CorrectionDifferences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 xml:space="preserve">GNSS-RTK-MAC-CorrectionDifferences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r w:rsidRPr="00147C45">
              <w:rPr>
                <w:rFonts w:ascii="Arial" w:hAnsi="Arial"/>
                <w:b/>
                <w:i/>
                <w:sz w:val="18"/>
              </w:rPr>
              <w:t>networkID</w:t>
            </w:r>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ReferenceStationID</w:t>
            </w:r>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r w:rsidRPr="00147C45">
              <w:rPr>
                <w:i/>
              </w:rPr>
              <w:t>rtkCorrectionDifferencesList</w:t>
            </w:r>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r w:rsidRPr="00147C45">
              <w:rPr>
                <w:b/>
                <w:i/>
                <w:snapToGrid w:val="0"/>
              </w:rPr>
              <w:t>rtkCorrectionDifferencesList</w:t>
            </w:r>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epochTime</w:t>
            </w:r>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referenceStationID</w:t>
            </w:r>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r w:rsidRPr="00147C45">
              <w:rPr>
                <w:b/>
                <w:i/>
                <w:snapToGrid w:val="0"/>
              </w:rPr>
              <w:t>svID</w:t>
            </w:r>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r w:rsidRPr="00147C45">
              <w:rPr>
                <w:b/>
                <w:i/>
                <w:snapToGrid w:val="0"/>
              </w:rPr>
              <w:t>ambiguityStatusFlag</w:t>
            </w:r>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2 - Correct Integer Ambiguity Level for L1-L2 widelane</w:t>
            </w:r>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r w:rsidRPr="00147C45">
              <w:rPr>
                <w:b/>
                <w:i/>
                <w:snapToGrid w:val="0"/>
              </w:rPr>
              <w:t>geometricCarrierPhaseCorrectionDifference</w:t>
            </w:r>
          </w:p>
          <w:p w14:paraId="5967276D" w14:textId="77777777" w:rsidR="001F60C9" w:rsidRPr="00147C45" w:rsidRDefault="001F60C9" w:rsidP="00C20042">
            <w:pPr>
              <w:pStyle w:val="TAL"/>
              <w:keepNext w:val="0"/>
              <w:keepLines w:val="0"/>
              <w:widowControl w:val="0"/>
            </w:pPr>
            <w:r w:rsidRPr="00147C4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4" type="#_x0000_t75" style="width:150pt;height:25.5pt" o:ole="">
                  <v:imagedata r:id="rId115" o:title=""/>
                </v:shape>
                <o:OLEObject Type="Embed" ProgID="Equation.3" ShapeID="_x0000_i1084" DrawAspect="Content" ObjectID="_1766557489" r:id="rId116"/>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r w:rsidRPr="00147C45">
              <w:rPr>
                <w:b/>
                <w:i/>
              </w:rPr>
              <w:t>iod</w:t>
            </w:r>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NavigationModel</w:t>
            </w:r>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r w:rsidRPr="00147C45">
              <w:rPr>
                <w:b/>
                <w:i/>
                <w:snapToGrid w:val="0"/>
              </w:rPr>
              <w:t>ionosphericCarrierPhaseCorrectionDifference</w:t>
            </w:r>
          </w:p>
          <w:p w14:paraId="34D02BE8" w14:textId="77777777" w:rsidR="001F60C9" w:rsidRPr="00147C45" w:rsidRDefault="001F60C9" w:rsidP="00C20042">
            <w:pPr>
              <w:pStyle w:val="TAL"/>
              <w:keepNext w:val="0"/>
              <w:keepLines w:val="0"/>
              <w:widowControl w:val="0"/>
            </w:pPr>
            <w:r w:rsidRPr="00147C4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5" type="#_x0000_t75" style="width:147pt;height:26.25pt" o:ole="">
                  <v:imagedata r:id="rId117" o:title=""/>
                </v:shape>
                <o:OLEObject Type="Embed" ProgID="Equation.3" ShapeID="_x0000_i1085" DrawAspect="Content" ObjectID="_1766557490" r:id="rId118"/>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6026" w:name="_Toc27765275"/>
      <w:bookmarkStart w:id="6027" w:name="_Toc37680960"/>
      <w:bookmarkStart w:id="6028" w:name="_Toc46486532"/>
      <w:bookmarkStart w:id="6029" w:name="_Toc52546877"/>
      <w:bookmarkStart w:id="6030" w:name="_Toc52547407"/>
      <w:bookmarkStart w:id="6031" w:name="_Toc52547937"/>
      <w:bookmarkStart w:id="6032" w:name="_Toc52548467"/>
      <w:bookmarkStart w:id="6033" w:name="_Toc146748280"/>
      <w:r w:rsidRPr="00147C45">
        <w:rPr>
          <w:i/>
        </w:rPr>
        <w:t>–</w:t>
      </w:r>
      <w:r w:rsidRPr="00147C45">
        <w:rPr>
          <w:i/>
        </w:rPr>
        <w:tab/>
        <w:t>GNSS-RTK-Residuals</w:t>
      </w:r>
      <w:bookmarkEnd w:id="6026"/>
      <w:bookmarkEnd w:id="6027"/>
      <w:bookmarkEnd w:id="6028"/>
      <w:bookmarkEnd w:id="6029"/>
      <w:bookmarkEnd w:id="6030"/>
      <w:bookmarkEnd w:id="6031"/>
      <w:bookmarkEnd w:id="6032"/>
      <w:bookmarkEnd w:id="6033"/>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t>CorrectionDifferences)</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6034"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6034"/>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6035" w:name="_Hlk504961628"/>
      <w:r w:rsidRPr="00147C45">
        <w:rPr>
          <w:snapToGrid w:val="0"/>
        </w:rPr>
        <w:t xml:space="preserve">RTK-Residuals-Element-r15 </w:t>
      </w:r>
      <w:bookmarkEnd w:id="6035"/>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6036" w:name="_Hlk504961615"/>
      <w:r w:rsidRPr="00147C45">
        <w:rPr>
          <w:snapToGrid w:val="0"/>
        </w:rPr>
        <w:t>s-oh-r15</w:t>
      </w:r>
      <w:bookmarkEnd w:id="6036"/>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r w:rsidRPr="00147C45">
              <w:rPr>
                <w:rFonts w:eastAsia="Malgun Gothic"/>
                <w:b/>
                <w:i/>
              </w:rPr>
              <w:t>epochTime</w:t>
            </w:r>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r w:rsidRPr="00147C45">
              <w:rPr>
                <w:b/>
                <w:i/>
              </w:rPr>
              <w:t>referenceStationID</w:t>
            </w:r>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r w:rsidRPr="00147C45">
              <w:rPr>
                <w:i/>
                <w:snapToGrid w:val="0"/>
              </w:rPr>
              <w:t>rtk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r w:rsidRPr="00147C45">
              <w:rPr>
                <w:b/>
              </w:rPr>
              <w:t>svID</w:t>
            </w:r>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oc</w:t>
            </w:r>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r w:rsidRPr="00147C45">
              <w:rPr>
                <w:i/>
              </w:rPr>
              <w:t>s</w:t>
            </w:r>
            <w:r w:rsidRPr="00147C45">
              <w:rPr>
                <w:i/>
                <w:vertAlign w:val="subscript"/>
              </w:rPr>
              <w:t>lc</w:t>
            </w:r>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ld</w:t>
            </w:r>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oc</w:t>
      </w:r>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6" type="#_x0000_t75" style="width:165.75pt;height:19.5pt" o:ole="">
            <v:imagedata r:id="rId119" o:title=""/>
          </v:shape>
          <o:OLEObject Type="Embed" ProgID="Equation.3" ShapeID="_x0000_i1086" DrawAspect="Content" ObjectID="_1766557491" r:id="rId120"/>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and |</w:t>
      </w:r>
      <w:r w:rsidRPr="00147C45">
        <w:rPr>
          <w:i/>
        </w:rPr>
        <w:t>dh</w:t>
      </w:r>
      <w:r w:rsidRPr="00147C45">
        <w:rPr>
          <w:i/>
          <w:vertAlign w:val="subscript"/>
        </w:rPr>
        <w:t>Ref</w:t>
      </w:r>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ld</w:t>
      </w:r>
      <w:r w:rsidRPr="00147C45">
        <w:t xml:space="preserve"> using the formula:</w:t>
      </w:r>
      <w:r w:rsidRPr="00147C45">
        <w:br/>
      </w:r>
      <w:r w:rsidRPr="00147C45">
        <w:rPr>
          <w:position w:val="-16"/>
        </w:rPr>
        <w:object w:dxaOrig="3100" w:dyaOrig="480" w14:anchorId="2387CB13">
          <v:shape id="_x0000_i1087" type="#_x0000_t75" style="width:127.5pt;height:19.5pt" o:ole="">
            <v:imagedata r:id="rId121" o:title=""/>
          </v:shape>
          <o:OLEObject Type="Embed" ProgID="Equation.3" ShapeID="_x0000_i1087" DrawAspect="Content" ObjectID="_1766557492" r:id="rId122"/>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8" type="#_x0000_t75" style="width:105pt;height:29.25pt" o:ole="">
            <v:imagedata r:id="rId123" o:title=""/>
          </v:shape>
          <o:OLEObject Type="Embed" ProgID="Equation.3" ShapeID="_x0000_i1088" DrawAspect="Content" ObjectID="_1766557493" r:id="rId124"/>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6037" w:name="_Toc27765276"/>
      <w:bookmarkStart w:id="6038" w:name="_Toc37680961"/>
      <w:bookmarkStart w:id="6039" w:name="_Toc46486533"/>
      <w:bookmarkStart w:id="6040" w:name="_Toc52546878"/>
      <w:bookmarkStart w:id="6041" w:name="_Toc52547408"/>
      <w:bookmarkStart w:id="6042" w:name="_Toc52547938"/>
      <w:bookmarkStart w:id="6043" w:name="_Toc52548468"/>
      <w:bookmarkStart w:id="6044" w:name="_Toc146748281"/>
      <w:r w:rsidRPr="00147C45">
        <w:rPr>
          <w:i/>
        </w:rPr>
        <w:t>–</w:t>
      </w:r>
      <w:r w:rsidRPr="00147C45">
        <w:rPr>
          <w:i/>
        </w:rPr>
        <w:tab/>
        <w:t>GNSS-RTK-FKP-Gradients</w:t>
      </w:r>
      <w:bookmarkEnd w:id="6037"/>
      <w:bookmarkEnd w:id="6038"/>
      <w:bookmarkEnd w:id="6039"/>
      <w:bookmarkEnd w:id="6040"/>
      <w:bookmarkEnd w:id="6041"/>
      <w:bookmarkEnd w:id="6042"/>
      <w:bookmarkEnd w:id="6043"/>
      <w:bookmarkEnd w:id="6044"/>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r w:rsidRPr="00147C45">
              <w:rPr>
                <w:b/>
                <w:i/>
              </w:rPr>
              <w:t>referenceStationID</w:t>
            </w:r>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r w:rsidRPr="00147C45">
              <w:rPr>
                <w:rFonts w:eastAsia="Malgun Gothic"/>
                <w:b/>
                <w:i/>
              </w:rPr>
              <w:t>epochTime</w:t>
            </w:r>
          </w:p>
          <w:p w14:paraId="54D85418" w14:textId="77777777" w:rsidR="00EA4606" w:rsidRPr="00147C45" w:rsidRDefault="00EA4606" w:rsidP="00EA4606">
            <w:pPr>
              <w:pStyle w:val="TAL"/>
            </w:pPr>
            <w:r w:rsidRPr="00147C45">
              <w:rPr>
                <w:lang w:eastAsia="en-GB"/>
              </w:rPr>
              <w:t xml:space="preserve">This field specifies the epoch time of the FKP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r w:rsidRPr="00147C45">
              <w:rPr>
                <w:i/>
                <w:snapToGrid w:val="0"/>
              </w:rPr>
              <w:t>fkp-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r w:rsidRPr="00147C45">
              <w:rPr>
                <w:b/>
                <w:i/>
              </w:rPr>
              <w:t>svID</w:t>
            </w:r>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r w:rsidRPr="00147C45">
              <w:rPr>
                <w:b/>
                <w:i/>
              </w:rPr>
              <w:t>iod</w:t>
            </w:r>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t>NavigationModel</w:t>
            </w:r>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9" type="#_x0000_t75" style="width:114pt;height:39pt" o:ole="">
            <v:imagedata r:id="rId125" o:title=""/>
          </v:shape>
          <o:OLEObject Type="Embed" ProgID="Equation.3" ShapeID="_x0000_i1089" DrawAspect="Content" ObjectID="_1766557494" r:id="rId126"/>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6045" w:name="_Toc27765277"/>
      <w:bookmarkStart w:id="6046" w:name="_Toc37680962"/>
      <w:bookmarkStart w:id="6047" w:name="_Toc46486534"/>
      <w:bookmarkStart w:id="6048" w:name="_Toc52546879"/>
      <w:bookmarkStart w:id="6049" w:name="_Toc52547409"/>
      <w:bookmarkStart w:id="6050" w:name="_Toc52547939"/>
      <w:bookmarkStart w:id="6051" w:name="_Toc52548469"/>
      <w:bookmarkStart w:id="6052" w:name="_Toc146748282"/>
      <w:r w:rsidRPr="00147C45">
        <w:rPr>
          <w:i/>
        </w:rPr>
        <w:t>–</w:t>
      </w:r>
      <w:r w:rsidRPr="00147C45">
        <w:rPr>
          <w:i/>
        </w:rPr>
        <w:tab/>
        <w:t>GNSS-SSR-OrbitCorrections</w:t>
      </w:r>
      <w:bookmarkEnd w:id="6045"/>
      <w:bookmarkEnd w:id="6046"/>
      <w:bookmarkEnd w:id="6047"/>
      <w:bookmarkEnd w:id="6048"/>
      <w:bookmarkEnd w:id="6049"/>
      <w:bookmarkEnd w:id="6050"/>
      <w:bookmarkEnd w:id="6051"/>
      <w:bookmarkEnd w:id="6052"/>
    </w:p>
    <w:p w14:paraId="6639C785" w14:textId="3659D597" w:rsidR="00EA4606" w:rsidRPr="00147C45" w:rsidRDefault="00EA4606" w:rsidP="00EA4606">
      <w:r w:rsidRPr="00147C45">
        <w:t xml:space="preserve">The IE </w:t>
      </w:r>
      <w:r w:rsidRPr="00147C45">
        <w:rPr>
          <w:i/>
        </w:rPr>
        <w:t xml:space="preserve">GNSS-SSR-OrbitCorrections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 xml:space="preserve">SSR-OrbitCorrectionList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 xml:space="preserve">GNSS-SSR-OrbitCorrections </w:t>
      </w:r>
      <w:r w:rsidR="00153A7D" w:rsidRPr="00147C45">
        <w:rPr>
          <w:i/>
        </w:rPr>
        <w:t xml:space="preserve">– </w:t>
      </w:r>
      <w:r w:rsidR="00153A7D" w:rsidRPr="00147C45">
        <w:rPr>
          <w:iCs/>
        </w:rPr>
        <w:t xml:space="preserve">except for </w:t>
      </w:r>
      <w:r w:rsidR="00153A7D" w:rsidRPr="00147C45">
        <w:rPr>
          <w:i/>
        </w:rPr>
        <w:t xml:space="preserve">ORBIT-IntegrityParameters </w:t>
      </w:r>
      <w:r w:rsidR="00153A7D" w:rsidRPr="00147C45">
        <w:rPr>
          <w:iCs/>
        </w:rPr>
        <w:t xml:space="preserve">and </w:t>
      </w:r>
      <w:r w:rsidR="00153A7D" w:rsidRPr="00147C45">
        <w:rPr>
          <w:i/>
        </w:rPr>
        <w:t xml:space="preserve">SSR-IntegrityOrbitBounds –  </w:t>
      </w:r>
      <w:r w:rsidRPr="00147C45">
        <w:t xml:space="preserve">are used as specified for SSR </w:t>
      </w:r>
      <w:ins w:id="6053" w:author="CR#0485r2" w:date="2023-12-31T19:19:00Z">
        <w:r w:rsidR="001D398D">
          <w:t>Orbit</w:t>
        </w:r>
        <w:r w:rsidR="001D398D" w:rsidRPr="00147C45">
          <w:t xml:space="preserve"> </w:t>
        </w:r>
      </w:ins>
      <w:del w:id="6054"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RangeErrorCorrelationTime</w:t>
            </w:r>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t xml:space="preserve">GNSS-SSR-OrbitCorrections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r w:rsidRPr="00147C45">
              <w:rPr>
                <w:b/>
                <w:i/>
              </w:rPr>
              <w:t>epochTime</w:t>
            </w:r>
          </w:p>
          <w:p w14:paraId="2C341CB6" w14:textId="77777777" w:rsidR="00EA4606" w:rsidRPr="00147C45" w:rsidRDefault="00EA4606" w:rsidP="00467B8D">
            <w:pPr>
              <w:pStyle w:val="TAL"/>
            </w:pPr>
            <w:r w:rsidRPr="00147C45">
              <w:t xml:space="preserve">This field specifies the epoch time of the orbit corrections.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r w:rsidRPr="00147C45">
              <w:rPr>
                <w:b/>
                <w:i/>
              </w:rPr>
              <w:t>ssrUpdateInterval</w:t>
            </w:r>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r w:rsidRPr="00147C45">
              <w:rPr>
                <w:b/>
                <w:i/>
              </w:rPr>
              <w:t>satelliteReferenceDatum</w:t>
            </w:r>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r w:rsidRPr="00147C45">
              <w:rPr>
                <w:b/>
                <w:i/>
              </w:rPr>
              <w:t>iod-ssr</w:t>
            </w:r>
          </w:p>
          <w:p w14:paraId="4B815127" w14:textId="77777777" w:rsidR="00EA4606" w:rsidRPr="00147C45" w:rsidRDefault="00EA4606" w:rsidP="00467B8D">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r w:rsidRPr="00147C45">
              <w:rPr>
                <w:b/>
                <w:i/>
              </w:rPr>
              <w:t>svID</w:t>
            </w:r>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r w:rsidRPr="00147C45">
              <w:rPr>
                <w:b/>
                <w:i/>
              </w:rPr>
              <w:t>iod</w:t>
            </w:r>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t>NavigationModel</w:t>
            </w:r>
            <w:r w:rsidRPr="00147C45">
              <w:t>). NOTE 2</w:t>
            </w:r>
            <w:ins w:id="6055"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AlongTrack</w:t>
            </w:r>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CrossTrack</w:t>
            </w:r>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AlongTrack</w:t>
            </w:r>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CrossTrack</w:t>
            </w:r>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r w:rsidRPr="00147C45">
              <w:rPr>
                <w:b/>
                <w:i/>
                <w:snapToGrid w:val="0"/>
              </w:rPr>
              <w:t>probOnsetConstFault</w:t>
            </w:r>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ConstFault</w:t>
            </w:r>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r w:rsidRPr="00147C45">
              <w:rPr>
                <w:b/>
                <w:i/>
                <w:snapToGrid w:val="0"/>
              </w:rPr>
              <w:t>meanConstFaultDuration</w:t>
            </w:r>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r w:rsidRPr="00147C45">
              <w:rPr>
                <w:b/>
                <w:i/>
                <w:snapToGrid w:val="0"/>
              </w:rPr>
              <w:t>probOnsetSatFault</w:t>
            </w:r>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 xml:space="preserve">probOnsetSatFault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r w:rsidRPr="00147C45">
              <w:rPr>
                <w:b/>
                <w:i/>
                <w:snapToGrid w:val="0"/>
              </w:rPr>
              <w:t>meanSatFaultDuration</w:t>
            </w:r>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r w:rsidRPr="00147C45">
              <w:rPr>
                <w:b/>
                <w:i/>
                <w:snapToGrid w:val="0"/>
              </w:rPr>
              <w:t>orbitRangeErrorCorrelationTime</w:t>
            </w:r>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r w:rsidRPr="00147C45">
              <w:rPr>
                <w:b/>
                <w:i/>
                <w:snapToGrid w:val="0"/>
              </w:rPr>
              <w:t>orbitRangeRateErrorCorrelationTime</w:t>
            </w:r>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r w:rsidRPr="00147C45">
              <w:rPr>
                <w:b/>
                <w:i/>
                <w:snapToGrid w:val="0"/>
              </w:rPr>
              <w:t>stdDev</w:t>
            </w:r>
            <w:r w:rsidR="003D17A9" w:rsidRPr="00147C45">
              <w:rPr>
                <w:b/>
                <w:i/>
                <w:snapToGrid w:val="0"/>
              </w:rPr>
              <w:t>OrbitError</w:t>
            </w:r>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overbounding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r w:rsidRPr="00147C45">
              <w:rPr>
                <w:b/>
                <w:i/>
                <w:snapToGrid w:val="0"/>
              </w:rPr>
              <w:t>meanOrbitRateError</w:t>
            </w:r>
          </w:p>
          <w:p w14:paraId="0FB23381" w14:textId="77777777" w:rsidR="003D17A9" w:rsidRPr="00147C45" w:rsidRDefault="003D17A9" w:rsidP="003D17A9">
            <w:pPr>
              <w:pStyle w:val="TAL"/>
              <w:rPr>
                <w:bCs/>
                <w:iCs/>
                <w:snapToGrid w:val="0"/>
              </w:rPr>
            </w:pPr>
            <w:r w:rsidRPr="00147C45">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r w:rsidRPr="00147C45">
              <w:rPr>
                <w:b/>
                <w:i/>
                <w:snapToGrid w:val="0"/>
              </w:rPr>
              <w:t>stdDev</w:t>
            </w:r>
            <w:r w:rsidR="003D17A9" w:rsidRPr="00147C45">
              <w:rPr>
                <w:b/>
                <w:i/>
                <w:snapToGrid w:val="0"/>
              </w:rPr>
              <w:t>OrbitRateError</w:t>
            </w:r>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r w:rsidRPr="00147C45">
        <w:rPr>
          <w:i/>
        </w:rPr>
        <w:t>gnss-ID</w:t>
      </w:r>
      <w:r w:rsidR="00534549" w:rsidRPr="00147C45">
        <w:t xml:space="preserve"> indicates 'gps'</w:t>
      </w:r>
      <w:r w:rsidR="00B121C9" w:rsidRPr="00147C45">
        <w:t>,</w:t>
      </w:r>
      <w:r w:rsidR="00534549" w:rsidRPr="00147C45">
        <w:t xml:space="preserve"> 'qzss'</w:t>
      </w:r>
      <w:r w:rsidR="00B121C9" w:rsidRPr="00147C45">
        <w:t xml:space="preserve"> or 'bds'</w:t>
      </w:r>
      <w:r w:rsidRPr="00147C45">
        <w:t xml:space="preserve">, the </w:t>
      </w:r>
      <w:r w:rsidRPr="00147C45">
        <w:rPr>
          <w:i/>
        </w:rPr>
        <w:t>iod</w:t>
      </w:r>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iod Bit String(11) relation in IE </w:t>
      </w:r>
      <w:r w:rsidRPr="00147C45">
        <w:rPr>
          <w:i/>
        </w:rPr>
        <w:t>GNSS</w:t>
      </w:r>
      <w:r w:rsidRPr="00147C45">
        <w:rPr>
          <w:i/>
        </w:rPr>
        <w:noBreakHyphen/>
        <w:t>NavigationModel</w:t>
      </w:r>
      <w:r w:rsidRPr="001D398D">
        <w:rPr>
          <w:iCs/>
          <w:rPrChange w:id="6056" w:author="CR#0485r2" w:date="2023-12-31T19:20:00Z">
            <w:rPr>
              <w:i/>
            </w:rPr>
          </w:rPrChange>
        </w:rPr>
        <w:t>).</w:t>
      </w:r>
    </w:p>
    <w:p w14:paraId="5374DD92" w14:textId="77777777" w:rsidR="001D398D" w:rsidRDefault="00EA4606" w:rsidP="001D398D">
      <w:pPr>
        <w:pStyle w:val="NO"/>
        <w:rPr>
          <w:ins w:id="6057"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65C1D90A" w14:textId="4D1A0153" w:rsidR="00EA4606" w:rsidRPr="00147C45" w:rsidRDefault="001D398D" w:rsidP="00EA4606">
      <w:pPr>
        <w:pStyle w:val="NO"/>
      </w:pPr>
      <w:ins w:id="6058"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OrbitCorrection</w:t>
        </w:r>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r w:rsidRPr="00DF0C26">
          <w:rPr>
            <w:i/>
            <w:lang w:eastAsia="zh-CN"/>
            <w:rPrChange w:id="6059" w:author="Swift Navigation - Grant Hausler" w:date="2023-11-21T16:00:00Z">
              <w:rPr>
                <w:iCs/>
                <w:lang w:eastAsia="zh-CN"/>
              </w:rPr>
            </w:rPrChange>
          </w:rPr>
          <w:t>refEph</w:t>
        </w:r>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r w:rsidRPr="00147C45">
          <w:rPr>
            <w:i/>
          </w:rPr>
          <w:t>gnss-ID</w:t>
        </w:r>
        <w:r w:rsidRPr="00147C45">
          <w:t xml:space="preserve"> indicates 'bds'</w:t>
        </w:r>
        <w:r>
          <w:rPr>
            <w:rFonts w:hint="eastAsia"/>
            <w:lang w:eastAsia="zh-CN"/>
          </w:rPr>
          <w:t xml:space="preserve"> and if </w:t>
        </w:r>
        <w:r w:rsidRPr="008F0679">
          <w:rPr>
            <w:rFonts w:hint="eastAsia"/>
            <w:i/>
            <w:lang w:eastAsia="zh-CN"/>
          </w:rPr>
          <w:t>r</w:t>
        </w:r>
        <w:r w:rsidRPr="008F0679">
          <w:rPr>
            <w:i/>
            <w:lang w:eastAsia="zh-CN"/>
          </w:rPr>
          <w:t>efEph</w:t>
        </w:r>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r w:rsidRPr="00174708">
          <w:rPr>
            <w:rFonts w:hint="eastAsia"/>
            <w:i/>
            <w:lang w:eastAsia="zh-CN"/>
          </w:rPr>
          <w:t>iod</w:t>
        </w:r>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in table GNSS to iod Bit String</w:t>
        </w:r>
        <w:r>
          <w:rPr>
            <w:rFonts w:hint="eastAsia"/>
            <w:lang w:eastAsia="zh-CN"/>
          </w:rPr>
          <w:t xml:space="preserve"> </w:t>
        </w:r>
        <w:r w:rsidRPr="00147C45">
          <w:t xml:space="preserve">(11) relation in IE </w:t>
        </w:r>
        <w:r w:rsidRPr="00147C45">
          <w:rPr>
            <w:i/>
          </w:rPr>
          <w:t>GNSS</w:t>
        </w:r>
        <w:r w:rsidRPr="00147C45">
          <w:rPr>
            <w:i/>
          </w:rPr>
          <w:noBreakHyphen/>
          <w:t>NavigationModel</w:t>
        </w:r>
        <w:r w:rsidRPr="00174708">
          <w:t>)</w:t>
        </w:r>
        <w:r w:rsidRPr="00087F7E">
          <w:t>.</w:t>
        </w:r>
      </w:ins>
    </w:p>
    <w:p w14:paraId="58B0306B" w14:textId="77777777" w:rsidR="00EA4606" w:rsidRPr="00147C45" w:rsidRDefault="00EA4606" w:rsidP="00EA4606">
      <w:pPr>
        <w:pStyle w:val="TH"/>
      </w:pPr>
      <w:r w:rsidRPr="00147C45">
        <w:rPr>
          <w:noProof/>
        </w:rPr>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r w:rsidRPr="00147C45">
              <w:rPr>
                <w:rFonts w:eastAsia="Malgun Gothic"/>
                <w:i/>
                <w:iCs/>
                <w:lang w:eastAsia="ko-KR"/>
              </w:rPr>
              <w:t>ssrUpdateInterval</w:t>
            </w:r>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045677BC" w:rsidR="00EA4606" w:rsidDel="009D3183" w:rsidRDefault="00EA4606" w:rsidP="00001D0F">
      <w:pPr>
        <w:rPr>
          <w:ins w:id="6060" w:author="CR#0485r2" w:date="2023-12-31T19:21:00Z"/>
          <w:moveFrom w:id="6061" w:author="Draft v2" w:date="2024-01-10T22:16:00Z"/>
        </w:rPr>
      </w:pPr>
      <w:moveFromRangeStart w:id="6062" w:author="Draft v2" w:date="2024-01-10T22:16:00Z" w:name="move155817418"/>
    </w:p>
    <w:p w14:paraId="29B8F043" w14:textId="1201D7A5" w:rsidR="001D398D" w:rsidRPr="00147C45" w:rsidDel="009D3183" w:rsidRDefault="001D398D" w:rsidP="001D398D">
      <w:pPr>
        <w:pStyle w:val="Heading4"/>
        <w:rPr>
          <w:ins w:id="6063" w:author="CR#0485r2" w:date="2023-12-31T19:22:00Z"/>
          <w:moveFrom w:id="6064" w:author="Draft v2" w:date="2024-01-10T22:16:00Z"/>
          <w:i/>
        </w:rPr>
      </w:pPr>
      <w:moveFrom w:id="6065" w:author="Draft v2" w:date="2024-01-10T22:16:00Z">
        <w:ins w:id="6066" w:author="CR#0485r2" w:date="2023-12-31T19:22:00Z">
          <w:r w:rsidRPr="00147C45" w:rsidDel="009D3183">
            <w:rPr>
              <w:i/>
            </w:rPr>
            <w:t>–</w:t>
          </w:r>
          <w:r w:rsidRPr="00147C45" w:rsidDel="009D3183">
            <w:rPr>
              <w:i/>
            </w:rPr>
            <w:tab/>
            <w:t>GNSS-SSR-OrbitCorrections</w:t>
          </w:r>
          <w:r w:rsidDel="009D3183">
            <w:rPr>
              <w:i/>
            </w:rPr>
            <w:t>Set2</w:t>
          </w:r>
        </w:ins>
      </w:moveFrom>
    </w:p>
    <w:p w14:paraId="36E6112F" w14:textId="27B2FAFD" w:rsidR="001D398D" w:rsidRPr="00147C45" w:rsidDel="009D3183" w:rsidRDefault="001D398D" w:rsidP="001D398D">
      <w:pPr>
        <w:rPr>
          <w:ins w:id="6067" w:author="CR#0485r2" w:date="2023-12-31T19:22:00Z"/>
          <w:moveFrom w:id="6068" w:author="Draft v2" w:date="2024-01-10T22:16:00Z"/>
        </w:rPr>
      </w:pPr>
      <w:moveFrom w:id="6069" w:author="Draft v2" w:date="2024-01-10T22:16:00Z">
        <w:ins w:id="6070" w:author="CR#0485r2" w:date="2023-12-31T19:22:00Z">
          <w:r w:rsidRPr="00147C45" w:rsidDel="009D3183">
            <w:t xml:space="preserve">The IE </w:t>
          </w:r>
          <w:r w:rsidRPr="00147C45" w:rsidDel="009D3183">
            <w:rPr>
              <w:i/>
            </w:rPr>
            <w:t>GNSS-SSR-OrbitCorrections</w:t>
          </w:r>
          <w:r w:rsidDel="009D3183">
            <w:rPr>
              <w:i/>
            </w:rPr>
            <w:t>Set2</w:t>
          </w:r>
          <w:r w:rsidRPr="00147C45" w:rsidDel="009D3183">
            <w:rPr>
              <w:i/>
            </w:rPr>
            <w:t xml:space="preserve"> </w:t>
          </w:r>
          <w:r w:rsidRPr="00147C45" w:rsidDel="009D3183">
            <w:rPr>
              <w:noProof/>
            </w:rPr>
            <w:t>is</w:t>
          </w:r>
          <w:r w:rsidRPr="00147C45" w:rsidDel="009D3183">
            <w:t xml:space="preserve"> used by the location server</w:t>
          </w:r>
          <w:r w:rsidDel="009D3183">
            <w:t xml:space="preserve"> to provide SSR orbit correction parameters </w:t>
          </w:r>
          <w:r w:rsidDel="009D3183">
            <w:rPr>
              <w:rFonts w:hint="eastAsia"/>
              <w:lang w:eastAsia="zh-CN"/>
            </w:rPr>
            <w:t xml:space="preserve">in the cases </w:t>
          </w:r>
          <w:r w:rsidRPr="00BD57CD" w:rsidDel="009D3183">
            <w:rPr>
              <w:lang w:eastAsia="zh-CN"/>
            </w:rPr>
            <w:t xml:space="preserve">where a reference ephemeris </w:t>
          </w:r>
          <w:r w:rsidDel="009D3183">
            <w:rPr>
              <w:lang w:eastAsia="zh-CN"/>
            </w:rPr>
            <w:t xml:space="preserve">is used </w:t>
          </w:r>
          <w:r w:rsidRPr="00BD57CD" w:rsidDel="009D3183">
            <w:rPr>
              <w:lang w:eastAsia="zh-CN"/>
            </w:rPr>
            <w:t xml:space="preserve">other than the default ephemeris type used in </w:t>
          </w:r>
          <w:r w:rsidRPr="00B02F58" w:rsidDel="009D3183">
            <w:rPr>
              <w:i/>
              <w:iCs/>
              <w:lang w:eastAsia="zh-CN"/>
            </w:rPr>
            <w:t>GNSS-SSR-OrbitCorrections</w:t>
          </w:r>
          <w:r w:rsidRPr="00776D60" w:rsidDel="009D3183">
            <w:t>.</w:t>
          </w:r>
        </w:ins>
      </w:moveFrom>
    </w:p>
    <w:p w14:paraId="332DFF8F" w14:textId="5837B459" w:rsidR="001D398D" w:rsidRPr="00147C45" w:rsidDel="009D3183" w:rsidRDefault="001D398D" w:rsidP="001D398D">
      <w:pPr>
        <w:pStyle w:val="PL"/>
        <w:shd w:val="clear" w:color="auto" w:fill="E6E6E6"/>
        <w:rPr>
          <w:ins w:id="6071" w:author="CR#0485r2" w:date="2023-12-31T19:22:00Z"/>
          <w:moveFrom w:id="6072" w:author="Draft v2" w:date="2024-01-10T22:16:00Z"/>
        </w:rPr>
      </w:pPr>
      <w:moveFrom w:id="6073" w:author="Draft v2" w:date="2024-01-10T22:16:00Z">
        <w:ins w:id="6074" w:author="CR#0485r2" w:date="2023-12-31T19:22:00Z">
          <w:r w:rsidRPr="00147C45" w:rsidDel="009D3183">
            <w:t>-- ASN1START</w:t>
          </w:r>
        </w:ins>
      </w:moveFrom>
    </w:p>
    <w:p w14:paraId="06B1CF5E" w14:textId="6C0E94A8" w:rsidR="001D398D" w:rsidRPr="00147C45" w:rsidDel="009D3183" w:rsidRDefault="001D398D" w:rsidP="001D398D">
      <w:pPr>
        <w:pStyle w:val="PL"/>
        <w:shd w:val="clear" w:color="auto" w:fill="E6E6E6"/>
        <w:rPr>
          <w:ins w:id="6075" w:author="CR#0485r2" w:date="2023-12-31T19:22:00Z"/>
          <w:moveFrom w:id="6076" w:author="Draft v2" w:date="2024-01-10T22:16:00Z"/>
        </w:rPr>
      </w:pPr>
    </w:p>
    <w:p w14:paraId="6E6D0863" w14:textId="2594AED5" w:rsidR="001D398D" w:rsidRPr="00147C45" w:rsidDel="009D3183" w:rsidRDefault="001D398D" w:rsidP="001D398D">
      <w:pPr>
        <w:pStyle w:val="PL"/>
        <w:shd w:val="clear" w:color="auto" w:fill="E6E6E6"/>
        <w:rPr>
          <w:ins w:id="6077" w:author="CR#0485r2" w:date="2023-12-31T19:22:00Z"/>
          <w:moveFrom w:id="6078" w:author="Draft v2" w:date="2024-01-10T22:16:00Z"/>
        </w:rPr>
      </w:pPr>
      <w:moveFrom w:id="6079" w:author="Draft v2" w:date="2024-01-10T22:16:00Z">
        <w:ins w:id="6080" w:author="CR#0485r2" w:date="2023-12-31T19:22:00Z">
          <w:r w:rsidRPr="001067D8" w:rsidDel="009D3183">
            <w:t>GNSS-SSR-OrbitCorrections</w:t>
          </w:r>
          <w:r w:rsidDel="009D3183">
            <w:t>Set2</w:t>
          </w:r>
          <w:r w:rsidRPr="00147C45" w:rsidDel="009D3183">
            <w:t>-r1</w:t>
          </w:r>
          <w:r w:rsidDel="009D3183">
            <w:t>7</w:t>
          </w:r>
          <w:r w:rsidRPr="00147C45" w:rsidDel="009D3183">
            <w:t xml:space="preserve"> ::= SEQUENCE {</w:t>
          </w:r>
        </w:ins>
      </w:moveFrom>
    </w:p>
    <w:p w14:paraId="67E7A37E" w14:textId="50FD7CC8" w:rsidR="001D398D" w:rsidRPr="00147C45" w:rsidDel="009D3183" w:rsidRDefault="001D398D" w:rsidP="001D398D">
      <w:pPr>
        <w:pStyle w:val="PL"/>
        <w:shd w:val="clear" w:color="auto" w:fill="E6E6E6"/>
        <w:rPr>
          <w:ins w:id="6081" w:author="CR#0485r2" w:date="2023-12-31T19:22:00Z"/>
          <w:moveFrom w:id="6082" w:author="Draft v2" w:date="2024-01-10T22:16:00Z"/>
          <w:snapToGrid w:val="0"/>
          <w:lang w:eastAsia="zh-CN"/>
        </w:rPr>
      </w:pPr>
      <w:moveFrom w:id="6083" w:author="Draft v2" w:date="2024-01-10T22:16:00Z">
        <w:ins w:id="6084" w:author="CR#0485r2" w:date="2023-12-31T19:22:00Z">
          <w:r w:rsidDel="009D3183">
            <w:rPr>
              <w:rFonts w:hint="eastAsia"/>
              <w:snapToGrid w:val="0"/>
              <w:lang w:eastAsia="zh-CN"/>
            </w:rPr>
            <w:tab/>
            <w:t>refEph-r17</w:t>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snapToGrid w:val="0"/>
              <w:lang w:eastAsia="zh-CN"/>
            </w:rPr>
            <w:tab/>
          </w:r>
          <w:r w:rsidDel="009D3183">
            <w:rPr>
              <w:rFonts w:hint="eastAsia"/>
              <w:snapToGrid w:val="0"/>
              <w:lang w:eastAsia="zh-CN"/>
            </w:rPr>
            <w:t>ENUMERATED { b1c,...},</w:t>
          </w:r>
        </w:ins>
      </w:moveFrom>
    </w:p>
    <w:p w14:paraId="3C77F769" w14:textId="576B1D4D" w:rsidR="001D398D" w:rsidRPr="00147C45" w:rsidDel="009D3183" w:rsidRDefault="001D398D" w:rsidP="001D398D">
      <w:pPr>
        <w:pStyle w:val="PL"/>
        <w:shd w:val="clear" w:color="auto" w:fill="E6E6E6"/>
        <w:rPr>
          <w:ins w:id="6085" w:author="CR#0485r2" w:date="2023-12-31T19:22:00Z"/>
          <w:moveFrom w:id="6086" w:author="Draft v2" w:date="2024-01-10T22:16:00Z"/>
          <w:snapToGrid w:val="0"/>
        </w:rPr>
      </w:pPr>
      <w:moveFrom w:id="6087" w:author="Draft v2" w:date="2024-01-10T22:16:00Z">
        <w:ins w:id="6088" w:author="CR#0485r2" w:date="2023-12-31T19:22:00Z">
          <w:r w:rsidRPr="00147C45" w:rsidDel="009D3183">
            <w:rPr>
              <w:snapToGrid w:val="0"/>
            </w:rPr>
            <w:tab/>
          </w:r>
          <w:r w:rsidDel="009D3183">
            <w:rPr>
              <w:rFonts w:hint="eastAsia"/>
              <w:snapToGrid w:val="0"/>
              <w:lang w:eastAsia="zh-CN"/>
            </w:rPr>
            <w:t>gnss-</w:t>
          </w:r>
          <w:r w:rsidDel="009D3183">
            <w:rPr>
              <w:snapToGrid w:val="0"/>
              <w:lang w:eastAsia="zh-CN"/>
            </w:rPr>
            <w:t>SSR-</w:t>
          </w:r>
          <w:r w:rsidRPr="001067D8" w:rsidDel="009D3183">
            <w:t>OrbitCorrections</w:t>
          </w:r>
          <w:r w:rsidDel="009D3183">
            <w:rPr>
              <w:rFonts w:hint="eastAsia"/>
              <w:lang w:eastAsia="zh-CN"/>
            </w:rPr>
            <w:t>-</w:t>
          </w:r>
          <w:r w:rsidRPr="00147C45" w:rsidDel="009D3183">
            <w:t>r1</w:t>
          </w:r>
          <w:r w:rsidDel="009D3183">
            <w:t>7</w:t>
          </w:r>
          <w:r w:rsidRPr="00147C45" w:rsidDel="009D3183">
            <w:rPr>
              <w:snapToGrid w:val="0"/>
            </w:rPr>
            <w:tab/>
          </w:r>
          <w:r w:rsidRPr="00147C45" w:rsidDel="009D3183">
            <w:rPr>
              <w:snapToGrid w:val="0"/>
            </w:rPr>
            <w:tab/>
          </w:r>
          <w:r w:rsidRPr="00147C45" w:rsidDel="009D3183">
            <w:rPr>
              <w:snapToGrid w:val="0"/>
            </w:rPr>
            <w:tab/>
          </w:r>
          <w:r w:rsidRPr="00147C45" w:rsidDel="009D3183">
            <w:rPr>
              <w:snapToGrid w:val="0"/>
            </w:rPr>
            <w:tab/>
            <w:t>GNSS-SSR-OrbitCorrections-r15,</w:t>
          </w:r>
        </w:ins>
      </w:moveFrom>
    </w:p>
    <w:p w14:paraId="615B3A6E" w14:textId="6CC3D327" w:rsidR="001D398D" w:rsidRPr="00147C45" w:rsidDel="009D3183" w:rsidRDefault="001D398D" w:rsidP="001D398D">
      <w:pPr>
        <w:pStyle w:val="PL"/>
        <w:shd w:val="clear" w:color="auto" w:fill="E6E6E6"/>
        <w:rPr>
          <w:ins w:id="6089" w:author="CR#0485r2" w:date="2023-12-31T19:22:00Z"/>
          <w:moveFrom w:id="6090" w:author="Draft v2" w:date="2024-01-10T22:16:00Z"/>
          <w:snapToGrid w:val="0"/>
        </w:rPr>
      </w:pPr>
      <w:moveFrom w:id="6091" w:author="Draft v2" w:date="2024-01-10T22:16:00Z">
        <w:ins w:id="6092" w:author="CR#0485r2" w:date="2023-12-31T19:22:00Z">
          <w:r w:rsidRPr="00147C45" w:rsidDel="009D3183">
            <w:rPr>
              <w:snapToGrid w:val="0"/>
            </w:rPr>
            <w:tab/>
            <w:t>...</w:t>
          </w:r>
        </w:ins>
      </w:moveFrom>
    </w:p>
    <w:p w14:paraId="03DD6C26" w14:textId="22321532" w:rsidR="001D398D" w:rsidRPr="00147C45" w:rsidDel="009D3183" w:rsidRDefault="001D398D" w:rsidP="001D398D">
      <w:pPr>
        <w:pStyle w:val="PL"/>
        <w:shd w:val="clear" w:color="auto" w:fill="E6E6E6"/>
        <w:rPr>
          <w:ins w:id="6093" w:author="CR#0485r2" w:date="2023-12-31T19:22:00Z"/>
          <w:moveFrom w:id="6094" w:author="Draft v2" w:date="2024-01-10T22:16:00Z"/>
          <w:snapToGrid w:val="0"/>
        </w:rPr>
      </w:pPr>
      <w:moveFrom w:id="6095" w:author="Draft v2" w:date="2024-01-10T22:16:00Z">
        <w:ins w:id="6096" w:author="CR#0485r2" w:date="2023-12-31T19:22:00Z">
          <w:r w:rsidRPr="00147C45" w:rsidDel="009D3183">
            <w:rPr>
              <w:snapToGrid w:val="0"/>
            </w:rPr>
            <w:t>}</w:t>
          </w:r>
        </w:ins>
      </w:moveFrom>
    </w:p>
    <w:p w14:paraId="608AADA4" w14:textId="7663DEDA" w:rsidR="001D398D" w:rsidRPr="00147C45" w:rsidDel="009D3183" w:rsidRDefault="001D398D" w:rsidP="001D398D">
      <w:pPr>
        <w:pStyle w:val="PL"/>
        <w:shd w:val="clear" w:color="auto" w:fill="E6E6E6"/>
        <w:rPr>
          <w:ins w:id="6097" w:author="CR#0485r2" w:date="2023-12-31T19:22:00Z"/>
          <w:moveFrom w:id="6098" w:author="Draft v2" w:date="2024-01-10T22:16:00Z"/>
        </w:rPr>
      </w:pPr>
    </w:p>
    <w:p w14:paraId="4334637D" w14:textId="0FE96FE5" w:rsidR="001D398D" w:rsidRPr="00147C45" w:rsidDel="009D3183" w:rsidRDefault="001D398D" w:rsidP="001D398D">
      <w:pPr>
        <w:pStyle w:val="PL"/>
        <w:shd w:val="clear" w:color="auto" w:fill="E6E6E6"/>
        <w:rPr>
          <w:ins w:id="6099" w:author="CR#0485r2" w:date="2023-12-31T19:22:00Z"/>
          <w:moveFrom w:id="6100" w:author="Draft v2" w:date="2024-01-10T22:16:00Z"/>
        </w:rPr>
      </w:pPr>
      <w:moveFrom w:id="6101" w:author="Draft v2" w:date="2024-01-10T22:16:00Z">
        <w:ins w:id="6102" w:author="CR#0485r2" w:date="2023-12-31T19:22:00Z">
          <w:r w:rsidRPr="00147C45" w:rsidDel="009D3183">
            <w:t>-- ASN1STOP</w:t>
          </w:r>
        </w:ins>
      </w:moveFrom>
    </w:p>
    <w:p w14:paraId="4BD9965D" w14:textId="097669CE" w:rsidR="001D398D" w:rsidRPr="00147C45" w:rsidDel="009D3183" w:rsidRDefault="001D398D" w:rsidP="001D398D">
      <w:pPr>
        <w:rPr>
          <w:ins w:id="6103" w:author="CR#0485r2" w:date="2023-12-31T19:22:00Z"/>
          <w:moveFrom w:id="6104"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rsidDel="009D3183" w14:paraId="0B10C25E" w14:textId="72B749E9" w:rsidTr="004F1197">
        <w:trPr>
          <w:cantSplit/>
          <w:tblHeader/>
          <w:ins w:id="6105" w:author="CR#0485r2" w:date="2023-12-31T19:22:00Z"/>
        </w:trPr>
        <w:tc>
          <w:tcPr>
            <w:tcW w:w="9639" w:type="dxa"/>
          </w:tcPr>
          <w:p w14:paraId="756A5376" w14:textId="53049AE6" w:rsidR="001D398D" w:rsidRPr="00147C45" w:rsidDel="009D3183" w:rsidRDefault="001D398D" w:rsidP="004F1197">
            <w:pPr>
              <w:pStyle w:val="TAH"/>
              <w:rPr>
                <w:ins w:id="6106" w:author="CR#0485r2" w:date="2023-12-31T19:22:00Z"/>
                <w:moveFrom w:id="6107" w:author="Draft v2" w:date="2024-01-10T22:16:00Z"/>
                <w:i/>
              </w:rPr>
            </w:pPr>
            <w:moveFrom w:id="6108" w:author="Draft v2" w:date="2024-01-10T22:16:00Z">
              <w:ins w:id="6109" w:author="CR#0485r2" w:date="2023-12-31T19:22:00Z">
                <w:r w:rsidRPr="00147C45" w:rsidDel="009D3183">
                  <w:rPr>
                    <w:i/>
                    <w:snapToGrid w:val="0"/>
                  </w:rPr>
                  <w:t>GNSS-SSR-</w:t>
                </w:r>
                <w:r w:rsidDel="009D3183">
                  <w:rPr>
                    <w:i/>
                    <w:snapToGrid w:val="0"/>
                    <w:lang w:eastAsia="zh-CN"/>
                  </w:rPr>
                  <w:t>Orbit</w:t>
                </w:r>
                <w:r w:rsidRPr="00147C45" w:rsidDel="009D3183">
                  <w:rPr>
                    <w:i/>
                    <w:snapToGrid w:val="0"/>
                  </w:rPr>
                  <w:t>Corrections</w:t>
                </w:r>
                <w:r w:rsidDel="009D3183">
                  <w:rPr>
                    <w:i/>
                    <w:snapToGrid w:val="0"/>
                  </w:rPr>
                  <w:t>Set2</w:t>
                </w:r>
                <w:r w:rsidRPr="00147C45" w:rsidDel="009D3183">
                  <w:rPr>
                    <w:snapToGrid w:val="0"/>
                  </w:rPr>
                  <w:t xml:space="preserve"> </w:t>
                </w:r>
                <w:r w:rsidRPr="00147C45" w:rsidDel="009D3183">
                  <w:rPr>
                    <w:iCs/>
                    <w:noProof/>
                  </w:rPr>
                  <w:t>field descriptions</w:t>
                </w:r>
              </w:ins>
            </w:moveFrom>
          </w:p>
        </w:tc>
      </w:tr>
      <w:tr w:rsidR="001D398D" w:rsidRPr="00147C45" w:rsidDel="009D3183" w14:paraId="1A2F14A0" w14:textId="4B527194" w:rsidTr="004F1197">
        <w:trPr>
          <w:cantSplit/>
          <w:ins w:id="6110" w:author="CR#0485r2" w:date="2023-12-31T19:22:00Z"/>
        </w:trPr>
        <w:tc>
          <w:tcPr>
            <w:tcW w:w="9639" w:type="dxa"/>
          </w:tcPr>
          <w:p w14:paraId="1CFD443A" w14:textId="6FC304BC" w:rsidR="001D398D" w:rsidRPr="001D398D" w:rsidDel="009D3183" w:rsidRDefault="001D398D" w:rsidP="001D398D">
            <w:pPr>
              <w:pStyle w:val="TAL"/>
              <w:rPr>
                <w:ins w:id="6111" w:author="CR#0485r2" w:date="2023-12-31T19:22:00Z"/>
                <w:moveFrom w:id="6112" w:author="Draft v2" w:date="2024-01-10T22:16:00Z"/>
                <w:rFonts w:cs="Arial"/>
                <w:b/>
                <w:bCs/>
                <w:i/>
                <w:iCs/>
                <w:lang w:eastAsia="zh-CN"/>
                <w:rPrChange w:id="6113" w:author="CR#0485r2" w:date="2023-12-31T19:23:00Z">
                  <w:rPr>
                    <w:ins w:id="6114" w:author="CR#0485r2" w:date="2023-12-31T19:22:00Z"/>
                    <w:moveFrom w:id="6115" w:author="Draft v2" w:date="2024-01-10T22:16:00Z"/>
                    <w:rFonts w:cs="Arial"/>
                    <w:lang w:eastAsia="zh-CN"/>
                  </w:rPr>
                </w:rPrChange>
              </w:rPr>
            </w:pPr>
            <w:moveFrom w:id="6116" w:author="Draft v2" w:date="2024-01-10T22:16:00Z">
              <w:ins w:id="6117" w:author="CR#0485r2" w:date="2023-12-31T19:22:00Z">
                <w:r w:rsidRPr="001D398D" w:rsidDel="009D3183">
                  <w:rPr>
                    <w:rFonts w:cs="Arial"/>
                    <w:b/>
                    <w:bCs/>
                    <w:i/>
                    <w:iCs/>
                    <w:lang w:eastAsia="zh-CN"/>
                    <w:rPrChange w:id="6118" w:author="CR#0485r2" w:date="2023-12-31T19:23:00Z">
                      <w:rPr>
                        <w:lang w:eastAsia="zh-CN"/>
                      </w:rPr>
                    </w:rPrChange>
                  </w:rPr>
                  <w:t>refEph</w:t>
                </w:r>
              </w:ins>
            </w:moveFrom>
          </w:p>
          <w:p w14:paraId="3B2F21C3" w14:textId="1914BAE4" w:rsidR="001D398D" w:rsidRPr="001D398D" w:rsidDel="009D3183" w:rsidRDefault="001D398D" w:rsidP="001D398D">
            <w:pPr>
              <w:pStyle w:val="TAL"/>
              <w:rPr>
                <w:ins w:id="6119" w:author="CR#0485r2" w:date="2023-12-31T19:22:00Z"/>
                <w:moveFrom w:id="6120" w:author="Draft v2" w:date="2024-01-10T22:16:00Z"/>
                <w:rFonts w:cs="Arial"/>
              </w:rPr>
            </w:pPr>
            <w:moveFrom w:id="6121" w:author="Draft v2" w:date="2024-01-10T22:16:00Z">
              <w:ins w:id="6122" w:author="CR#0485r2" w:date="2023-12-31T19:22:00Z">
                <w:r w:rsidRPr="00C20034" w:rsidDel="009D3183">
                  <w:rPr>
                    <w:rFonts w:cs="Arial"/>
                    <w:snapToGrid w:val="0"/>
                    <w:lang w:eastAsia="zh-CN"/>
                  </w:rPr>
                  <w:t xml:space="preserve">This field specifies the reference ephemeris that </w:t>
                </w:r>
                <w:r w:rsidRPr="001D398D" w:rsidDel="009D3183">
                  <w:rPr>
                    <w:rFonts w:cs="Arial"/>
                    <w:snapToGrid w:val="0"/>
                    <w:lang w:eastAsia="zh-CN"/>
                  </w:rPr>
                  <w:t xml:space="preserve">the </w:t>
                </w:r>
                <w:r w:rsidRPr="00C20034" w:rsidDel="009D3183">
                  <w:rPr>
                    <w:rFonts w:cs="Arial"/>
                    <w:snapToGrid w:val="0"/>
                    <w:lang w:eastAsia="zh-CN"/>
                  </w:rPr>
                  <w:t xml:space="preserve">SSR </w:t>
                </w:r>
                <w:r w:rsidRPr="001D398D" w:rsidDel="009D3183">
                  <w:rPr>
                    <w:rFonts w:cs="Arial"/>
                    <w:snapToGrid w:val="0"/>
                    <w:lang w:eastAsia="zh-CN"/>
                  </w:rPr>
                  <w:t xml:space="preserve">orbit </w:t>
                </w:r>
                <w:r w:rsidRPr="00C20034" w:rsidDel="009D3183">
                  <w:rPr>
                    <w:rFonts w:cs="Arial"/>
                    <w:snapToGrid w:val="0"/>
                    <w:lang w:eastAsia="zh-CN"/>
                  </w:rPr>
                  <w:t>corrections refer to</w:t>
                </w:r>
                <w:r w:rsidRPr="00C20034" w:rsidDel="009D3183">
                  <w:rPr>
                    <w:rFonts w:cs="Arial"/>
                    <w:lang w:eastAsia="zh-CN"/>
                  </w:rPr>
                  <w:t>.</w:t>
                </w:r>
                <w:r w:rsidRPr="001D398D" w:rsidDel="009D3183">
                  <w:rPr>
                    <w:rFonts w:cs="Arial"/>
                    <w:lang w:eastAsia="zh-CN"/>
                  </w:rPr>
                  <w:t xml:space="preserve"> I</w:t>
                </w:r>
                <w:r w:rsidRPr="001D398D" w:rsidDel="009D3183">
                  <w:rPr>
                    <w:rFonts w:cs="Arial"/>
                    <w:snapToGrid w:val="0"/>
                    <w:lang w:eastAsia="zh-CN"/>
                  </w:rPr>
                  <w:t xml:space="preserve">n the case that </w:t>
                </w:r>
                <w:r w:rsidRPr="001D398D" w:rsidDel="009D3183">
                  <w:rPr>
                    <w:rFonts w:cs="Arial"/>
                    <w:i/>
                    <w:iCs/>
                    <w:rPrChange w:id="6123" w:author="CR#0485r2" w:date="2023-12-31T19:23:00Z">
                      <w:rPr>
                        <w:rFonts w:cs="Arial"/>
                      </w:rPr>
                    </w:rPrChange>
                  </w:rPr>
                  <w:t>gnss-ID</w:t>
                </w:r>
                <w:r w:rsidRPr="001D398D" w:rsidDel="009D3183">
                  <w:rPr>
                    <w:rFonts w:cs="Arial"/>
                  </w:rPr>
                  <w:t xml:space="preserve"> indicates 'bds' and </w:t>
                </w:r>
                <w:r w:rsidRPr="001D398D" w:rsidDel="009D3183">
                  <w:rPr>
                    <w:rFonts w:cs="Arial"/>
                    <w:i/>
                    <w:rPrChange w:id="6124" w:author="CR#0485r2" w:date="2023-12-31T19:23:00Z">
                      <w:rPr>
                        <w:rFonts w:cs="Arial"/>
                        <w:iCs/>
                      </w:rPr>
                    </w:rPrChange>
                  </w:rPr>
                  <w:t>refEph</w:t>
                </w:r>
                <w:r w:rsidRPr="001D398D" w:rsidDel="009D3183">
                  <w:rPr>
                    <w:rFonts w:cs="Arial"/>
                  </w:rPr>
                  <w:t xml:space="preserve"> indicates b1c,</w:t>
                </w:r>
                <w:r w:rsidRPr="001D398D" w:rsidDel="009D3183">
                  <w:rPr>
                    <w:rStyle w:val="Heading2Char"/>
                    <w:rFonts w:cs="Arial"/>
                  </w:rPr>
                  <w:t xml:space="preserve"> </w:t>
                </w:r>
                <w:r w:rsidRPr="001D398D" w:rsidDel="009D3183">
                  <w:rPr>
                    <w:rStyle w:val="cf01"/>
                    <w:rFonts w:ascii="Arial" w:eastAsia="MS Mincho" w:hAnsi="Arial" w:cs="Arial"/>
                    <w:rPrChange w:id="6125" w:author="CR#0485r2" w:date="2023-12-31T19:23:00Z">
                      <w:rPr>
                        <w:rStyle w:val="cf01"/>
                        <w:rFonts w:eastAsia="MS Mincho"/>
                      </w:rPr>
                    </w:rPrChange>
                  </w:rPr>
                  <w:t xml:space="preserve">the SSR orbit corrections are referenced to BDS B1C/B2a in table GNSS to iod Bit String (11) relation in IE </w:t>
                </w:r>
                <w:r w:rsidRPr="001D398D" w:rsidDel="009D3183">
                  <w:rPr>
                    <w:rStyle w:val="cf11"/>
                    <w:rFonts w:ascii="Arial" w:eastAsia="MS Mincho" w:hAnsi="Arial" w:cs="Arial"/>
                    <w:rPrChange w:id="6126" w:author="CR#0485r2" w:date="2023-12-31T19:23:00Z">
                      <w:rPr>
                        <w:rStyle w:val="cf11"/>
                        <w:rFonts w:eastAsia="MS Mincho"/>
                      </w:rPr>
                    </w:rPrChange>
                  </w:rPr>
                  <w:t>GNSS</w:t>
                </w:r>
                <w:r w:rsidRPr="001D398D" w:rsidDel="009D3183">
                  <w:rPr>
                    <w:rStyle w:val="cf11"/>
                    <w:rFonts w:ascii="Arial" w:eastAsia="MS Mincho" w:hAnsi="Arial" w:cs="Arial"/>
                    <w:rPrChange w:id="6127" w:author="CR#0485r2" w:date="2023-12-31T19:23:00Z">
                      <w:rPr>
                        <w:rStyle w:val="cf11"/>
                        <w:rFonts w:eastAsia="MS Mincho"/>
                      </w:rPr>
                    </w:rPrChange>
                  </w:rPr>
                  <w:noBreakHyphen/>
                  <w:t xml:space="preserve">NavigationModel </w:t>
                </w:r>
                <w:r w:rsidRPr="001D398D" w:rsidDel="009D3183">
                  <w:rPr>
                    <w:rStyle w:val="cf01"/>
                    <w:rFonts w:ascii="Arial" w:eastAsia="MS Mincho" w:hAnsi="Arial" w:cs="Arial"/>
                    <w:rPrChange w:id="6128" w:author="CR#0485r2" w:date="2023-12-31T19:23:00Z">
                      <w:rPr>
                        <w:rStyle w:val="cf01"/>
                        <w:rFonts w:eastAsia="MS Mincho"/>
                      </w:rPr>
                    </w:rPrChange>
                  </w:rPr>
                  <w:t xml:space="preserve">(i.e. the B-CNAV1 broadcast ephemeris </w:t>
                </w:r>
              </w:ins>
              <w:ins w:id="6129" w:author="CR#0485r2" w:date="2023-12-31T19:37:00Z">
                <w:r w:rsidR="009931B7" w:rsidDel="009D3183">
                  <w:rPr>
                    <w:rStyle w:val="cf01"/>
                    <w:rFonts w:ascii="Arial" w:eastAsia="MS Mincho" w:hAnsi="Arial" w:cs="Arial"/>
                  </w:rPr>
                  <w:t>[52]</w:t>
                </w:r>
              </w:ins>
              <w:ins w:id="6130" w:author="CR#0485r2" w:date="2023-12-31T19:22:00Z">
                <w:r w:rsidRPr="001D398D" w:rsidDel="009D3183">
                  <w:rPr>
                    <w:rStyle w:val="cf01"/>
                    <w:rFonts w:ascii="Arial" w:eastAsia="MS Mincho" w:hAnsi="Arial" w:cs="Arial"/>
                    <w:rPrChange w:id="6131" w:author="CR#0485r2" w:date="2023-12-31T19:23:00Z">
                      <w:rPr>
                        <w:rStyle w:val="cf01"/>
                        <w:rFonts w:eastAsia="MS Mincho"/>
                      </w:rPr>
                    </w:rPrChange>
                  </w:rPr>
                  <w:t>).</w:t>
                </w:r>
              </w:ins>
            </w:moveFrom>
          </w:p>
        </w:tc>
      </w:tr>
      <w:tr w:rsidR="001D398D" w:rsidRPr="00012183" w:rsidDel="009D3183" w14:paraId="0B6F2762" w14:textId="1CB241B4" w:rsidTr="004F1197">
        <w:trPr>
          <w:cantSplit/>
          <w:ins w:id="6132" w:author="CR#0485r2" w:date="2023-12-31T19:22:00Z"/>
        </w:trPr>
        <w:tc>
          <w:tcPr>
            <w:tcW w:w="9639" w:type="dxa"/>
          </w:tcPr>
          <w:p w14:paraId="1B370F5A" w14:textId="79575841" w:rsidR="001D398D" w:rsidDel="009D3183" w:rsidRDefault="001D398D" w:rsidP="004F1197">
            <w:pPr>
              <w:pStyle w:val="TAL"/>
              <w:rPr>
                <w:ins w:id="6133" w:author="CR#0485r2" w:date="2023-12-31T19:22:00Z"/>
                <w:moveFrom w:id="6134" w:author="Draft v2" w:date="2024-01-10T22:16:00Z"/>
                <w:b/>
                <w:i/>
                <w:lang w:eastAsia="zh-CN"/>
              </w:rPr>
            </w:pPr>
            <w:moveFrom w:id="6135" w:author="Draft v2" w:date="2024-01-10T22:16:00Z">
              <w:ins w:id="6136" w:author="CR#0485r2" w:date="2023-12-31T19:22:00Z">
                <w:r w:rsidRPr="00012183" w:rsidDel="009D3183">
                  <w:rPr>
                    <w:b/>
                    <w:i/>
                    <w:lang w:eastAsia="zh-CN"/>
                  </w:rPr>
                  <w:t>gnss-SSR-OrbitCorrections</w:t>
                </w:r>
              </w:ins>
            </w:moveFrom>
          </w:p>
          <w:p w14:paraId="2A549F47" w14:textId="1D4C8C62" w:rsidR="001D398D" w:rsidRPr="00012183" w:rsidDel="009D3183" w:rsidRDefault="001D398D" w:rsidP="004F1197">
            <w:pPr>
              <w:pStyle w:val="TAL"/>
              <w:rPr>
                <w:ins w:id="6137" w:author="CR#0485r2" w:date="2023-12-31T19:22:00Z"/>
                <w:moveFrom w:id="6138" w:author="Draft v2" w:date="2024-01-10T22:16:00Z"/>
                <w:lang w:eastAsia="zh-CN"/>
              </w:rPr>
            </w:pPr>
            <w:moveFrom w:id="6139" w:author="Draft v2" w:date="2024-01-10T22:16:00Z">
              <w:ins w:id="6140" w:author="CR#0485r2" w:date="2023-12-31T19:22:00Z">
                <w:r w:rsidDel="009D3183">
                  <w:rPr>
                    <w:rFonts w:hint="eastAsia"/>
                    <w:lang w:eastAsia="zh-CN"/>
                  </w:rPr>
                  <w:t xml:space="preserve">This field specifies the orbit correction parameters which refer to the reference ephemeris indicated by </w:t>
                </w:r>
                <w:r w:rsidRPr="00012183" w:rsidDel="009D3183">
                  <w:rPr>
                    <w:rFonts w:hint="eastAsia"/>
                    <w:i/>
                    <w:lang w:eastAsia="zh-CN"/>
                  </w:rPr>
                  <w:t>refEph</w:t>
                </w:r>
                <w:r w:rsidDel="009D3183">
                  <w:rPr>
                    <w:rFonts w:hint="eastAsia"/>
                    <w:lang w:eastAsia="zh-CN"/>
                  </w:rPr>
                  <w:t>.</w:t>
                </w:r>
              </w:ins>
            </w:moveFrom>
          </w:p>
        </w:tc>
      </w:tr>
      <w:moveFromRangeEnd w:id="6062"/>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6141" w:name="_Toc27765278"/>
      <w:bookmarkStart w:id="6142" w:name="_Toc37680963"/>
      <w:bookmarkStart w:id="6143" w:name="_Toc46486535"/>
      <w:bookmarkStart w:id="6144" w:name="_Toc52546880"/>
      <w:bookmarkStart w:id="6145" w:name="_Toc52547410"/>
      <w:bookmarkStart w:id="6146" w:name="_Toc52547940"/>
      <w:bookmarkStart w:id="6147" w:name="_Toc52548470"/>
      <w:bookmarkStart w:id="6148" w:name="_Toc146748283"/>
      <w:r w:rsidRPr="00147C45">
        <w:rPr>
          <w:i/>
        </w:rPr>
        <w:t>–</w:t>
      </w:r>
      <w:r w:rsidRPr="00147C45">
        <w:rPr>
          <w:i/>
        </w:rPr>
        <w:tab/>
        <w:t>GNSS-SSR-ClockCorrections</w:t>
      </w:r>
      <w:bookmarkEnd w:id="6141"/>
      <w:bookmarkEnd w:id="6142"/>
      <w:bookmarkEnd w:id="6143"/>
      <w:bookmarkEnd w:id="6144"/>
      <w:bookmarkEnd w:id="6145"/>
      <w:bookmarkEnd w:id="6146"/>
      <w:bookmarkEnd w:id="6147"/>
      <w:bookmarkEnd w:id="6148"/>
    </w:p>
    <w:p w14:paraId="20494AF2" w14:textId="2F63E36A" w:rsidR="00EA4606" w:rsidRPr="00147C45" w:rsidRDefault="00EA4606" w:rsidP="00EA4606">
      <w:r w:rsidRPr="00147C45">
        <w:t xml:space="preserve">The IE </w:t>
      </w:r>
      <w:r w:rsidRPr="00147C45">
        <w:rPr>
          <w:i/>
        </w:rPr>
        <w:t xml:space="preserve">GNSS-SSR-ClockCorrections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ClockCorrectionList</w:t>
      </w:r>
      <w:r w:rsidRPr="00147C45">
        <w:t xml:space="preserve"> to compute a clock correction to be applied to the broadcast satellite clock parameters, identified by </w:t>
      </w:r>
      <w:r w:rsidRPr="00147C45">
        <w:rPr>
          <w:i/>
        </w:rPr>
        <w:t>iod</w:t>
      </w:r>
      <w:r w:rsidRPr="00147C45">
        <w:t xml:space="preserve"> of corresponding </w:t>
      </w:r>
      <w:r w:rsidRPr="00147C45">
        <w:rPr>
          <w:i/>
        </w:rPr>
        <w:t>GNSS-SSR-OrbitCorrections</w:t>
      </w:r>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 xml:space="preserve">GNSS-SSR-ClockCorrections </w:t>
      </w:r>
      <w:r w:rsidR="003D17A9" w:rsidRPr="00147C45">
        <w:rPr>
          <w:i/>
        </w:rPr>
        <w:t xml:space="preserve">– </w:t>
      </w:r>
      <w:r w:rsidR="003D17A9" w:rsidRPr="00147C45">
        <w:rPr>
          <w:iCs/>
        </w:rPr>
        <w:t xml:space="preserve">except for </w:t>
      </w:r>
      <w:r w:rsidR="003D17A9" w:rsidRPr="00147C45">
        <w:rPr>
          <w:i/>
        </w:rPr>
        <w:t xml:space="preserve">CLOCK-IntegrityParameters </w:t>
      </w:r>
      <w:r w:rsidR="003D17A9" w:rsidRPr="00147C45">
        <w:rPr>
          <w:iCs/>
        </w:rPr>
        <w:t xml:space="preserve">and </w:t>
      </w:r>
      <w:r w:rsidR="003D17A9" w:rsidRPr="00147C45">
        <w:rPr>
          <w:i/>
        </w:rPr>
        <w:t xml:space="preserve">SSR-IntegrityClockBounds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6149" w:name="_Hlk504961156"/>
      <w:r w:rsidRPr="00147C45">
        <w:rPr>
          <w:snapToGrid w:val="0"/>
        </w:rPr>
        <w:t xml:space="preserve">GNSS-SSR-ClockCorrections-r15 </w:t>
      </w:r>
      <w:bookmarkEnd w:id="6149"/>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ClockCorrections</w:t>
            </w:r>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r w:rsidRPr="00147C45">
              <w:rPr>
                <w:b/>
                <w:i/>
              </w:rPr>
              <w:t>epochTime</w:t>
            </w:r>
          </w:p>
          <w:p w14:paraId="14AE46EA" w14:textId="77777777" w:rsidR="00EA4606" w:rsidRPr="00147C45" w:rsidRDefault="00EA4606" w:rsidP="00001D0F">
            <w:pPr>
              <w:pStyle w:val="TAL"/>
            </w:pPr>
            <w:r w:rsidRPr="00147C45">
              <w:t xml:space="preserve">This field specifies the epoch time of the clock corrections. The gnss-TimeID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r w:rsidRPr="00147C45">
              <w:rPr>
                <w:b/>
                <w:i/>
              </w:rPr>
              <w:t>ssrUpdateInterval</w:t>
            </w:r>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r w:rsidRPr="00147C45">
              <w:rPr>
                <w:b/>
                <w:i/>
              </w:rPr>
              <w:t>iod-ssr</w:t>
            </w:r>
          </w:p>
          <w:p w14:paraId="52BE849E" w14:textId="77777777" w:rsidR="00EA4606" w:rsidRPr="00147C45" w:rsidRDefault="00EA4606" w:rsidP="00001D0F">
            <w:pPr>
              <w:pStyle w:val="TAL"/>
            </w:pPr>
            <w:r w:rsidRPr="00147C45">
              <w:t xml:space="preserve">This field specifies the Issue of Data number for the SSR data. A change of iod-ssr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r w:rsidRPr="00147C45">
              <w:rPr>
                <w:b/>
                <w:i/>
              </w:rPr>
              <w:t>svID</w:t>
            </w:r>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r w:rsidRPr="00147C45">
              <w:rPr>
                <w:b/>
                <w:i/>
              </w:rPr>
              <w:t>clockRangeErrorCorrelationTime</w:t>
            </w:r>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r w:rsidRPr="00147C45">
              <w:rPr>
                <w:b/>
                <w:i/>
              </w:rPr>
              <w:t>clockRangeRateErrorCorrelationTime</w:t>
            </w:r>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r w:rsidRPr="00147C45">
              <w:rPr>
                <w:b/>
                <w:i/>
              </w:rPr>
              <w:t>meanClock</w:t>
            </w:r>
          </w:p>
          <w:p w14:paraId="0A9C3D7E" w14:textId="77777777" w:rsidR="003D17A9" w:rsidRPr="00147C45" w:rsidRDefault="003D17A9" w:rsidP="003D17A9">
            <w:pPr>
              <w:pStyle w:val="TAL"/>
              <w:keepNext w:val="0"/>
              <w:keepLines w:val="0"/>
              <w:rPr>
                <w:bCs/>
                <w:iCs/>
              </w:rPr>
            </w:pPr>
            <w:r w:rsidRPr="00147C45">
              <w:rPr>
                <w:bCs/>
                <w:iCs/>
              </w:rPr>
              <w:t>This field specifies the Mean Clock Error bound which is the mean value for an overbounding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w:t>
            </w:r>
            <w:r w:rsidRPr="00147C45">
              <w:rPr>
                <w:bCs/>
                <w:iCs/>
              </w:rPr>
              <w:t xml:space="preserve"> + K * </w:t>
            </w:r>
            <w:r w:rsidRPr="00147C45">
              <w:rPr>
                <w:bCs/>
                <w:i/>
              </w:rPr>
              <w:t>stdDevClock</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r w:rsidRPr="00147C45">
              <w:rPr>
                <w:b/>
                <w:i/>
              </w:rPr>
              <w:t>stdDevClock</w:t>
            </w:r>
          </w:p>
          <w:p w14:paraId="73D221BF" w14:textId="77777777" w:rsidR="003D17A9" w:rsidRPr="00147C45" w:rsidRDefault="003D17A9" w:rsidP="003D17A9">
            <w:pPr>
              <w:pStyle w:val="TAL"/>
              <w:keepNext w:val="0"/>
              <w:keepLines w:val="0"/>
              <w:rPr>
                <w:bCs/>
                <w:iCs/>
              </w:rPr>
            </w:pPr>
            <w:r w:rsidRPr="00147C45">
              <w:rPr>
                <w:bCs/>
                <w:iCs/>
              </w:rPr>
              <w:t>This field specifies the Standard Deviation Clock Error bound which is the standard deviation for an overbounding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r w:rsidRPr="00147C45">
              <w:rPr>
                <w:b/>
                <w:i/>
              </w:rPr>
              <w:t>meanClockRate</w:t>
            </w:r>
          </w:p>
          <w:p w14:paraId="13E1FFCC" w14:textId="77777777" w:rsidR="003D17A9" w:rsidRPr="00147C45" w:rsidRDefault="003D17A9" w:rsidP="003D17A9">
            <w:pPr>
              <w:pStyle w:val="TAL"/>
              <w:keepNext w:val="0"/>
              <w:keepLines w:val="0"/>
              <w:rPr>
                <w:bCs/>
                <w:iCs/>
              </w:rPr>
            </w:pPr>
            <w:r w:rsidRPr="00147C45">
              <w:rPr>
                <w:bCs/>
                <w:iCs/>
              </w:rPr>
              <w:t>This field specifies the Mean Clock Rate Error bound which is the mean value for an overbounding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Rate</w:t>
            </w:r>
            <w:r w:rsidRPr="00147C45">
              <w:rPr>
                <w:bCs/>
                <w:iCs/>
              </w:rPr>
              <w:t xml:space="preserve"> + K * </w:t>
            </w:r>
            <w:r w:rsidRPr="00147C45">
              <w:rPr>
                <w:bCs/>
                <w:i/>
              </w:rPr>
              <w:t>stdDevClockRate</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r w:rsidRPr="00147C45">
              <w:rPr>
                <w:b/>
                <w:i/>
              </w:rPr>
              <w:t>stdDevClockRate</w:t>
            </w:r>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Standard Deviation Clock Rate Error bound which is the standard deviation for an overbounding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6150"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2EA47614" w14:textId="28E2E032" w:rsidR="001D398D" w:rsidDel="004D0980" w:rsidRDefault="001D398D" w:rsidP="001D398D">
      <w:pPr>
        <w:rPr>
          <w:ins w:id="6151" w:author="CR#0485r2" w:date="2023-12-31T19:24:00Z"/>
          <w:moveFrom w:id="6152" w:author="Draft v2" w:date="2024-01-10T23:12:00Z"/>
        </w:rPr>
      </w:pPr>
      <w:moveFromRangeStart w:id="6153" w:author="Draft v2" w:date="2024-01-10T23:12:00Z" w:name="move155820745"/>
    </w:p>
    <w:p w14:paraId="3A4C7523" w14:textId="0E77559E" w:rsidR="001D398D" w:rsidRPr="00147C45" w:rsidDel="004D0980" w:rsidRDefault="001D398D" w:rsidP="001D398D">
      <w:pPr>
        <w:pStyle w:val="Heading4"/>
        <w:rPr>
          <w:ins w:id="6154" w:author="CR#0485r2" w:date="2023-12-31T19:24:00Z"/>
          <w:moveFrom w:id="6155" w:author="Draft v2" w:date="2024-01-10T23:12:00Z"/>
        </w:rPr>
      </w:pPr>
      <w:moveFrom w:id="6156" w:author="Draft v2" w:date="2024-01-10T23:12:00Z">
        <w:ins w:id="6157" w:author="CR#0485r2" w:date="2023-12-31T19:24:00Z">
          <w:r w:rsidRPr="00147C45" w:rsidDel="004D0980">
            <w:t>–</w:t>
          </w:r>
          <w:r w:rsidRPr="00147C45" w:rsidDel="004D0980">
            <w:tab/>
          </w:r>
          <w:r w:rsidRPr="001067D8" w:rsidDel="004D0980">
            <w:rPr>
              <w:i/>
              <w:iCs/>
            </w:rPr>
            <w:t>GNSS-SSR-</w:t>
          </w:r>
          <w:r w:rsidDel="004D0980">
            <w:rPr>
              <w:i/>
              <w:iCs/>
            </w:rPr>
            <w:t>Clock</w:t>
          </w:r>
          <w:r w:rsidRPr="001067D8" w:rsidDel="004D0980">
            <w:rPr>
              <w:i/>
              <w:iCs/>
            </w:rPr>
            <w:t>Corrections</w:t>
          </w:r>
          <w:r w:rsidDel="004D0980">
            <w:rPr>
              <w:i/>
              <w:iCs/>
            </w:rPr>
            <w:t>Set2</w:t>
          </w:r>
        </w:ins>
      </w:moveFrom>
    </w:p>
    <w:p w14:paraId="22369DFA" w14:textId="3F7B259B" w:rsidR="001D398D" w:rsidRPr="00E06DE2" w:rsidDel="004D0980" w:rsidRDefault="001D398D" w:rsidP="001D398D">
      <w:pPr>
        <w:rPr>
          <w:ins w:id="6158" w:author="CR#0485r2" w:date="2023-12-31T19:24:00Z"/>
          <w:moveFrom w:id="6159" w:author="Draft v2" w:date="2024-01-10T23:12:00Z"/>
        </w:rPr>
      </w:pPr>
      <w:moveFrom w:id="6160" w:author="Draft v2" w:date="2024-01-10T23:12:00Z">
        <w:ins w:id="6161" w:author="CR#0485r2" w:date="2023-12-31T19:24:00Z">
          <w:r w:rsidRPr="00147C45" w:rsidDel="004D0980">
            <w:t xml:space="preserve">The IE </w:t>
          </w:r>
          <w:r w:rsidRPr="00147C45" w:rsidDel="004D0980">
            <w:rPr>
              <w:i/>
            </w:rPr>
            <w:t>GNSS-SSR-ClockCorrections</w:t>
          </w:r>
          <w:r w:rsidDel="004D0980">
            <w:rPr>
              <w:i/>
            </w:rPr>
            <w:t>Set2</w:t>
          </w:r>
          <w:r w:rsidRPr="00147C45" w:rsidDel="004D0980">
            <w:rPr>
              <w:i/>
            </w:rPr>
            <w:t xml:space="preserve"> </w:t>
          </w:r>
          <w:r w:rsidRPr="00147C45" w:rsidDel="004D0980">
            <w:rPr>
              <w:noProof/>
            </w:rPr>
            <w:t>is</w:t>
          </w:r>
          <w:r w:rsidRPr="00147C45" w:rsidDel="004D0980">
            <w:t xml:space="preserve"> used by the location server</w:t>
          </w:r>
          <w:r w:rsidDel="004D0980">
            <w:t xml:space="preserve"> to provide SSR clock correction parameters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Clock</w:t>
          </w:r>
          <w:r w:rsidRPr="00B02F58" w:rsidDel="004D0980">
            <w:rPr>
              <w:i/>
              <w:iCs/>
              <w:lang w:eastAsia="zh-CN"/>
            </w:rPr>
            <w:t>Corrections</w:t>
          </w:r>
          <w:r w:rsidRPr="00776D60" w:rsidDel="004D0980">
            <w:t>.</w:t>
          </w:r>
        </w:ins>
      </w:moveFrom>
    </w:p>
    <w:p w14:paraId="245746A1" w14:textId="2FA54ECA" w:rsidR="001D398D" w:rsidRPr="00147C45" w:rsidDel="004D0980" w:rsidRDefault="001D398D" w:rsidP="001D398D">
      <w:pPr>
        <w:pStyle w:val="PL"/>
        <w:shd w:val="clear" w:color="auto" w:fill="E6E6E6"/>
        <w:rPr>
          <w:ins w:id="6162" w:author="CR#0485r2" w:date="2023-12-31T19:24:00Z"/>
          <w:moveFrom w:id="6163" w:author="Draft v2" w:date="2024-01-10T23:12:00Z"/>
        </w:rPr>
      </w:pPr>
      <w:moveFrom w:id="6164" w:author="Draft v2" w:date="2024-01-10T23:12:00Z">
        <w:ins w:id="6165" w:author="CR#0485r2" w:date="2023-12-31T19:24:00Z">
          <w:r w:rsidRPr="00147C45" w:rsidDel="004D0980">
            <w:t>-- ASN1START</w:t>
          </w:r>
        </w:ins>
      </w:moveFrom>
    </w:p>
    <w:p w14:paraId="433D5AEA" w14:textId="73CC590C" w:rsidR="001D398D" w:rsidRPr="00147C45" w:rsidDel="004D0980" w:rsidRDefault="001D398D" w:rsidP="001D398D">
      <w:pPr>
        <w:pStyle w:val="PL"/>
        <w:shd w:val="clear" w:color="auto" w:fill="E6E6E6"/>
        <w:rPr>
          <w:ins w:id="6166" w:author="CR#0485r2" w:date="2023-12-31T19:24:00Z"/>
          <w:moveFrom w:id="6167" w:author="Draft v2" w:date="2024-01-10T23:12:00Z"/>
        </w:rPr>
      </w:pPr>
    </w:p>
    <w:p w14:paraId="23D5A757" w14:textId="1032490F" w:rsidR="001D398D" w:rsidRPr="00147C45" w:rsidDel="004D0980" w:rsidRDefault="001D398D" w:rsidP="001D398D">
      <w:pPr>
        <w:pStyle w:val="PL"/>
        <w:shd w:val="clear" w:color="auto" w:fill="E6E6E6"/>
        <w:rPr>
          <w:ins w:id="6168" w:author="CR#0485r2" w:date="2023-12-31T19:24:00Z"/>
          <w:moveFrom w:id="6169" w:author="Draft v2" w:date="2024-01-10T23:12:00Z"/>
        </w:rPr>
      </w:pPr>
      <w:moveFrom w:id="6170" w:author="Draft v2" w:date="2024-01-10T23:12:00Z">
        <w:ins w:id="6171" w:author="CR#0485r2" w:date="2023-12-31T19:24:00Z">
          <w:r w:rsidRPr="001067D8" w:rsidDel="004D0980">
            <w:t>GNSS-SSR-</w:t>
          </w:r>
          <w:r w:rsidDel="004D0980">
            <w:t>Clock</w:t>
          </w:r>
          <w:r w:rsidRPr="001067D8" w:rsidDel="004D0980">
            <w:t>Corrections</w:t>
          </w:r>
          <w:r w:rsidDel="004D0980">
            <w:t>Set2</w:t>
          </w:r>
          <w:r w:rsidRPr="00147C45" w:rsidDel="004D0980">
            <w:t>-r1</w:t>
          </w:r>
          <w:r w:rsidDel="004D0980">
            <w:t>7</w:t>
          </w:r>
          <w:r w:rsidRPr="00147C45" w:rsidDel="004D0980">
            <w:t xml:space="preserve"> ::= SEQUENCE {</w:t>
          </w:r>
        </w:ins>
      </w:moveFrom>
    </w:p>
    <w:p w14:paraId="56817066" w14:textId="745822DF" w:rsidR="001D398D" w:rsidRPr="00147C45" w:rsidDel="004D0980" w:rsidRDefault="001D398D" w:rsidP="001D398D">
      <w:pPr>
        <w:pStyle w:val="PL"/>
        <w:shd w:val="clear" w:color="auto" w:fill="E6E6E6"/>
        <w:rPr>
          <w:ins w:id="6172" w:author="CR#0485r2" w:date="2023-12-31T19:24:00Z"/>
          <w:moveFrom w:id="6173" w:author="Draft v2" w:date="2024-01-10T23:12:00Z"/>
          <w:snapToGrid w:val="0"/>
          <w:lang w:eastAsia="zh-CN"/>
        </w:rPr>
      </w:pPr>
      <w:moveFrom w:id="6174" w:author="Draft v2" w:date="2024-01-10T23:12:00Z">
        <w:ins w:id="6175" w:author="CR#0485r2" w:date="2023-12-31T19:24: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3EC1D0F2" w14:textId="11EC289A" w:rsidR="001D398D" w:rsidRPr="00147C45" w:rsidDel="004D0980" w:rsidRDefault="001D398D" w:rsidP="001D398D">
      <w:pPr>
        <w:pStyle w:val="PL"/>
        <w:shd w:val="clear" w:color="auto" w:fill="E6E6E6"/>
        <w:rPr>
          <w:ins w:id="6176" w:author="CR#0485r2" w:date="2023-12-31T19:24:00Z"/>
          <w:moveFrom w:id="6177" w:author="Draft v2" w:date="2024-01-10T23:12:00Z"/>
          <w:snapToGrid w:val="0"/>
        </w:rPr>
      </w:pPr>
      <w:moveFrom w:id="6178" w:author="Draft v2" w:date="2024-01-10T23:12:00Z">
        <w:ins w:id="6179" w:author="CR#0485r2" w:date="2023-12-31T19:24: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Clock</w:t>
          </w:r>
          <w:r w:rsidRPr="001067D8" w:rsidDel="004D0980">
            <w:t>Corrections</w:t>
          </w:r>
          <w:r w:rsidRPr="00147C45" w:rsidDel="004D0980">
            <w:t>-r1</w:t>
          </w:r>
          <w:r w:rsidDel="004D0980">
            <w:t>7</w:t>
          </w:r>
          <w:r w:rsidRPr="00147C45" w:rsidDel="004D0980">
            <w:rPr>
              <w:snapToGrid w:val="0"/>
            </w:rPr>
            <w:tab/>
          </w:r>
          <w:r w:rsidRPr="00147C45" w:rsidDel="004D0980">
            <w:rPr>
              <w:snapToGrid w:val="0"/>
            </w:rPr>
            <w:tab/>
          </w:r>
        </w:ins>
        <w:ins w:id="6180" w:author="CR#0482r1" w:date="2024-01-01T23:43:00Z">
          <w:r w:rsidR="00FD3D78" w:rsidDel="004D0980">
            <w:rPr>
              <w:snapToGrid w:val="0"/>
            </w:rPr>
            <w:tab/>
          </w:r>
        </w:ins>
        <w:ins w:id="6181" w:author="CR#0485r2" w:date="2023-12-31T19:24:00Z">
          <w:r w:rsidRPr="00147C45" w:rsidDel="004D0980">
            <w:rPr>
              <w:snapToGrid w:val="0"/>
            </w:rPr>
            <w:t>GNSS-SSR-</w:t>
          </w:r>
          <w:r w:rsidDel="004D0980">
            <w:rPr>
              <w:snapToGrid w:val="0"/>
            </w:rPr>
            <w:t>Clock</w:t>
          </w:r>
          <w:r w:rsidRPr="00147C45" w:rsidDel="004D0980">
            <w:rPr>
              <w:snapToGrid w:val="0"/>
            </w:rPr>
            <w:t>Corrections-r15,</w:t>
          </w:r>
        </w:ins>
      </w:moveFrom>
    </w:p>
    <w:p w14:paraId="2C79B03A" w14:textId="09800095" w:rsidR="001D398D" w:rsidRPr="00147C45" w:rsidDel="004D0980" w:rsidRDefault="001D398D" w:rsidP="001D398D">
      <w:pPr>
        <w:pStyle w:val="PL"/>
        <w:shd w:val="clear" w:color="auto" w:fill="E6E6E6"/>
        <w:rPr>
          <w:ins w:id="6182" w:author="CR#0485r2" w:date="2023-12-31T19:24:00Z"/>
          <w:moveFrom w:id="6183" w:author="Draft v2" w:date="2024-01-10T23:12:00Z"/>
          <w:snapToGrid w:val="0"/>
        </w:rPr>
      </w:pPr>
      <w:moveFrom w:id="6184" w:author="Draft v2" w:date="2024-01-10T23:12:00Z">
        <w:ins w:id="6185" w:author="CR#0485r2" w:date="2023-12-31T19:24:00Z">
          <w:r w:rsidRPr="00147C45" w:rsidDel="004D0980">
            <w:rPr>
              <w:snapToGrid w:val="0"/>
            </w:rPr>
            <w:tab/>
            <w:t>...</w:t>
          </w:r>
        </w:ins>
      </w:moveFrom>
    </w:p>
    <w:p w14:paraId="536A7284" w14:textId="225E74D7" w:rsidR="001D398D" w:rsidRPr="00147C45" w:rsidDel="004D0980" w:rsidRDefault="001D398D" w:rsidP="001D398D">
      <w:pPr>
        <w:pStyle w:val="PL"/>
        <w:shd w:val="clear" w:color="auto" w:fill="E6E6E6"/>
        <w:rPr>
          <w:ins w:id="6186" w:author="CR#0485r2" w:date="2023-12-31T19:24:00Z"/>
          <w:moveFrom w:id="6187" w:author="Draft v2" w:date="2024-01-10T23:12:00Z"/>
          <w:snapToGrid w:val="0"/>
        </w:rPr>
      </w:pPr>
      <w:moveFrom w:id="6188" w:author="Draft v2" w:date="2024-01-10T23:12:00Z">
        <w:ins w:id="6189" w:author="CR#0485r2" w:date="2023-12-31T19:24:00Z">
          <w:r w:rsidRPr="00147C45" w:rsidDel="004D0980">
            <w:rPr>
              <w:snapToGrid w:val="0"/>
            </w:rPr>
            <w:t>}</w:t>
          </w:r>
        </w:ins>
      </w:moveFrom>
    </w:p>
    <w:p w14:paraId="35B81CCD" w14:textId="1CB527B6" w:rsidR="001D398D" w:rsidRPr="00147C45" w:rsidDel="004D0980" w:rsidRDefault="001D398D" w:rsidP="001D398D">
      <w:pPr>
        <w:pStyle w:val="PL"/>
        <w:shd w:val="clear" w:color="auto" w:fill="E6E6E6"/>
        <w:rPr>
          <w:ins w:id="6190" w:author="CR#0485r2" w:date="2023-12-31T19:24:00Z"/>
          <w:moveFrom w:id="6191" w:author="Draft v2" w:date="2024-01-10T23:12:00Z"/>
        </w:rPr>
      </w:pPr>
    </w:p>
    <w:p w14:paraId="7335BF0F" w14:textId="4A3AFAA8" w:rsidR="001D398D" w:rsidRPr="00147C45" w:rsidDel="004D0980" w:rsidRDefault="001D398D" w:rsidP="001D398D">
      <w:pPr>
        <w:pStyle w:val="PL"/>
        <w:shd w:val="clear" w:color="auto" w:fill="E6E6E6"/>
        <w:rPr>
          <w:ins w:id="6192" w:author="CR#0485r2" w:date="2023-12-31T19:24:00Z"/>
          <w:moveFrom w:id="6193" w:author="Draft v2" w:date="2024-01-10T23:12:00Z"/>
        </w:rPr>
      </w:pPr>
      <w:moveFrom w:id="6194" w:author="Draft v2" w:date="2024-01-10T23:12:00Z">
        <w:ins w:id="6195" w:author="CR#0485r2" w:date="2023-12-31T19:24:00Z">
          <w:r w:rsidRPr="00147C45" w:rsidDel="004D0980">
            <w:t>-- ASN1STOP</w:t>
          </w:r>
        </w:ins>
      </w:moveFrom>
    </w:p>
    <w:p w14:paraId="6FEF9370" w14:textId="53AED2E0" w:rsidR="001D398D" w:rsidRPr="00147C45" w:rsidDel="004D0980" w:rsidRDefault="001D398D" w:rsidP="001D398D">
      <w:pPr>
        <w:rPr>
          <w:ins w:id="6196" w:author="CR#0485r2" w:date="2023-12-31T19:24:00Z"/>
          <w:moveFrom w:id="6197"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198"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6199">
          <w:tblGrid>
            <w:gridCol w:w="9630"/>
          </w:tblGrid>
        </w:tblGridChange>
      </w:tblGrid>
      <w:tr w:rsidR="001D398D" w:rsidRPr="00147C45" w:rsidDel="004D0980" w14:paraId="4FD39544" w14:textId="646F9638" w:rsidTr="004F1197">
        <w:trPr>
          <w:cantSplit/>
          <w:tblHeader/>
          <w:ins w:id="6200" w:author="CR#0485r2" w:date="2023-12-31T19:24:00Z"/>
          <w:trPrChange w:id="6201"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6202"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54C6A9DE" w:rsidR="001D398D" w:rsidRPr="00147C45" w:rsidDel="004D0980" w:rsidRDefault="001D398D" w:rsidP="004F1197">
            <w:pPr>
              <w:pStyle w:val="TAH"/>
              <w:rPr>
                <w:ins w:id="6203" w:author="CR#0485r2" w:date="2023-12-31T19:24:00Z"/>
                <w:moveFrom w:id="6204" w:author="Draft v2" w:date="2024-01-10T23:12:00Z"/>
                <w:lang w:eastAsia="en-GB"/>
              </w:rPr>
            </w:pPr>
            <w:moveFrom w:id="6205" w:author="Draft v2" w:date="2024-01-10T23:12:00Z">
              <w:ins w:id="6206" w:author="CR#0485r2" w:date="2023-12-31T19:24:00Z">
                <w:r w:rsidRPr="001067D8" w:rsidDel="004D0980">
                  <w:rPr>
                    <w:i/>
                    <w:iCs/>
                  </w:rPr>
                  <w:t>GNSS-SSR-</w:t>
                </w:r>
                <w:r w:rsidDel="004D0980">
                  <w:rPr>
                    <w:i/>
                    <w:iCs/>
                  </w:rPr>
                  <w:t>Clock</w:t>
                </w:r>
                <w:r w:rsidRPr="001067D8" w:rsidDel="004D0980">
                  <w:rPr>
                    <w:i/>
                    <w:iCs/>
                  </w:rPr>
                  <w:t>Corrections</w:t>
                </w:r>
                <w:r w:rsidDel="004D0980">
                  <w:rPr>
                    <w:i/>
                    <w:iCs/>
                  </w:rPr>
                  <w:t>Set2</w:t>
                </w:r>
                <w:r w:rsidRPr="00147C45" w:rsidDel="004D0980">
                  <w:rPr>
                    <w:iCs/>
                    <w:noProof/>
                    <w:lang w:eastAsia="en-GB"/>
                  </w:rPr>
                  <w:t xml:space="preserve"> field descriptions</w:t>
                </w:r>
              </w:ins>
            </w:moveFrom>
          </w:p>
        </w:tc>
      </w:tr>
      <w:tr w:rsidR="001D398D" w:rsidRPr="00147C45" w:rsidDel="004D0980" w14:paraId="085F6FD0" w14:textId="0B656B26" w:rsidTr="004F1197">
        <w:trPr>
          <w:cantSplit/>
          <w:ins w:id="6207" w:author="CR#0485r2" w:date="2023-12-31T19:24:00Z"/>
          <w:trPrChange w:id="6208" w:author="CATT" w:date="2023-11-16T06:41:00Z">
            <w:trPr>
              <w:wAfter w:w="122" w:type="dxa"/>
              <w:cantSplit/>
            </w:trPr>
          </w:trPrChange>
        </w:trPr>
        <w:tc>
          <w:tcPr>
            <w:tcW w:w="9630" w:type="dxa"/>
            <w:tcPrChange w:id="6209" w:author="CATT" w:date="2023-11-16T06:41:00Z">
              <w:tcPr>
                <w:tcW w:w="9630" w:type="dxa"/>
              </w:tcPr>
            </w:tcPrChange>
          </w:tcPr>
          <w:p w14:paraId="03122793" w14:textId="417C7BAF" w:rsidR="001D398D" w:rsidRPr="00147C45" w:rsidDel="004D0980" w:rsidRDefault="001D398D" w:rsidP="004F1197">
            <w:pPr>
              <w:pStyle w:val="TAL"/>
              <w:rPr>
                <w:ins w:id="6210" w:author="CR#0485r2" w:date="2023-12-31T19:24:00Z"/>
                <w:moveFrom w:id="6211" w:author="Draft v2" w:date="2024-01-10T23:12:00Z"/>
                <w:b/>
                <w:i/>
                <w:lang w:eastAsia="zh-CN"/>
              </w:rPr>
            </w:pPr>
            <w:moveFrom w:id="6212" w:author="Draft v2" w:date="2024-01-10T23:12:00Z">
              <w:ins w:id="6213" w:author="CR#0485r2" w:date="2023-12-31T19:24:00Z">
                <w:r w:rsidDel="004D0980">
                  <w:rPr>
                    <w:rFonts w:hint="eastAsia"/>
                    <w:b/>
                    <w:i/>
                    <w:lang w:eastAsia="zh-CN"/>
                  </w:rPr>
                  <w:t>refEph</w:t>
                </w:r>
              </w:ins>
            </w:moveFrom>
          </w:p>
          <w:p w14:paraId="6A84EC05" w14:textId="16F335D8" w:rsidR="001D398D" w:rsidRPr="001D398D" w:rsidDel="004D0980" w:rsidRDefault="001D398D" w:rsidP="004F1197">
            <w:pPr>
              <w:pStyle w:val="TAL"/>
              <w:rPr>
                <w:ins w:id="6214" w:author="CR#0485r2" w:date="2023-12-31T19:24:00Z"/>
                <w:moveFrom w:id="6215" w:author="Draft v2" w:date="2024-01-10T23:12:00Z"/>
                <w:rFonts w:cs="Arial"/>
              </w:rPr>
            </w:pPr>
            <w:moveFrom w:id="6216" w:author="Draft v2" w:date="2024-01-10T23:12:00Z">
              <w:ins w:id="6217" w:author="CR#0485r2" w:date="2023-12-31T19:24:00Z">
                <w:r w:rsidRPr="00C20034" w:rsidDel="004D0980">
                  <w:rPr>
                    <w:rFonts w:cs="Arial"/>
                    <w:snapToGrid w:val="0"/>
                    <w:lang w:eastAsia="zh-CN"/>
                  </w:rPr>
                  <w:t xml:space="preserve">This field specifies the reference ephemeris that </w:t>
                </w:r>
                <w:r w:rsidRPr="001D398D" w:rsidDel="004D0980">
                  <w:rPr>
                    <w:rFonts w:cs="Arial"/>
                    <w:snapToGrid w:val="0"/>
                    <w:lang w:eastAsia="zh-CN"/>
                  </w:rPr>
                  <w:t xml:space="preserve">the </w:t>
                </w:r>
                <w:r w:rsidRPr="00C20034" w:rsidDel="004D0980">
                  <w:rPr>
                    <w:rFonts w:cs="Arial"/>
                    <w:snapToGrid w:val="0"/>
                    <w:lang w:eastAsia="zh-CN"/>
                  </w:rPr>
                  <w:t xml:space="preserve">SSR </w:t>
                </w:r>
                <w:r w:rsidRPr="001D398D" w:rsidDel="004D0980">
                  <w:rPr>
                    <w:rFonts w:cs="Arial"/>
                    <w:snapToGrid w:val="0"/>
                    <w:lang w:eastAsia="zh-CN"/>
                  </w:rPr>
                  <w:t xml:space="preserve">clock </w:t>
                </w:r>
                <w:r w:rsidRPr="00C20034" w:rsidDel="004D0980">
                  <w:rPr>
                    <w:rFonts w:cs="Arial"/>
                    <w:snapToGrid w:val="0"/>
                    <w:lang w:eastAsia="zh-CN"/>
                  </w:rPr>
                  <w:t>corrections refer to</w:t>
                </w:r>
                <w:r w:rsidRPr="00C20034" w:rsidDel="004D0980">
                  <w:rPr>
                    <w:rFonts w:cs="Arial"/>
                    <w:lang w:eastAsia="zh-CN"/>
                  </w:rPr>
                  <w:t>.</w:t>
                </w:r>
                <w:r w:rsidRPr="001D398D" w:rsidDel="004D0980">
                  <w:rPr>
                    <w:rFonts w:cs="Arial"/>
                    <w:lang w:eastAsia="zh-CN"/>
                  </w:rPr>
                  <w:t xml:space="preserve"> I</w:t>
                </w:r>
                <w:r w:rsidRPr="001D398D" w:rsidDel="004D0980">
                  <w:rPr>
                    <w:rFonts w:cs="Arial"/>
                    <w:snapToGrid w:val="0"/>
                    <w:lang w:eastAsia="zh-CN"/>
                  </w:rPr>
                  <w:t xml:space="preserve">n the case that </w:t>
                </w:r>
                <w:r w:rsidRPr="001D398D" w:rsidDel="004D0980">
                  <w:rPr>
                    <w:rFonts w:cs="Arial"/>
                    <w:i/>
                  </w:rPr>
                  <w:t>gnss-ID</w:t>
                </w:r>
                <w:r w:rsidRPr="001D398D" w:rsidDel="004D0980">
                  <w:rPr>
                    <w:rFonts w:cs="Arial"/>
                  </w:rPr>
                  <w:t xml:space="preserve"> indicates 'bds' and </w:t>
                </w:r>
                <w:r w:rsidRPr="001D398D" w:rsidDel="004D0980">
                  <w:rPr>
                    <w:rFonts w:cs="Arial"/>
                    <w:i/>
                    <w:iCs/>
                  </w:rPr>
                  <w:t>refEph</w:t>
                </w:r>
                <w:r w:rsidRPr="001D398D" w:rsidDel="004D0980">
                  <w:rPr>
                    <w:rFonts w:cs="Arial"/>
                  </w:rPr>
                  <w:t xml:space="preserve"> indicates b1c,</w:t>
                </w:r>
                <w:r w:rsidRPr="001D398D" w:rsidDel="004D0980">
                  <w:rPr>
                    <w:rStyle w:val="cf01"/>
                    <w:rFonts w:ascii="Arial" w:eastAsia="MS Mincho" w:hAnsi="Arial" w:cs="Arial"/>
                    <w:rPrChange w:id="6218" w:author="CR#0485r2" w:date="2023-12-31T19:25:00Z">
                      <w:rPr>
                        <w:rStyle w:val="cf01"/>
                        <w:rFonts w:eastAsia="MS Mincho"/>
                      </w:rPr>
                    </w:rPrChange>
                  </w:rPr>
                  <w:t xml:space="preserve"> the SSR clock corrections are referenced to BDS B1C/B2a in table GNSS to iod Bit String (11) relation in IE </w:t>
                </w:r>
                <w:r w:rsidRPr="001D398D" w:rsidDel="004D0980">
                  <w:rPr>
                    <w:rStyle w:val="cf11"/>
                    <w:rFonts w:ascii="Arial" w:eastAsia="MS Mincho" w:hAnsi="Arial" w:cs="Arial"/>
                    <w:rPrChange w:id="6219" w:author="CR#0485r2" w:date="2023-12-31T19:25:00Z">
                      <w:rPr>
                        <w:rStyle w:val="cf11"/>
                        <w:rFonts w:eastAsia="MS Mincho"/>
                      </w:rPr>
                    </w:rPrChange>
                  </w:rPr>
                  <w:t>GNSS</w:t>
                </w:r>
                <w:r w:rsidRPr="001D398D" w:rsidDel="004D0980">
                  <w:rPr>
                    <w:rStyle w:val="cf11"/>
                    <w:rFonts w:ascii="Arial" w:eastAsia="MS Mincho" w:hAnsi="Arial" w:cs="Arial"/>
                    <w:rPrChange w:id="6220" w:author="CR#0485r2" w:date="2023-12-31T19:25:00Z">
                      <w:rPr>
                        <w:rStyle w:val="cf11"/>
                        <w:rFonts w:eastAsia="MS Mincho"/>
                      </w:rPr>
                    </w:rPrChange>
                  </w:rPr>
                  <w:noBreakHyphen/>
                  <w:t xml:space="preserve">NavigationModel </w:t>
                </w:r>
                <w:r w:rsidRPr="001D398D" w:rsidDel="004D0980">
                  <w:rPr>
                    <w:rStyle w:val="cf01"/>
                    <w:rFonts w:ascii="Arial" w:eastAsia="MS Mincho" w:hAnsi="Arial" w:cs="Arial"/>
                    <w:rPrChange w:id="6221" w:author="CR#0485r2" w:date="2023-12-31T19:25:00Z">
                      <w:rPr>
                        <w:rStyle w:val="cf01"/>
                        <w:rFonts w:eastAsia="MS Mincho"/>
                      </w:rPr>
                    </w:rPrChange>
                  </w:rPr>
                  <w:t xml:space="preserve">(i.e. the B-CNAV1 broadcast ephemeris </w:t>
                </w:r>
              </w:ins>
              <w:ins w:id="6222" w:author="CR#0485r2" w:date="2023-12-31T19:37:00Z">
                <w:r w:rsidR="009931B7" w:rsidDel="004D0980">
                  <w:rPr>
                    <w:rStyle w:val="cf01"/>
                    <w:rFonts w:ascii="Arial" w:eastAsia="MS Mincho" w:hAnsi="Arial" w:cs="Arial"/>
                  </w:rPr>
                  <w:t>[52]</w:t>
                </w:r>
              </w:ins>
              <w:ins w:id="6223" w:author="CR#0485r2" w:date="2023-12-31T19:24:00Z">
                <w:r w:rsidRPr="001D398D" w:rsidDel="004D0980">
                  <w:rPr>
                    <w:rStyle w:val="cf01"/>
                    <w:rFonts w:ascii="Arial" w:eastAsia="MS Mincho" w:hAnsi="Arial" w:cs="Arial"/>
                    <w:rPrChange w:id="6224" w:author="CR#0485r2" w:date="2023-12-31T19:25:00Z">
                      <w:rPr>
                        <w:rStyle w:val="cf01"/>
                        <w:rFonts w:eastAsia="MS Mincho"/>
                      </w:rPr>
                    </w:rPrChange>
                  </w:rPr>
                  <w:t>).</w:t>
                </w:r>
              </w:ins>
            </w:moveFrom>
          </w:p>
        </w:tc>
      </w:tr>
      <w:tr w:rsidR="001D398D" w:rsidRPr="00147C45" w:rsidDel="004D0980" w14:paraId="31E77B15" w14:textId="7D9FD76B" w:rsidTr="004F1197">
        <w:trPr>
          <w:cantSplit/>
          <w:ins w:id="6225" w:author="CR#0485r2" w:date="2023-12-31T19:24:00Z"/>
          <w:trPrChange w:id="6226" w:author="CATT" w:date="2023-11-16T06:41:00Z">
            <w:trPr>
              <w:wAfter w:w="122" w:type="dxa"/>
              <w:cantSplit/>
            </w:trPr>
          </w:trPrChange>
        </w:trPr>
        <w:tc>
          <w:tcPr>
            <w:tcW w:w="9630" w:type="dxa"/>
            <w:tcPrChange w:id="6227" w:author="CATT" w:date="2023-11-16T06:41:00Z">
              <w:tcPr>
                <w:tcW w:w="9630" w:type="dxa"/>
              </w:tcPr>
            </w:tcPrChange>
          </w:tcPr>
          <w:p w14:paraId="50512992" w14:textId="5604F191" w:rsidR="001D398D" w:rsidDel="004D0980" w:rsidRDefault="001D398D" w:rsidP="004F1197">
            <w:pPr>
              <w:pStyle w:val="TAL"/>
              <w:rPr>
                <w:ins w:id="6228" w:author="CR#0485r2" w:date="2023-12-31T19:24:00Z"/>
                <w:moveFrom w:id="6229" w:author="Draft v2" w:date="2024-01-10T23:12:00Z"/>
                <w:b/>
                <w:i/>
                <w:lang w:eastAsia="zh-CN"/>
              </w:rPr>
            </w:pPr>
            <w:moveFrom w:id="6230" w:author="Draft v2" w:date="2024-01-10T23:12:00Z">
              <w:ins w:id="6231" w:author="CR#0485r2" w:date="2023-12-31T19:24:00Z">
                <w:r w:rsidRPr="00012183" w:rsidDel="004D0980">
                  <w:rPr>
                    <w:b/>
                    <w:i/>
                    <w:lang w:eastAsia="zh-CN"/>
                  </w:rPr>
                  <w:t>gnss-SSR-ClockCorrections</w:t>
                </w:r>
              </w:ins>
            </w:moveFrom>
          </w:p>
          <w:p w14:paraId="54B4A9EB" w14:textId="570533C4" w:rsidR="001D398D" w:rsidRPr="00147C45" w:rsidDel="004D0980" w:rsidRDefault="001D398D" w:rsidP="004F1197">
            <w:pPr>
              <w:pStyle w:val="TAL"/>
              <w:rPr>
                <w:ins w:id="6232" w:author="CR#0485r2" w:date="2023-12-31T19:24:00Z"/>
                <w:moveFrom w:id="6233" w:author="Draft v2" w:date="2024-01-10T23:12:00Z"/>
              </w:rPr>
            </w:pPr>
            <w:moveFrom w:id="6234" w:author="Draft v2" w:date="2024-01-10T23:12:00Z">
              <w:ins w:id="6235" w:author="CR#0485r2" w:date="2023-12-31T19:24:00Z">
                <w:r w:rsidDel="004D0980">
                  <w:rPr>
                    <w:rFonts w:hint="eastAsia"/>
                    <w:lang w:eastAsia="zh-CN"/>
                  </w:rPr>
                  <w:t xml:space="preserve">This field specifies the clock correction parameters which refer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153"/>
    </w:tbl>
    <w:p w14:paraId="50986EC0" w14:textId="77777777" w:rsidR="001D398D" w:rsidRPr="00147C45" w:rsidRDefault="001D398D">
      <w:pPr>
        <w:pPrChange w:id="6236" w:author="CR#0485r2" w:date="2023-12-31T19:24:00Z">
          <w:pPr>
            <w:pStyle w:val="NO"/>
          </w:pPr>
        </w:pPrChange>
      </w:pPr>
    </w:p>
    <w:p w14:paraId="3D5D9352" w14:textId="77777777" w:rsidR="00EA4606" w:rsidRPr="00147C45" w:rsidRDefault="00EA4606" w:rsidP="00001D0F">
      <w:pPr>
        <w:pStyle w:val="Heading4"/>
        <w:rPr>
          <w:i/>
        </w:rPr>
      </w:pPr>
      <w:bookmarkStart w:id="6237" w:name="_Toc27765279"/>
      <w:bookmarkStart w:id="6238" w:name="_Toc37680964"/>
      <w:bookmarkStart w:id="6239" w:name="_Toc46486536"/>
      <w:bookmarkStart w:id="6240" w:name="_Toc52546881"/>
      <w:bookmarkStart w:id="6241" w:name="_Toc52547411"/>
      <w:bookmarkStart w:id="6242" w:name="_Toc52547941"/>
      <w:bookmarkStart w:id="6243" w:name="_Toc52548471"/>
      <w:bookmarkStart w:id="6244" w:name="_Toc146748284"/>
      <w:r w:rsidRPr="00147C45">
        <w:rPr>
          <w:i/>
        </w:rPr>
        <w:t>–</w:t>
      </w:r>
      <w:r w:rsidRPr="00147C45">
        <w:rPr>
          <w:i/>
        </w:rPr>
        <w:tab/>
        <w:t>GNSS-SSR-CodeBias</w:t>
      </w:r>
      <w:bookmarkEnd w:id="6237"/>
      <w:bookmarkEnd w:id="6238"/>
      <w:bookmarkEnd w:id="6239"/>
      <w:bookmarkEnd w:id="6240"/>
      <w:bookmarkEnd w:id="6241"/>
      <w:bookmarkEnd w:id="6242"/>
      <w:bookmarkEnd w:id="6243"/>
      <w:bookmarkEnd w:id="6244"/>
    </w:p>
    <w:p w14:paraId="49E99771" w14:textId="475DF03B" w:rsidR="00EA4606" w:rsidRPr="00147C45" w:rsidRDefault="00EA4606" w:rsidP="00EA4606">
      <w:r w:rsidRPr="00147C45">
        <w:t xml:space="preserve">The IE </w:t>
      </w:r>
      <w:r w:rsidRPr="00147C45">
        <w:rPr>
          <w:i/>
        </w:rPr>
        <w:t xml:space="preserve">GNSS-SSR-CodeBias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t>ClockModel</w:t>
      </w:r>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 xml:space="preserve">GNSS-SSR-CodeBias </w:t>
      </w:r>
      <w:r w:rsidR="003D17A9" w:rsidRPr="00147C45">
        <w:rPr>
          <w:i/>
        </w:rPr>
        <w:t xml:space="preserve">– </w:t>
      </w:r>
      <w:r w:rsidR="003D17A9" w:rsidRPr="00147C45">
        <w:rPr>
          <w:iCs/>
        </w:rPr>
        <w:t xml:space="preserve">except for </w:t>
      </w:r>
      <w:r w:rsidR="003D17A9" w:rsidRPr="00147C45">
        <w:rPr>
          <w:i/>
        </w:rPr>
        <w:t xml:space="preserve">SSR-IntegrityCodeBiasBounds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6245" w:name="_Hlk504960919"/>
      <w:r w:rsidRPr="00147C45">
        <w:rPr>
          <w:snapToGrid w:val="0"/>
        </w:rPr>
        <w:t xml:space="preserve">SSR-CodeBiasSatElement-r15 </w:t>
      </w:r>
      <w:bookmarkEnd w:id="6245"/>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t>GNSS-SSR-CodeBias</w:t>
            </w:r>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r w:rsidRPr="00147C45">
              <w:rPr>
                <w:b/>
                <w:i/>
              </w:rPr>
              <w:t>epochTime</w:t>
            </w:r>
          </w:p>
          <w:p w14:paraId="21CACC08" w14:textId="77777777" w:rsidR="00EA4606" w:rsidRPr="00147C45" w:rsidRDefault="00EA4606" w:rsidP="00001D0F">
            <w:pPr>
              <w:pStyle w:val="TAL"/>
            </w:pPr>
            <w:r w:rsidRPr="00147C45">
              <w:t xml:space="preserve">This field specifies the epoch time of the cod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r w:rsidRPr="00147C45">
              <w:rPr>
                <w:b/>
                <w:i/>
              </w:rPr>
              <w:t>ssrUpdateInterval</w:t>
            </w:r>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r w:rsidRPr="00147C45">
              <w:rPr>
                <w:b/>
                <w:i/>
              </w:rPr>
              <w:t>iod-ssr</w:t>
            </w:r>
          </w:p>
          <w:p w14:paraId="27C2F9B8" w14:textId="77777777" w:rsidR="00EA4606" w:rsidRPr="00147C45" w:rsidRDefault="00EA4606" w:rsidP="00001D0F">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r w:rsidRPr="00147C45">
              <w:rPr>
                <w:b/>
                <w:i/>
              </w:rPr>
              <w:t>svID</w:t>
            </w:r>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r w:rsidRPr="00147C45">
              <w:rPr>
                <w:b/>
                <w:i/>
              </w:rPr>
              <w:t>codeBias</w:t>
            </w:r>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r w:rsidRPr="00147C45">
              <w:rPr>
                <w:rFonts w:eastAsia="Arial"/>
                <w:b/>
                <w:bCs/>
                <w:i/>
                <w:iCs/>
              </w:rPr>
              <w:t>meanCodeBias</w:t>
            </w:r>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Error bound which is the mean value for an overbounding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r w:rsidRPr="00147C45">
              <w:rPr>
                <w:rFonts w:eastAsia="Arial"/>
                <w:b/>
                <w:bCs/>
                <w:i/>
                <w:iCs/>
              </w:rPr>
              <w:t>stdDevCodeBias</w:t>
            </w:r>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Error bound which is the standard deviation for an overbounding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r w:rsidRPr="00147C45">
              <w:rPr>
                <w:rFonts w:eastAsia="Arial"/>
                <w:b/>
                <w:bCs/>
                <w:i/>
                <w:iCs/>
              </w:rPr>
              <w:t>meanCodeBiasRate</w:t>
            </w:r>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Rate Error bound which is the mean value for an overbounding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r w:rsidRPr="00147C45">
              <w:rPr>
                <w:rFonts w:eastAsia="Arial"/>
                <w:b/>
                <w:bCs/>
                <w:i/>
                <w:iCs/>
              </w:rPr>
              <w:t>stdDevCodeBiasRate</w:t>
            </w:r>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Rate Error bound which is the standard deviation for an overbounding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6246" w:name="_Toc37680965"/>
      <w:bookmarkStart w:id="6247" w:name="_Toc46486537"/>
      <w:bookmarkStart w:id="6248" w:name="_Toc52546882"/>
      <w:bookmarkStart w:id="6249" w:name="_Toc52547412"/>
      <w:bookmarkStart w:id="6250" w:name="_Toc52547942"/>
      <w:bookmarkStart w:id="6251" w:name="_Toc52548472"/>
      <w:bookmarkStart w:id="6252" w:name="_Toc146748285"/>
      <w:r w:rsidRPr="00147C45">
        <w:rPr>
          <w:i/>
        </w:rPr>
        <w:t>–</w:t>
      </w:r>
      <w:r w:rsidRPr="00147C45">
        <w:rPr>
          <w:i/>
        </w:rPr>
        <w:tab/>
        <w:t>GNSS-SSR-URA</w:t>
      </w:r>
      <w:bookmarkEnd w:id="6246"/>
      <w:bookmarkEnd w:id="6247"/>
      <w:bookmarkEnd w:id="6248"/>
      <w:bookmarkEnd w:id="6249"/>
      <w:bookmarkEnd w:id="6250"/>
      <w:bookmarkEnd w:id="6251"/>
      <w:bookmarkEnd w:id="6252"/>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0773C3" w:rsidRDefault="009E61AC" w:rsidP="009E61AC">
      <w:pPr>
        <w:pStyle w:val="PL"/>
        <w:shd w:val="clear" w:color="auto" w:fill="E6E6E6"/>
        <w:rPr>
          <w:snapToGrid w:val="0"/>
          <w:lang w:val="fr-FR"/>
          <w:rPrChange w:id="6253" w:author="Draft v2" w:date="2024-01-10T20:46:00Z">
            <w:rPr>
              <w:snapToGrid w:val="0"/>
            </w:rPr>
          </w:rPrChange>
        </w:rPr>
      </w:pPr>
      <w:r w:rsidRPr="000773C3">
        <w:rPr>
          <w:snapToGrid w:val="0"/>
          <w:lang w:val="fr-FR"/>
          <w:rPrChange w:id="6254" w:author="Draft v2" w:date="2024-01-10T20:46:00Z">
            <w:rPr>
              <w:snapToGrid w:val="0"/>
            </w:rPr>
          </w:rPrChange>
        </w:rPr>
        <w:t>SSR-URA-SatElement-r16 ::= SEQUENCE {</w:t>
      </w:r>
    </w:p>
    <w:p w14:paraId="134B4BFC" w14:textId="77777777" w:rsidR="009E61AC" w:rsidRPr="00147C45" w:rsidRDefault="009E61AC" w:rsidP="009E61AC">
      <w:pPr>
        <w:pStyle w:val="PL"/>
        <w:shd w:val="clear" w:color="auto" w:fill="E6E6E6"/>
        <w:rPr>
          <w:snapToGrid w:val="0"/>
        </w:rPr>
      </w:pPr>
      <w:r w:rsidRPr="000773C3">
        <w:rPr>
          <w:snapToGrid w:val="0"/>
          <w:lang w:val="fr-FR"/>
          <w:rPrChange w:id="6255" w:author="Draft v2" w:date="2024-01-10T20:46:00Z">
            <w:rPr>
              <w:snapToGrid w:val="0"/>
            </w:rPr>
          </w:rPrChange>
        </w:rPr>
        <w:tab/>
      </w:r>
      <w:r w:rsidRPr="00147C45">
        <w:rPr>
          <w:snapToGrid w:val="0"/>
        </w:rPr>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r w:rsidRPr="00147C45">
              <w:rPr>
                <w:b/>
                <w:i/>
              </w:rPr>
              <w:t>epochTime</w:t>
            </w:r>
          </w:p>
          <w:p w14:paraId="2559F16D" w14:textId="77777777" w:rsidR="009E61AC" w:rsidRPr="00147C45" w:rsidRDefault="009E61AC" w:rsidP="00557BF2">
            <w:pPr>
              <w:pStyle w:val="TAL"/>
            </w:pPr>
            <w:r w:rsidRPr="00147C45">
              <w:t xml:space="preserve">This field specifies the epoch time of the SSR User Range Accuracy (UR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r w:rsidRPr="00147C45">
              <w:rPr>
                <w:b/>
                <w:i/>
              </w:rPr>
              <w:t>ssrUpdateInterval</w:t>
            </w:r>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r w:rsidRPr="00147C45">
              <w:rPr>
                <w:b/>
                <w:i/>
              </w:rPr>
              <w:t>iod-ssr</w:t>
            </w:r>
          </w:p>
          <w:p w14:paraId="7E2F9D4C"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r w:rsidRPr="00147C45">
              <w:rPr>
                <w:b/>
                <w:i/>
              </w:rPr>
              <w:t>svID</w:t>
            </w:r>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r w:rsidRPr="00147C45">
              <w:rPr>
                <w:b/>
                <w:i/>
              </w:rPr>
              <w:t>ssr-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t>GriddedCorrection</w:t>
            </w:r>
            <w:r w:rsidRPr="00147C45">
              <w:t>.</w:t>
            </w:r>
          </w:p>
        </w:tc>
      </w:tr>
    </w:tbl>
    <w:p w14:paraId="7C7DA8EB" w14:textId="3CC73365" w:rsidR="009E61AC" w:rsidDel="004D0980" w:rsidRDefault="009E61AC" w:rsidP="009E61AC">
      <w:pPr>
        <w:rPr>
          <w:ins w:id="6256" w:author="CR#0485r2" w:date="2023-12-31T19:25:00Z"/>
          <w:moveFrom w:id="6257" w:author="Draft v2" w:date="2024-01-10T23:20:00Z"/>
          <w:b/>
        </w:rPr>
      </w:pPr>
      <w:moveFromRangeStart w:id="6258" w:author="Draft v2" w:date="2024-01-10T23:20:00Z" w:name="move155821260"/>
    </w:p>
    <w:p w14:paraId="0E973890" w14:textId="3FD6C67B" w:rsidR="009931B7" w:rsidRPr="00147C45" w:rsidDel="004D0980" w:rsidRDefault="009931B7" w:rsidP="009931B7">
      <w:pPr>
        <w:pStyle w:val="Heading4"/>
        <w:rPr>
          <w:ins w:id="6259" w:author="CR#0485r2" w:date="2023-12-31T19:26:00Z"/>
          <w:moveFrom w:id="6260" w:author="Draft v2" w:date="2024-01-10T23:20:00Z"/>
        </w:rPr>
      </w:pPr>
      <w:moveFrom w:id="6261" w:author="Draft v2" w:date="2024-01-10T23:20:00Z">
        <w:ins w:id="6262" w:author="CR#0485r2" w:date="2023-12-31T19:26:00Z">
          <w:r w:rsidRPr="00147C45" w:rsidDel="004D0980">
            <w:t>–</w:t>
          </w:r>
          <w:r w:rsidRPr="00147C45" w:rsidDel="004D0980">
            <w:tab/>
          </w:r>
          <w:r w:rsidRPr="001067D8" w:rsidDel="004D0980">
            <w:rPr>
              <w:i/>
              <w:iCs/>
            </w:rPr>
            <w:t>GNSS-SSR-</w:t>
          </w:r>
          <w:r w:rsidRPr="00147C45" w:rsidDel="004D0980">
            <w:rPr>
              <w:i/>
            </w:rPr>
            <w:t>URA</w:t>
          </w:r>
          <w:r w:rsidDel="004D0980">
            <w:rPr>
              <w:i/>
            </w:rPr>
            <w:t>-Set2</w:t>
          </w:r>
        </w:ins>
      </w:moveFrom>
    </w:p>
    <w:p w14:paraId="5A619B24" w14:textId="139E3C35" w:rsidR="009931B7" w:rsidRPr="00757582" w:rsidDel="004D0980" w:rsidRDefault="009931B7" w:rsidP="009931B7">
      <w:pPr>
        <w:rPr>
          <w:ins w:id="6263" w:author="CR#0485r2" w:date="2023-12-31T19:26:00Z"/>
          <w:moveFrom w:id="6264" w:author="Draft v2" w:date="2024-01-10T23:20:00Z"/>
        </w:rPr>
      </w:pPr>
      <w:moveFrom w:id="6265" w:author="Draft v2" w:date="2024-01-10T23:20:00Z">
        <w:ins w:id="6266" w:author="CR#0485r2" w:date="2023-12-31T19:26:00Z">
          <w:r w:rsidRPr="00147C45" w:rsidDel="004D0980">
            <w:t xml:space="preserve">The IE </w:t>
          </w:r>
          <w:r w:rsidRPr="00147C45" w:rsidDel="004D0980">
            <w:rPr>
              <w:i/>
            </w:rPr>
            <w:t>GNSS-SSR-URA</w:t>
          </w:r>
          <w:r w:rsidDel="004D0980">
            <w:rPr>
              <w:i/>
            </w:rPr>
            <w:t>-Set2</w:t>
          </w:r>
          <w:r w:rsidRPr="00147C45" w:rsidDel="004D0980">
            <w:rPr>
              <w:i/>
            </w:rPr>
            <w:t xml:space="preserve"> </w:t>
          </w:r>
          <w:r w:rsidRPr="00147C45" w:rsidDel="004D0980">
            <w:rPr>
              <w:noProof/>
            </w:rPr>
            <w:t>is</w:t>
          </w:r>
          <w:r w:rsidRPr="00147C45" w:rsidDel="004D0980">
            <w:t xml:space="preserve"> used by the location server to provide quality information for the provided SSR assistance data</w:t>
          </w:r>
          <w:r w:rsidRPr="00245626" w:rsidDel="004D0980">
            <w:rPr>
              <w:rFonts w:hint="eastAsia"/>
              <w:lang w:eastAsia="zh-CN"/>
            </w:rPr>
            <w:t xml:space="preserve">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URA</w:t>
          </w:r>
          <w:r w:rsidRPr="00147C45" w:rsidDel="004D0980">
            <w:t>.</w:t>
          </w:r>
        </w:ins>
      </w:moveFrom>
    </w:p>
    <w:p w14:paraId="6D89A212" w14:textId="00725D22" w:rsidR="009931B7" w:rsidRPr="00147C45" w:rsidDel="004D0980" w:rsidRDefault="009931B7" w:rsidP="009931B7">
      <w:pPr>
        <w:pStyle w:val="PL"/>
        <w:shd w:val="clear" w:color="auto" w:fill="E6E6E6"/>
        <w:rPr>
          <w:ins w:id="6267" w:author="CR#0485r2" w:date="2023-12-31T19:26:00Z"/>
          <w:moveFrom w:id="6268" w:author="Draft v2" w:date="2024-01-10T23:20:00Z"/>
        </w:rPr>
      </w:pPr>
      <w:moveFrom w:id="6269" w:author="Draft v2" w:date="2024-01-10T23:20:00Z">
        <w:ins w:id="6270" w:author="CR#0485r2" w:date="2023-12-31T19:26:00Z">
          <w:r w:rsidRPr="00147C45" w:rsidDel="004D0980">
            <w:t>-- ASN1START</w:t>
          </w:r>
        </w:ins>
      </w:moveFrom>
    </w:p>
    <w:p w14:paraId="541B7F41" w14:textId="3E6B9FD8" w:rsidR="009931B7" w:rsidRPr="00147C45" w:rsidDel="004D0980" w:rsidRDefault="009931B7" w:rsidP="009931B7">
      <w:pPr>
        <w:pStyle w:val="PL"/>
        <w:shd w:val="clear" w:color="auto" w:fill="E6E6E6"/>
        <w:rPr>
          <w:ins w:id="6271" w:author="CR#0485r2" w:date="2023-12-31T19:26:00Z"/>
          <w:moveFrom w:id="6272" w:author="Draft v2" w:date="2024-01-10T23:20:00Z"/>
        </w:rPr>
      </w:pPr>
    </w:p>
    <w:p w14:paraId="3DEDBE0D" w14:textId="126FDF43" w:rsidR="009931B7" w:rsidRPr="00147C45" w:rsidDel="004D0980" w:rsidRDefault="009931B7" w:rsidP="009931B7">
      <w:pPr>
        <w:pStyle w:val="PL"/>
        <w:shd w:val="clear" w:color="auto" w:fill="E6E6E6"/>
        <w:rPr>
          <w:ins w:id="6273" w:author="CR#0485r2" w:date="2023-12-31T19:26:00Z"/>
          <w:moveFrom w:id="6274" w:author="Draft v2" w:date="2024-01-10T23:20:00Z"/>
        </w:rPr>
      </w:pPr>
      <w:moveFrom w:id="6275" w:author="Draft v2" w:date="2024-01-10T23:20:00Z">
        <w:ins w:id="6276" w:author="CR#0485r2" w:date="2023-12-31T19:26:00Z">
          <w:r w:rsidRPr="001067D8" w:rsidDel="004D0980">
            <w:t>GNSS-SSR-</w:t>
          </w:r>
          <w:r w:rsidDel="004D0980">
            <w:t>URA-Set2</w:t>
          </w:r>
          <w:r w:rsidRPr="00147C45" w:rsidDel="004D0980">
            <w:t>-r1</w:t>
          </w:r>
          <w:r w:rsidDel="004D0980">
            <w:t>7</w:t>
          </w:r>
          <w:r w:rsidRPr="00147C45" w:rsidDel="004D0980">
            <w:t xml:space="preserve"> ::= SEQUENCE {</w:t>
          </w:r>
        </w:ins>
      </w:moveFrom>
    </w:p>
    <w:p w14:paraId="64A0BF9A" w14:textId="4845DD72" w:rsidR="009931B7" w:rsidRPr="00147C45" w:rsidDel="004D0980" w:rsidRDefault="009931B7" w:rsidP="009931B7">
      <w:pPr>
        <w:pStyle w:val="PL"/>
        <w:shd w:val="clear" w:color="auto" w:fill="E6E6E6"/>
        <w:rPr>
          <w:ins w:id="6277" w:author="CR#0485r2" w:date="2023-12-31T19:26:00Z"/>
          <w:moveFrom w:id="6278" w:author="Draft v2" w:date="2024-01-10T23:20:00Z"/>
          <w:snapToGrid w:val="0"/>
          <w:lang w:eastAsia="zh-CN"/>
        </w:rPr>
      </w:pPr>
      <w:moveFrom w:id="6279" w:author="Draft v2" w:date="2024-01-10T23:20:00Z">
        <w:ins w:id="6280" w:author="CR#0485r2" w:date="2023-12-31T19:26: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05E370B5" w14:textId="717B4151" w:rsidR="009931B7" w:rsidRPr="00147C45" w:rsidDel="004D0980" w:rsidRDefault="009931B7" w:rsidP="009931B7">
      <w:pPr>
        <w:pStyle w:val="PL"/>
        <w:shd w:val="clear" w:color="auto" w:fill="E6E6E6"/>
        <w:rPr>
          <w:ins w:id="6281" w:author="CR#0485r2" w:date="2023-12-31T19:26:00Z"/>
          <w:moveFrom w:id="6282" w:author="Draft v2" w:date="2024-01-10T23:20:00Z"/>
          <w:snapToGrid w:val="0"/>
        </w:rPr>
      </w:pPr>
      <w:moveFrom w:id="6283" w:author="Draft v2" w:date="2024-01-10T23:20:00Z">
        <w:ins w:id="6284" w:author="CR#0485r2" w:date="2023-12-31T19:26: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URA</w:t>
          </w:r>
          <w:r w:rsidRPr="00147C45" w:rsidDel="004D0980">
            <w:t>-r1</w:t>
          </w:r>
          <w:r w:rsidDel="004D0980">
            <w:t>7</w:t>
          </w:r>
          <w:r w:rsidRPr="00147C45" w:rsidDel="004D0980">
            <w:rPr>
              <w:snapToGrid w:val="0"/>
            </w:rPr>
            <w:tab/>
          </w:r>
          <w:r w:rsidRPr="00147C45" w:rsidDel="004D0980">
            <w:rPr>
              <w:snapToGrid w:val="0"/>
            </w:rPr>
            <w:tab/>
          </w:r>
          <w:r w:rsidRPr="00147C45" w:rsidDel="004D0980">
            <w:rPr>
              <w:snapToGrid w:val="0"/>
            </w:rPr>
            <w:tab/>
          </w:r>
          <w:r w:rsidRPr="00147C45" w:rsidDel="004D0980">
            <w:rPr>
              <w:snapToGrid w:val="0"/>
            </w:rPr>
            <w:tab/>
          </w:r>
          <w:r w:rsidDel="004D0980">
            <w:rPr>
              <w:snapToGrid w:val="0"/>
            </w:rPr>
            <w:tab/>
          </w:r>
          <w:r w:rsidRPr="00147C45" w:rsidDel="004D0980">
            <w:rPr>
              <w:snapToGrid w:val="0"/>
            </w:rPr>
            <w:t>GNSS-SSR-</w:t>
          </w:r>
          <w:r w:rsidDel="004D0980">
            <w:rPr>
              <w:snapToGrid w:val="0"/>
            </w:rPr>
            <w:t>URA</w:t>
          </w:r>
          <w:r w:rsidRPr="00147C45" w:rsidDel="004D0980">
            <w:rPr>
              <w:snapToGrid w:val="0"/>
            </w:rPr>
            <w:t>-r1</w:t>
          </w:r>
          <w:r w:rsidDel="004D0980">
            <w:rPr>
              <w:rFonts w:hint="eastAsia"/>
              <w:snapToGrid w:val="0"/>
              <w:lang w:eastAsia="zh-CN"/>
            </w:rPr>
            <w:t>6</w:t>
          </w:r>
          <w:r w:rsidRPr="00147C45" w:rsidDel="004D0980">
            <w:rPr>
              <w:snapToGrid w:val="0"/>
            </w:rPr>
            <w:t>,</w:t>
          </w:r>
        </w:ins>
      </w:moveFrom>
    </w:p>
    <w:p w14:paraId="0167899A" w14:textId="41DD849E" w:rsidR="009931B7" w:rsidRPr="00147C45" w:rsidDel="004D0980" w:rsidRDefault="009931B7" w:rsidP="009931B7">
      <w:pPr>
        <w:pStyle w:val="PL"/>
        <w:shd w:val="clear" w:color="auto" w:fill="E6E6E6"/>
        <w:rPr>
          <w:ins w:id="6285" w:author="CR#0485r2" w:date="2023-12-31T19:26:00Z"/>
          <w:moveFrom w:id="6286" w:author="Draft v2" w:date="2024-01-10T23:20:00Z"/>
          <w:snapToGrid w:val="0"/>
        </w:rPr>
      </w:pPr>
      <w:moveFrom w:id="6287" w:author="Draft v2" w:date="2024-01-10T23:20:00Z">
        <w:ins w:id="6288" w:author="CR#0485r2" w:date="2023-12-31T19:26:00Z">
          <w:r w:rsidRPr="00147C45" w:rsidDel="004D0980">
            <w:rPr>
              <w:snapToGrid w:val="0"/>
            </w:rPr>
            <w:tab/>
            <w:t>...</w:t>
          </w:r>
        </w:ins>
      </w:moveFrom>
    </w:p>
    <w:p w14:paraId="7C16951C" w14:textId="2191BBA7" w:rsidR="009931B7" w:rsidRPr="00147C45" w:rsidDel="004D0980" w:rsidRDefault="009931B7" w:rsidP="009931B7">
      <w:pPr>
        <w:pStyle w:val="PL"/>
        <w:shd w:val="clear" w:color="auto" w:fill="E6E6E6"/>
        <w:rPr>
          <w:ins w:id="6289" w:author="CR#0485r2" w:date="2023-12-31T19:26:00Z"/>
          <w:moveFrom w:id="6290" w:author="Draft v2" w:date="2024-01-10T23:20:00Z"/>
          <w:snapToGrid w:val="0"/>
        </w:rPr>
      </w:pPr>
      <w:moveFrom w:id="6291" w:author="Draft v2" w:date="2024-01-10T23:20:00Z">
        <w:ins w:id="6292" w:author="CR#0485r2" w:date="2023-12-31T19:26:00Z">
          <w:r w:rsidRPr="00147C45" w:rsidDel="004D0980">
            <w:rPr>
              <w:snapToGrid w:val="0"/>
            </w:rPr>
            <w:t>}</w:t>
          </w:r>
        </w:ins>
      </w:moveFrom>
    </w:p>
    <w:p w14:paraId="09634DE9" w14:textId="6ED8B701" w:rsidR="009931B7" w:rsidRPr="00147C45" w:rsidDel="004D0980" w:rsidRDefault="009931B7" w:rsidP="009931B7">
      <w:pPr>
        <w:pStyle w:val="PL"/>
        <w:shd w:val="clear" w:color="auto" w:fill="E6E6E6"/>
        <w:rPr>
          <w:ins w:id="6293" w:author="CR#0485r2" w:date="2023-12-31T19:26:00Z"/>
          <w:moveFrom w:id="6294" w:author="Draft v2" w:date="2024-01-10T23:20:00Z"/>
        </w:rPr>
      </w:pPr>
    </w:p>
    <w:p w14:paraId="41B09087" w14:textId="6F4F31C5" w:rsidR="009931B7" w:rsidRPr="00147C45" w:rsidDel="004D0980" w:rsidRDefault="009931B7" w:rsidP="009931B7">
      <w:pPr>
        <w:pStyle w:val="PL"/>
        <w:shd w:val="clear" w:color="auto" w:fill="E6E6E6"/>
        <w:rPr>
          <w:ins w:id="6295" w:author="CR#0485r2" w:date="2023-12-31T19:26:00Z"/>
          <w:moveFrom w:id="6296" w:author="Draft v2" w:date="2024-01-10T23:20:00Z"/>
        </w:rPr>
      </w:pPr>
      <w:moveFrom w:id="6297" w:author="Draft v2" w:date="2024-01-10T23:20:00Z">
        <w:ins w:id="6298" w:author="CR#0485r2" w:date="2023-12-31T19:26:00Z">
          <w:r w:rsidRPr="00147C45" w:rsidDel="004D0980">
            <w:t>-- ASN1STOP</w:t>
          </w:r>
        </w:ins>
      </w:moveFrom>
    </w:p>
    <w:p w14:paraId="2DA55D51" w14:textId="4C3546B4" w:rsidR="009931B7" w:rsidRPr="00147C45" w:rsidDel="004D0980" w:rsidRDefault="009931B7" w:rsidP="009931B7">
      <w:pPr>
        <w:rPr>
          <w:ins w:id="6299" w:author="CR#0485r2" w:date="2023-12-31T19:26:00Z"/>
          <w:moveFrom w:id="6300"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rsidDel="004D0980" w14:paraId="7501D55C" w14:textId="5F59DC2F" w:rsidTr="004F1197">
        <w:trPr>
          <w:cantSplit/>
          <w:tblHeader/>
          <w:ins w:id="6301" w:author="CR#0485r2" w:date="2023-12-31T19:26: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5ABB5287" w:rsidR="009931B7" w:rsidRPr="00147C45" w:rsidDel="004D0980" w:rsidRDefault="009931B7" w:rsidP="004F1197">
            <w:pPr>
              <w:pStyle w:val="TAH"/>
              <w:rPr>
                <w:ins w:id="6302" w:author="CR#0485r2" w:date="2023-12-31T19:26:00Z"/>
                <w:moveFrom w:id="6303" w:author="Draft v2" w:date="2024-01-10T23:20:00Z"/>
                <w:lang w:eastAsia="en-GB"/>
              </w:rPr>
            </w:pPr>
            <w:moveFrom w:id="6304" w:author="Draft v2" w:date="2024-01-10T23:20:00Z">
              <w:ins w:id="6305" w:author="CR#0485r2" w:date="2023-12-31T19:26:00Z">
                <w:r w:rsidRPr="001067D8" w:rsidDel="004D0980">
                  <w:rPr>
                    <w:i/>
                    <w:iCs/>
                  </w:rPr>
                  <w:t>GNSS-SSR-</w:t>
                </w:r>
                <w:r w:rsidDel="004D0980">
                  <w:rPr>
                    <w:i/>
                    <w:iCs/>
                  </w:rPr>
                  <w:t>URA-Set2</w:t>
                </w:r>
                <w:r w:rsidRPr="00147C45" w:rsidDel="004D0980">
                  <w:rPr>
                    <w:iCs/>
                    <w:noProof/>
                    <w:lang w:eastAsia="en-GB"/>
                  </w:rPr>
                  <w:t xml:space="preserve"> field descriptions</w:t>
                </w:r>
              </w:ins>
            </w:moveFrom>
          </w:p>
        </w:tc>
      </w:tr>
      <w:tr w:rsidR="009931B7" w:rsidRPr="00147C45" w:rsidDel="004D0980" w14:paraId="78D6CC8C" w14:textId="1D22103D" w:rsidTr="004F1197">
        <w:trPr>
          <w:cantSplit/>
          <w:ins w:id="6306" w:author="CR#0485r2" w:date="2023-12-31T19:26:00Z"/>
        </w:trPr>
        <w:tc>
          <w:tcPr>
            <w:tcW w:w="9630" w:type="dxa"/>
          </w:tcPr>
          <w:p w14:paraId="62631F88" w14:textId="3FA88241" w:rsidR="009931B7" w:rsidRPr="00147C45" w:rsidDel="004D0980" w:rsidRDefault="009931B7" w:rsidP="004F1197">
            <w:pPr>
              <w:pStyle w:val="TAL"/>
              <w:rPr>
                <w:ins w:id="6307" w:author="CR#0485r2" w:date="2023-12-31T19:26:00Z"/>
                <w:moveFrom w:id="6308" w:author="Draft v2" w:date="2024-01-10T23:20:00Z"/>
                <w:b/>
                <w:i/>
                <w:lang w:eastAsia="zh-CN"/>
              </w:rPr>
            </w:pPr>
            <w:moveFrom w:id="6309" w:author="Draft v2" w:date="2024-01-10T23:20:00Z">
              <w:ins w:id="6310" w:author="CR#0485r2" w:date="2023-12-31T19:26:00Z">
                <w:r w:rsidDel="004D0980">
                  <w:rPr>
                    <w:rFonts w:hint="eastAsia"/>
                    <w:b/>
                    <w:i/>
                    <w:lang w:eastAsia="zh-CN"/>
                  </w:rPr>
                  <w:t>refEph</w:t>
                </w:r>
              </w:ins>
            </w:moveFrom>
          </w:p>
          <w:p w14:paraId="0FBDA104" w14:textId="79390FDA" w:rsidR="009931B7" w:rsidRPr="009931B7" w:rsidDel="004D0980" w:rsidRDefault="009931B7" w:rsidP="004F1197">
            <w:pPr>
              <w:pStyle w:val="TAL"/>
              <w:rPr>
                <w:ins w:id="6311" w:author="CR#0485r2" w:date="2023-12-31T19:26:00Z"/>
                <w:moveFrom w:id="6312" w:author="Draft v2" w:date="2024-01-10T23:20:00Z"/>
                <w:rFonts w:cs="Arial"/>
              </w:rPr>
            </w:pPr>
            <w:moveFrom w:id="6313" w:author="Draft v2" w:date="2024-01-10T23:20:00Z">
              <w:ins w:id="6314" w:author="CR#0485r2" w:date="2023-12-31T19:26:00Z">
                <w:r w:rsidRPr="00C20034" w:rsidDel="004D0980">
                  <w:rPr>
                    <w:rFonts w:cs="Arial"/>
                    <w:snapToGrid w:val="0"/>
                    <w:lang w:eastAsia="zh-CN"/>
                  </w:rPr>
                  <w:t xml:space="preserve">This field specifies the reference ephemeris that </w:t>
                </w:r>
                <w:r w:rsidRPr="009931B7" w:rsidDel="004D0980">
                  <w:rPr>
                    <w:rFonts w:cs="Arial"/>
                  </w:rPr>
                  <w:t>quality information for the provided SSR assistance data</w:t>
                </w:r>
                <w:r w:rsidRPr="00C20034" w:rsidDel="004D0980">
                  <w:rPr>
                    <w:rFonts w:cs="Arial"/>
                    <w:snapToGrid w:val="0"/>
                    <w:lang w:eastAsia="zh-CN"/>
                  </w:rPr>
                  <w:t xml:space="preserve"> refer</w:t>
                </w:r>
                <w:r w:rsidRPr="009931B7" w:rsidDel="004D0980">
                  <w:rPr>
                    <w:rFonts w:cs="Arial"/>
                    <w:snapToGrid w:val="0"/>
                    <w:lang w:eastAsia="zh-CN"/>
                  </w:rPr>
                  <w:t>s</w:t>
                </w:r>
                <w:r w:rsidRPr="00C20034" w:rsidDel="004D0980">
                  <w:rPr>
                    <w:rFonts w:cs="Arial"/>
                    <w:snapToGrid w:val="0"/>
                    <w:lang w:eastAsia="zh-CN"/>
                  </w:rPr>
                  <w:t xml:space="preserve"> to</w:t>
                </w:r>
                <w:r w:rsidRPr="00C20034" w:rsidDel="004D0980">
                  <w:rPr>
                    <w:rFonts w:cs="Arial"/>
                    <w:lang w:eastAsia="zh-CN"/>
                  </w:rPr>
                  <w:t>.</w:t>
                </w:r>
                <w:r w:rsidRPr="009931B7" w:rsidDel="004D0980">
                  <w:rPr>
                    <w:rFonts w:cs="Arial"/>
                    <w:lang w:eastAsia="zh-CN"/>
                  </w:rPr>
                  <w:t xml:space="preserve"> I</w:t>
                </w:r>
                <w:r w:rsidRPr="009931B7" w:rsidDel="004D0980">
                  <w:rPr>
                    <w:rFonts w:cs="Arial"/>
                    <w:snapToGrid w:val="0"/>
                    <w:lang w:eastAsia="zh-CN"/>
                  </w:rPr>
                  <w:t xml:space="preserve">n the case that </w:t>
                </w:r>
                <w:r w:rsidRPr="009931B7" w:rsidDel="004D0980">
                  <w:rPr>
                    <w:rFonts w:cs="Arial"/>
                    <w:i/>
                  </w:rPr>
                  <w:t>gnss-ID</w:t>
                </w:r>
                <w:r w:rsidRPr="009931B7" w:rsidDel="004D0980">
                  <w:rPr>
                    <w:rFonts w:cs="Arial"/>
                  </w:rPr>
                  <w:t xml:space="preserve"> indicates 'bds' and </w:t>
                </w:r>
                <w:r w:rsidRPr="009931B7" w:rsidDel="004D0980">
                  <w:rPr>
                    <w:rFonts w:cs="Arial"/>
                    <w:i/>
                    <w:iCs/>
                  </w:rPr>
                  <w:t>refEph</w:t>
                </w:r>
                <w:r w:rsidRPr="009931B7" w:rsidDel="004D0980">
                  <w:rPr>
                    <w:rFonts w:cs="Arial"/>
                  </w:rPr>
                  <w:t xml:space="preserve"> indicates b1c,</w:t>
                </w:r>
                <w:r w:rsidRPr="009931B7" w:rsidDel="004D0980">
                  <w:rPr>
                    <w:rStyle w:val="cf01"/>
                    <w:rFonts w:ascii="Arial" w:eastAsia="MS Mincho" w:hAnsi="Arial" w:cs="Arial"/>
                    <w:rPrChange w:id="6315" w:author="CR#0485r2" w:date="2023-12-31T19:26:00Z">
                      <w:rPr>
                        <w:rStyle w:val="cf01"/>
                        <w:rFonts w:eastAsia="MS Mincho"/>
                      </w:rPr>
                    </w:rPrChange>
                  </w:rPr>
                  <w:t xml:space="preserve"> the SSR User Range Accuracy corrections are referenced to BDS B1C/B2a in table GNSS to iod Bit String (11) relation in IE </w:t>
                </w:r>
                <w:r w:rsidRPr="009931B7" w:rsidDel="004D0980">
                  <w:rPr>
                    <w:rStyle w:val="cf11"/>
                    <w:rFonts w:ascii="Arial" w:eastAsia="MS Mincho" w:hAnsi="Arial" w:cs="Arial"/>
                    <w:rPrChange w:id="6316" w:author="CR#0485r2" w:date="2023-12-31T19:26:00Z">
                      <w:rPr>
                        <w:rStyle w:val="cf11"/>
                        <w:rFonts w:eastAsia="MS Mincho"/>
                      </w:rPr>
                    </w:rPrChange>
                  </w:rPr>
                  <w:t>GNSS</w:t>
                </w:r>
                <w:r w:rsidRPr="009931B7" w:rsidDel="004D0980">
                  <w:rPr>
                    <w:rStyle w:val="cf11"/>
                    <w:rFonts w:ascii="Arial" w:eastAsia="MS Mincho" w:hAnsi="Arial" w:cs="Arial"/>
                    <w:rPrChange w:id="6317" w:author="CR#0485r2" w:date="2023-12-31T19:26:00Z">
                      <w:rPr>
                        <w:rStyle w:val="cf11"/>
                        <w:rFonts w:eastAsia="MS Mincho"/>
                      </w:rPr>
                    </w:rPrChange>
                  </w:rPr>
                  <w:noBreakHyphen/>
                  <w:t xml:space="preserve">NavigationModel </w:t>
                </w:r>
                <w:r w:rsidRPr="009931B7" w:rsidDel="004D0980">
                  <w:rPr>
                    <w:rStyle w:val="cf01"/>
                    <w:rFonts w:ascii="Arial" w:eastAsia="MS Mincho" w:hAnsi="Arial" w:cs="Arial"/>
                    <w:rPrChange w:id="6318" w:author="CR#0485r2" w:date="2023-12-31T19:26:00Z">
                      <w:rPr>
                        <w:rStyle w:val="cf01"/>
                        <w:rFonts w:eastAsia="MS Mincho"/>
                      </w:rPr>
                    </w:rPrChange>
                  </w:rPr>
                  <w:t xml:space="preserve">(i.e. the B-CNAV1 broadcast ephemeris </w:t>
                </w:r>
              </w:ins>
              <w:ins w:id="6319" w:author="CR#0485r2" w:date="2023-12-31T19:37:00Z">
                <w:r w:rsidDel="004D0980">
                  <w:rPr>
                    <w:rStyle w:val="cf01"/>
                    <w:rFonts w:ascii="Arial" w:eastAsia="MS Mincho" w:hAnsi="Arial" w:cs="Arial"/>
                  </w:rPr>
                  <w:t>[52]</w:t>
                </w:r>
              </w:ins>
              <w:ins w:id="6320" w:author="CR#0485r2" w:date="2023-12-31T19:26:00Z">
                <w:r w:rsidRPr="009931B7" w:rsidDel="004D0980">
                  <w:rPr>
                    <w:rStyle w:val="cf01"/>
                    <w:rFonts w:ascii="Arial" w:eastAsia="MS Mincho" w:hAnsi="Arial" w:cs="Arial"/>
                    <w:rPrChange w:id="6321" w:author="CR#0485r2" w:date="2023-12-31T19:26:00Z">
                      <w:rPr>
                        <w:rStyle w:val="cf01"/>
                        <w:rFonts w:eastAsia="MS Mincho"/>
                      </w:rPr>
                    </w:rPrChange>
                  </w:rPr>
                  <w:t>).</w:t>
                </w:r>
              </w:ins>
            </w:moveFrom>
          </w:p>
        </w:tc>
      </w:tr>
      <w:tr w:rsidR="009931B7" w:rsidRPr="00147C45" w:rsidDel="004D0980" w14:paraId="0ABCF438" w14:textId="034DEFC3" w:rsidTr="004F1197">
        <w:trPr>
          <w:cantSplit/>
          <w:ins w:id="6322" w:author="CR#0485r2" w:date="2023-12-31T19:26:00Z"/>
        </w:trPr>
        <w:tc>
          <w:tcPr>
            <w:tcW w:w="9630" w:type="dxa"/>
          </w:tcPr>
          <w:p w14:paraId="63721C9B" w14:textId="52DF210D" w:rsidR="009931B7" w:rsidDel="004D0980" w:rsidRDefault="009931B7" w:rsidP="004F1197">
            <w:pPr>
              <w:pStyle w:val="TAL"/>
              <w:rPr>
                <w:ins w:id="6323" w:author="CR#0485r2" w:date="2023-12-31T19:26:00Z"/>
                <w:moveFrom w:id="6324" w:author="Draft v2" w:date="2024-01-10T23:20:00Z"/>
                <w:b/>
                <w:i/>
                <w:lang w:eastAsia="zh-CN"/>
              </w:rPr>
            </w:pPr>
            <w:moveFrom w:id="6325" w:author="Draft v2" w:date="2024-01-10T23:20:00Z">
              <w:ins w:id="6326" w:author="CR#0485r2" w:date="2023-12-31T19:26:00Z">
                <w:r w:rsidRPr="00012183" w:rsidDel="004D0980">
                  <w:rPr>
                    <w:b/>
                    <w:i/>
                    <w:lang w:eastAsia="zh-CN"/>
                  </w:rPr>
                  <w:t>gnss-SSR-</w:t>
                </w:r>
                <w:r w:rsidDel="004D0980">
                  <w:rPr>
                    <w:rFonts w:hint="eastAsia"/>
                    <w:b/>
                    <w:i/>
                    <w:lang w:eastAsia="zh-CN"/>
                  </w:rPr>
                  <w:t>URA</w:t>
                </w:r>
              </w:ins>
            </w:moveFrom>
          </w:p>
          <w:p w14:paraId="2BC048FE" w14:textId="3229A93A" w:rsidR="009931B7" w:rsidRPr="00977CA8" w:rsidDel="004D0980" w:rsidRDefault="009931B7" w:rsidP="004F1197">
            <w:pPr>
              <w:pStyle w:val="TAL"/>
              <w:rPr>
                <w:ins w:id="6327" w:author="CR#0485r2" w:date="2023-12-31T19:26:00Z"/>
                <w:moveFrom w:id="6328" w:author="Draft v2" w:date="2024-01-10T23:20:00Z"/>
                <w:b/>
                <w:i/>
              </w:rPr>
            </w:pPr>
            <w:moveFrom w:id="6329" w:author="Draft v2" w:date="2024-01-10T23:20:00Z">
              <w:ins w:id="6330" w:author="CR#0485r2" w:date="2023-12-31T19:26:00Z">
                <w:r w:rsidRPr="0025756C" w:rsidDel="004D0980">
                  <w:rPr>
                    <w:rFonts w:hint="eastAsia"/>
                    <w:lang w:eastAsia="zh-CN"/>
                  </w:rPr>
                  <w:t xml:space="preserve">This field specifies the </w:t>
                </w:r>
                <w:r w:rsidRPr="00147C45" w:rsidDel="004D0980">
                  <w:t xml:space="preserve">quality information </w:t>
                </w:r>
                <w:r w:rsidDel="004D0980">
                  <w:rPr>
                    <w:rFonts w:hint="eastAsia"/>
                    <w:lang w:eastAsia="zh-CN"/>
                  </w:rPr>
                  <w:t xml:space="preserve">which refers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258"/>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6331" w:name="_Toc37680966"/>
      <w:bookmarkStart w:id="6332" w:name="_Toc46486538"/>
      <w:bookmarkStart w:id="6333" w:name="_Toc52546883"/>
      <w:bookmarkStart w:id="6334" w:name="_Toc52547413"/>
      <w:bookmarkStart w:id="6335" w:name="_Toc52547943"/>
      <w:bookmarkStart w:id="6336" w:name="_Toc52548473"/>
      <w:bookmarkStart w:id="6337" w:name="_Toc146748286"/>
      <w:r w:rsidRPr="00147C45">
        <w:rPr>
          <w:i/>
        </w:rPr>
        <w:t>–</w:t>
      </w:r>
      <w:r w:rsidRPr="00147C45">
        <w:rPr>
          <w:i/>
        </w:rPr>
        <w:tab/>
        <w:t>GNSS-SSR-PhaseBias</w:t>
      </w:r>
      <w:bookmarkEnd w:id="6331"/>
      <w:bookmarkEnd w:id="6332"/>
      <w:bookmarkEnd w:id="6333"/>
      <w:bookmarkEnd w:id="6334"/>
      <w:bookmarkEnd w:id="6335"/>
      <w:bookmarkEnd w:id="6336"/>
      <w:bookmarkEnd w:id="6337"/>
    </w:p>
    <w:p w14:paraId="7E9EA64A" w14:textId="56E89FD7" w:rsidR="009E61AC" w:rsidRPr="00147C45" w:rsidRDefault="009E61AC" w:rsidP="009E61AC">
      <w:r w:rsidRPr="00147C45">
        <w:t xml:space="preserve">The IE </w:t>
      </w:r>
      <w:r w:rsidRPr="00147C45">
        <w:rPr>
          <w:i/>
        </w:rPr>
        <w:t xml:space="preserve">GNSS-SSR-PhaseBias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 xml:space="preserve">GNSS-SSR-PhaseBias </w:t>
      </w:r>
      <w:r w:rsidR="003D17A9" w:rsidRPr="00147C45">
        <w:rPr>
          <w:i/>
        </w:rPr>
        <w:t xml:space="preserve">– </w:t>
      </w:r>
      <w:r w:rsidR="003D17A9" w:rsidRPr="00147C45">
        <w:rPr>
          <w:iCs/>
        </w:rPr>
        <w:t xml:space="preserve">except for </w:t>
      </w:r>
      <w:r w:rsidR="003D17A9" w:rsidRPr="00147C45">
        <w:rPr>
          <w:i/>
        </w:rPr>
        <w:t xml:space="preserve">SSR-IntegrityPhaseBiasBounds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t xml:space="preserve">GNSS-SSR-PhaseBias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r w:rsidRPr="00147C45">
              <w:rPr>
                <w:b/>
                <w:i/>
              </w:rPr>
              <w:t>epochTime</w:t>
            </w:r>
          </w:p>
          <w:p w14:paraId="32555E14" w14:textId="77777777" w:rsidR="009E61AC" w:rsidRPr="00147C45" w:rsidRDefault="009E61AC" w:rsidP="00557BF2">
            <w:pPr>
              <w:pStyle w:val="TAL"/>
            </w:pPr>
            <w:r w:rsidRPr="00147C45">
              <w:t xml:space="preserve">This field specifies the epoch time of the phas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r w:rsidRPr="00147C45">
              <w:rPr>
                <w:b/>
                <w:i/>
              </w:rPr>
              <w:t>ssrUpdateInterval</w:t>
            </w:r>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r w:rsidRPr="00147C45">
              <w:rPr>
                <w:b/>
                <w:i/>
              </w:rPr>
              <w:t>iod-ssr</w:t>
            </w:r>
          </w:p>
          <w:p w14:paraId="276E6E98"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r w:rsidRPr="00147C45">
              <w:rPr>
                <w:b/>
                <w:i/>
              </w:rPr>
              <w:t>svID</w:t>
            </w:r>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r w:rsidRPr="00147C45">
              <w:rPr>
                <w:b/>
                <w:i/>
              </w:rPr>
              <w:t>phaseBias</w:t>
            </w:r>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r w:rsidRPr="00147C45">
              <w:rPr>
                <w:b/>
                <w:i/>
              </w:rPr>
              <w:t>phaseDiscontinuityIndicator</w:t>
            </w:r>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r w:rsidRPr="00147C45">
              <w:rPr>
                <w:rFonts w:eastAsia="Arial"/>
                <w:b/>
                <w:bCs/>
                <w:i/>
                <w:iCs/>
              </w:rPr>
              <w:t>phaseBiasIntegerIndicator</w:t>
            </w:r>
          </w:p>
          <w:p w14:paraId="2970D0FB" w14:textId="77777777" w:rsidR="009E61AC" w:rsidRPr="00147C45" w:rsidRDefault="009E61AC" w:rsidP="00557BF2">
            <w:pPr>
              <w:pStyle w:val="TAL"/>
              <w:rPr>
                <w:rFonts w:eastAsia="Arial"/>
              </w:rPr>
            </w:pPr>
            <w:r w:rsidRPr="00147C45">
              <w:rPr>
                <w:rFonts w:eastAsia="Arial"/>
              </w:rPr>
              <w:t>This field informs whether the phase bias is Undifferenced Integer (Value 0), Widelane Integer (Value 1) or Non-Integer (Value 2):</w:t>
            </w:r>
          </w:p>
          <w:p w14:paraId="680DF4D0" w14:textId="77777777" w:rsidR="009E61AC" w:rsidRPr="00147C45" w:rsidRDefault="009E61AC" w:rsidP="00557BF2">
            <w:pPr>
              <w:pStyle w:val="TAL"/>
              <w:rPr>
                <w:rFonts w:eastAsia="Arial"/>
              </w:rPr>
            </w:pPr>
            <w:r w:rsidRPr="00147C45">
              <w:rPr>
                <w:rFonts w:eastAsia="Arial"/>
              </w:rPr>
              <w:t>Value 0: The Undifferenced Integer Phase Bias supports PPP-RTK fixed, widelane or float mode.</w:t>
            </w:r>
          </w:p>
          <w:p w14:paraId="7A75C246" w14:textId="77777777" w:rsidR="009E61AC" w:rsidRPr="00147C45" w:rsidRDefault="009E61AC" w:rsidP="00557BF2">
            <w:pPr>
              <w:pStyle w:val="TAL"/>
              <w:rPr>
                <w:rFonts w:eastAsia="Arial"/>
              </w:rPr>
            </w:pPr>
            <w:r w:rsidRPr="00147C4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r w:rsidRPr="00147C45">
              <w:rPr>
                <w:rFonts w:eastAsia="Arial"/>
                <w:i/>
                <w:iCs/>
              </w:rPr>
              <w:t>phaseBiasIntegerIndicator</w:t>
            </w:r>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r w:rsidRPr="00147C45">
              <w:rPr>
                <w:rFonts w:eastAsia="Arial"/>
                <w:b/>
                <w:bCs/>
                <w:i/>
                <w:iCs/>
              </w:rPr>
              <w:t>meanPhaseBias</w:t>
            </w:r>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Error bound which is the mean value for an overbounding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r w:rsidRPr="00147C45">
              <w:rPr>
                <w:rFonts w:eastAsia="Arial"/>
                <w:b/>
                <w:bCs/>
                <w:i/>
                <w:iCs/>
              </w:rPr>
              <w:t>stdDevPhaseBias</w:t>
            </w:r>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Error bound which is the standard deviation for an overbounding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r w:rsidRPr="00147C45">
              <w:rPr>
                <w:rFonts w:eastAsia="Arial"/>
                <w:b/>
                <w:bCs/>
                <w:i/>
                <w:iCs/>
              </w:rPr>
              <w:t>meanPhaseBiasRate</w:t>
            </w:r>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Rate Error bound which is the mean value for an overbounding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r w:rsidRPr="00147C45">
              <w:rPr>
                <w:rFonts w:eastAsia="Arial"/>
                <w:b/>
                <w:bCs/>
                <w:i/>
                <w:iCs/>
              </w:rPr>
              <w:t>stdDevPhaseBiasRate</w:t>
            </w:r>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Rate Error bound which is the standard deviation for an overbounding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6338" w:name="_Toc37680967"/>
      <w:bookmarkStart w:id="6339" w:name="_Toc46486539"/>
      <w:bookmarkStart w:id="6340" w:name="_Toc52546884"/>
      <w:bookmarkStart w:id="6341" w:name="_Toc52547414"/>
      <w:bookmarkStart w:id="6342" w:name="_Toc52547944"/>
      <w:bookmarkStart w:id="6343" w:name="_Toc52548474"/>
      <w:bookmarkStart w:id="6344" w:name="_Toc146748287"/>
      <w:r w:rsidRPr="00147C45">
        <w:rPr>
          <w:i/>
        </w:rPr>
        <w:t>–</w:t>
      </w:r>
      <w:r w:rsidRPr="00147C45">
        <w:rPr>
          <w:i/>
        </w:rPr>
        <w:tab/>
        <w:t>GNSS-SSR-STEC-Correction</w:t>
      </w:r>
      <w:bookmarkEnd w:id="6338"/>
      <w:bookmarkEnd w:id="6339"/>
      <w:bookmarkEnd w:id="6340"/>
      <w:bookmarkEnd w:id="6341"/>
      <w:bookmarkEnd w:id="6342"/>
      <w:bookmarkEnd w:id="6343"/>
      <w:bookmarkEnd w:id="6344"/>
    </w:p>
    <w:p w14:paraId="507EA423" w14:textId="5CC08E4D" w:rsidR="009E61AC" w:rsidRPr="00147C45" w:rsidRDefault="009E61AC" w:rsidP="009E61AC">
      <w:r w:rsidRPr="00147C45">
        <w:t xml:space="preserve">The IE </w:t>
      </w:r>
      <w:bookmarkStart w:id="6345" w:name="_Hlk23942472"/>
      <w:r w:rsidRPr="00147C45">
        <w:rPr>
          <w:i/>
        </w:rPr>
        <w:t xml:space="preserve">GNSS-SSR-STEC-Correction </w:t>
      </w:r>
      <w:bookmarkEnd w:id="6345"/>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GriddedCorrection</w:t>
      </w:r>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IntegrityParameters</w:t>
      </w:r>
      <w:r w:rsidR="003D17A9" w:rsidRPr="00147C45">
        <w:rPr>
          <w:iCs/>
        </w:rPr>
        <w:t xml:space="preserve"> and </w:t>
      </w:r>
      <w:r w:rsidR="003D17A9" w:rsidRPr="00147C45">
        <w:rPr>
          <w:i/>
        </w:rPr>
        <w:t xml:space="preserve">STEC-IntegrityErrorBounds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6346" w:name="_Hlk23942502"/>
      <w:r w:rsidRPr="00147C45">
        <w:rPr>
          <w:snapToGrid w:val="0"/>
        </w:rPr>
        <w:t>GNSS-SSR-STEC-Correction</w:t>
      </w:r>
      <w:bookmarkEnd w:id="6346"/>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ionoRangeErrorCorrelationTime</w:t>
            </w:r>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r w:rsidRPr="00147C45">
              <w:rPr>
                <w:b/>
                <w:i/>
              </w:rPr>
              <w:t>epochTime</w:t>
            </w:r>
          </w:p>
          <w:p w14:paraId="77DE417B" w14:textId="77777777" w:rsidR="009E61AC" w:rsidRPr="00147C45" w:rsidRDefault="009E61AC" w:rsidP="00557BF2">
            <w:pPr>
              <w:pStyle w:val="TAL"/>
            </w:pPr>
            <w:r w:rsidRPr="00147C45">
              <w:t xml:space="preserve">This field specifies the epoch time of the STEC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r w:rsidRPr="00147C45">
              <w:rPr>
                <w:b/>
                <w:i/>
              </w:rPr>
              <w:t>ssrUpdateInterval</w:t>
            </w:r>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r w:rsidRPr="00147C45">
              <w:rPr>
                <w:b/>
                <w:i/>
                <w:snapToGrid w:val="0"/>
              </w:rPr>
              <w:t>correctionPointSetID</w:t>
            </w:r>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r w:rsidRPr="00147C45">
              <w:rPr>
                <w:b/>
                <w:i/>
              </w:rPr>
              <w:t>iod-ssr</w:t>
            </w:r>
          </w:p>
          <w:p w14:paraId="06AA7B5B"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r w:rsidRPr="00147C45">
              <w:rPr>
                <w:b/>
                <w:i/>
              </w:rPr>
              <w:t>svID</w:t>
            </w:r>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r w:rsidRPr="00147C45">
              <w:rPr>
                <w:b/>
                <w:i/>
              </w:rPr>
              <w:t>stecQualityIndicator</w:t>
            </w:r>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r w:rsidRPr="00147C45">
              <w:rPr>
                <w:b/>
                <w:bCs/>
                <w:i/>
                <w:iCs/>
              </w:rPr>
              <w:t>probOnsetIonoFault</w:t>
            </w:r>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IonoFault</w:t>
            </w:r>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r w:rsidRPr="00147C45">
              <w:rPr>
                <w:b/>
                <w:i/>
              </w:rPr>
              <w:t>meanIonoFaultDuration</w:t>
            </w:r>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ServiceAlert</w:t>
            </w:r>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r w:rsidRPr="00147C45">
              <w:rPr>
                <w:b/>
                <w:i/>
              </w:rPr>
              <w:t>ionoRangeErrorCorrelationTime</w:t>
            </w:r>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r w:rsidRPr="00147C45">
              <w:rPr>
                <w:b/>
                <w:bCs/>
                <w:i/>
                <w:iCs/>
              </w:rPr>
              <w:t>ionoRangeRateErrorCorrelationTime</w:t>
            </w:r>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r w:rsidRPr="00147C45">
              <w:rPr>
                <w:b/>
                <w:bCs/>
                <w:i/>
                <w:iCs/>
              </w:rPr>
              <w:t>meanIonosphere</w:t>
            </w:r>
          </w:p>
          <w:p w14:paraId="1BB1C6E3" w14:textId="77777777" w:rsidR="003D17A9" w:rsidRPr="00147C45" w:rsidRDefault="003D17A9" w:rsidP="003D17A9">
            <w:pPr>
              <w:pStyle w:val="TAL"/>
            </w:pPr>
            <w:r w:rsidRPr="00147C45">
              <w:t>This field specifies the Mean Ionospherre Error bound which is the mean value for an overbounding model that bounds the residual ionosphere error.</w:t>
            </w:r>
          </w:p>
          <w:p w14:paraId="0E27B980" w14:textId="77777777" w:rsidR="003D17A9" w:rsidRPr="00147C45" w:rsidRDefault="003D17A9" w:rsidP="003D17A9">
            <w:pPr>
              <w:pStyle w:val="TAL"/>
            </w:pPr>
            <w:r w:rsidRPr="00147C45">
              <w:t xml:space="preserve">The bound is </w:t>
            </w:r>
            <w:r w:rsidRPr="00147C45">
              <w:rPr>
                <w:i/>
                <w:iCs/>
              </w:rPr>
              <w:t>meanIonosphere</w:t>
            </w:r>
            <w:r w:rsidRPr="00147C45">
              <w:t xml:space="preserve"> + </w:t>
            </w:r>
            <w:r w:rsidRPr="00147C45">
              <w:rPr>
                <w:i/>
                <w:iCs/>
              </w:rPr>
              <w:t>K</w:t>
            </w:r>
            <w:r w:rsidRPr="00147C45">
              <w:t xml:space="preserve"> * </w:t>
            </w:r>
            <w:r w:rsidRPr="00147C45">
              <w:rPr>
                <w:i/>
                <w:iCs/>
              </w:rPr>
              <w:t>stdDevIonosphere</w:t>
            </w:r>
            <w:r w:rsidRPr="00147C45">
              <w:t xml:space="preserve"> and shall be so that the probability of it to be exceeded shall be lower than IRallocation for </w:t>
            </w:r>
            <w:r w:rsidRPr="00147C45">
              <w:rPr>
                <w:i/>
                <w:iCs/>
              </w:rPr>
              <w:t>irMinimum</w:t>
            </w:r>
            <w:r w:rsidRPr="00147C45">
              <w:t xml:space="preserve"> &lt; IRallocation &lt; </w:t>
            </w:r>
            <w:r w:rsidRPr="00147C45">
              <w:rPr>
                <w:i/>
                <w:iCs/>
              </w:rPr>
              <w:t>irMaximum</w:t>
            </w:r>
            <w:r w:rsidRPr="00147C45">
              <w:t xml:space="preserve">, where </w:t>
            </w:r>
            <w:r w:rsidRPr="00147C45">
              <w:rPr>
                <w:i/>
                <w:iCs/>
              </w:rPr>
              <w:t>K</w:t>
            </w:r>
            <w:r w:rsidRPr="00147C45">
              <w:t xml:space="preserve">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5041E78" w14:textId="77777777" w:rsidR="003D17A9" w:rsidRPr="00147C45" w:rsidRDefault="003D17A9" w:rsidP="003D17A9">
            <w:pPr>
              <w:pStyle w:val="TAL"/>
            </w:pPr>
            <w:r w:rsidRPr="00147C45">
              <w:t>This IRallocation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r w:rsidRPr="00147C45">
              <w:rPr>
                <w:rFonts w:eastAsia="Arial"/>
                <w:b/>
                <w:bCs/>
                <w:i/>
                <w:iCs/>
              </w:rPr>
              <w:t>stdDevIonosphere</w:t>
            </w:r>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Error bound which is the standard deviation for an overbounding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r w:rsidRPr="00147C45">
              <w:rPr>
                <w:rFonts w:eastAsia="Arial"/>
                <w:b/>
                <w:bCs/>
                <w:i/>
                <w:iCs/>
              </w:rPr>
              <w:t>meanIonosphereRate</w:t>
            </w:r>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Ionosphere Rate Error which is the mean value for an overbounding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r w:rsidRPr="00147C45">
              <w:rPr>
                <w:rFonts w:eastAsia="Arial"/>
                <w:i/>
              </w:rPr>
              <w:t>meanIonosphereRate</w:t>
            </w:r>
            <w:r w:rsidRPr="00147C45">
              <w:rPr>
                <w:rFonts w:eastAsia="Arial"/>
              </w:rPr>
              <w:t xml:space="preserve"> + </w:t>
            </w:r>
            <w:r w:rsidRPr="00147C45">
              <w:rPr>
                <w:rFonts w:eastAsia="Arial"/>
                <w:i/>
              </w:rPr>
              <w:t>K</w:t>
            </w:r>
            <w:r w:rsidRPr="00147C45">
              <w:rPr>
                <w:rFonts w:eastAsia="Arial"/>
              </w:rPr>
              <w:t xml:space="preserve"> * </w:t>
            </w:r>
            <w:r w:rsidRPr="00147C45">
              <w:rPr>
                <w:rFonts w:eastAsia="Arial"/>
                <w:i/>
              </w:rPr>
              <w:t>stdDevIonosphere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r w:rsidRPr="00147C45">
              <w:rPr>
                <w:rFonts w:eastAsia="Arial"/>
                <w:b/>
                <w:bCs/>
                <w:i/>
                <w:iCs/>
              </w:rPr>
              <w:t>stdDevIonosphereRate</w:t>
            </w:r>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Rate Error which is the standard deviation for an overbounding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SatElement</w:t>
      </w:r>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SatElement</w:t>
      </w:r>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SatElement</w:t>
      </w:r>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CorrectionPoints</w:t>
      </w:r>
      <w:r w:rsidRPr="00147C45">
        <w:rPr>
          <w:snapToGrid w:val="0"/>
        </w:rPr>
        <w:t xml:space="preserve"> (</w:t>
      </w:r>
      <w:r w:rsidRPr="00147C45">
        <w:rPr>
          <w:i/>
          <w:snapToGrid w:val="0"/>
        </w:rPr>
        <w:t>referencePointLatitude</w:t>
      </w:r>
      <w:r w:rsidRPr="00147C45">
        <w:rPr>
          <w:snapToGrid w:val="0"/>
        </w:rPr>
        <w:t xml:space="preserve"> and </w:t>
      </w:r>
      <w:r w:rsidRPr="00147C45">
        <w:rPr>
          <w:i/>
          <w:snapToGrid w:val="0"/>
        </w:rPr>
        <w:t>referencePointLongitude</w:t>
      </w:r>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6347" w:name="_Toc37680968"/>
      <w:bookmarkStart w:id="6348" w:name="_Toc46486540"/>
      <w:bookmarkStart w:id="6349" w:name="_Toc52546885"/>
      <w:bookmarkStart w:id="6350" w:name="_Toc52547415"/>
      <w:bookmarkStart w:id="6351" w:name="_Toc52547945"/>
      <w:bookmarkStart w:id="6352" w:name="_Toc52548475"/>
      <w:bookmarkStart w:id="6353" w:name="_Toc146748288"/>
      <w:r w:rsidRPr="00147C45">
        <w:rPr>
          <w:i/>
        </w:rPr>
        <w:t>–</w:t>
      </w:r>
      <w:r w:rsidRPr="00147C45">
        <w:rPr>
          <w:i/>
        </w:rPr>
        <w:tab/>
        <w:t>GNSS-SSR-GriddedCorrection</w:t>
      </w:r>
      <w:bookmarkEnd w:id="6347"/>
      <w:bookmarkEnd w:id="6348"/>
      <w:bookmarkEnd w:id="6349"/>
      <w:bookmarkEnd w:id="6350"/>
      <w:bookmarkEnd w:id="6351"/>
      <w:bookmarkEnd w:id="6352"/>
      <w:bookmarkEnd w:id="6353"/>
    </w:p>
    <w:p w14:paraId="4F3CC6C3" w14:textId="2CAF32E6" w:rsidR="009E61AC" w:rsidRPr="00147C45" w:rsidRDefault="009E61AC" w:rsidP="009E61AC">
      <w:r w:rsidRPr="00147C45">
        <w:t xml:space="preserve">The </w:t>
      </w:r>
      <w:bookmarkStart w:id="6354" w:name="_Hlk23624996"/>
      <w:r w:rsidRPr="00147C45">
        <w:t xml:space="preserve">IE </w:t>
      </w:r>
      <w:bookmarkStart w:id="6355" w:name="_Hlk23624848"/>
      <w:r w:rsidRPr="00147C45">
        <w:rPr>
          <w:i/>
        </w:rPr>
        <w:t>GNSS-SSR-GriddedCorrection</w:t>
      </w:r>
      <w:r w:rsidRPr="00147C45">
        <w:rPr>
          <w:noProof/>
        </w:rPr>
        <w:t xml:space="preserve"> </w:t>
      </w:r>
      <w:bookmarkEnd w:id="6354"/>
      <w:bookmarkEnd w:id="6355"/>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GriddedCorrection</w:t>
      </w:r>
      <w:r w:rsidRPr="00147C45">
        <w:t xml:space="preserve"> </w:t>
      </w:r>
      <w:r w:rsidR="003D17A9" w:rsidRPr="00147C45">
        <w:rPr>
          <w:i/>
        </w:rPr>
        <w:t xml:space="preserve">– </w:t>
      </w:r>
      <w:r w:rsidR="003D17A9" w:rsidRPr="00147C45">
        <w:rPr>
          <w:iCs/>
        </w:rPr>
        <w:t xml:space="preserve">except for </w:t>
      </w:r>
      <w:r w:rsidR="003D17A9" w:rsidRPr="00147C45">
        <w:rPr>
          <w:i/>
        </w:rPr>
        <w:t>SSR-GriddedCorrectionIntegrityParameters</w:t>
      </w:r>
      <w:r w:rsidR="003D17A9" w:rsidRPr="00147C45">
        <w:rPr>
          <w:iCs/>
        </w:rPr>
        <w:t xml:space="preserve"> and </w:t>
      </w:r>
      <w:r w:rsidR="003D17A9" w:rsidRPr="00147C45">
        <w:rPr>
          <w:i/>
        </w:rPr>
        <w:t xml:space="preserve">TropoDelayIntegrityErrorBounds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6356"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6357" w:name="_Hlk23625147"/>
      <w:r w:rsidRPr="00147C45">
        <w:rPr>
          <w:snapToGrid w:val="0"/>
        </w:rPr>
        <w:t>GNSS-SSR-GriddedCorrection</w:t>
      </w:r>
      <w:bookmarkEnd w:id="6357"/>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6358" w:name="_Hlk23625053"/>
      <w:r w:rsidRPr="00147C45">
        <w:rPr>
          <w:snapToGrid w:val="0"/>
        </w:rPr>
        <w:t>iod-ssr</w:t>
      </w:r>
      <w:bookmarkEnd w:id="6358"/>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6359" w:name="_Hlk23624931"/>
      <w:r w:rsidRPr="00147C45">
        <w:rPr>
          <w:snapToGrid w:val="0"/>
        </w:rPr>
        <w:t>correctionPointSetID</w:t>
      </w:r>
      <w:bookmarkEnd w:id="6359"/>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6360"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6360"/>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6361" w:name="_Hlk93990832"/>
      <w:r w:rsidRPr="00147C45">
        <w:rPr>
          <w:snapToGrid w:val="0"/>
        </w:rPr>
        <w:t>TropoDelay</w:t>
      </w:r>
      <w:r w:rsidRPr="00147C45">
        <w:rPr>
          <w:rFonts w:eastAsia="Courier New" w:cs="Courier New"/>
          <w:szCs w:val="16"/>
        </w:rPr>
        <w:t>IntegrityErrorBounds-r17</w:t>
      </w:r>
      <w:bookmarkEnd w:id="6361"/>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6356"/>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r w:rsidRPr="00147C45">
              <w:rPr>
                <w:i/>
                <w:snapToGrid w:val="0"/>
              </w:rPr>
              <w:t>tropospericDelayCorrection</w:t>
            </w:r>
            <w:r w:rsidRPr="00147C45">
              <w:t xml:space="preserve"> is included in </w:t>
            </w:r>
            <w:r w:rsidRPr="00147C45">
              <w:rPr>
                <w:i/>
                <w:snapToGrid w:val="0"/>
              </w:rPr>
              <w:t>gridList</w:t>
            </w:r>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GriddedCorrectionIntegrityParameters</w:t>
            </w:r>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r w:rsidRPr="00147C45">
              <w:rPr>
                <w:i/>
                <w:iCs/>
              </w:rPr>
              <w:t>troposphereRangeErrorCorrelationTime</w:t>
            </w:r>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6362" w:name="_Hlk20828305"/>
            <w:r w:rsidRPr="00147C45">
              <w:rPr>
                <w:i/>
              </w:rPr>
              <w:t>GNSS-SSR-GriddedCorrection</w:t>
            </w:r>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r w:rsidRPr="00147C45">
              <w:rPr>
                <w:b/>
                <w:i/>
              </w:rPr>
              <w:t>epochTime</w:t>
            </w:r>
          </w:p>
          <w:p w14:paraId="0463998A" w14:textId="77777777" w:rsidR="009E61AC" w:rsidRPr="00147C45" w:rsidRDefault="009E61AC" w:rsidP="00557BF2">
            <w:pPr>
              <w:pStyle w:val="TAL"/>
            </w:pPr>
            <w:r w:rsidRPr="00147C45">
              <w:t xml:space="preserve">This field specifies the epoch time of the gridded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r w:rsidRPr="00147C45">
              <w:rPr>
                <w:b/>
                <w:i/>
              </w:rPr>
              <w:t>ssrUpdateInterval</w:t>
            </w:r>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r w:rsidRPr="00147C45">
              <w:rPr>
                <w:b/>
                <w:i/>
              </w:rPr>
              <w:t>iod-ssr</w:t>
            </w:r>
          </w:p>
          <w:p w14:paraId="35D7ACFE"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r w:rsidRPr="00147C45">
              <w:rPr>
                <w:b/>
                <w:i/>
              </w:rPr>
              <w:t>troposphericDelayQualityIndicator</w:t>
            </w:r>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r w:rsidRPr="00147C45">
              <w:rPr>
                <w:b/>
                <w:i/>
                <w:snapToGrid w:val="0"/>
              </w:rPr>
              <w:t>correctionPointSetID</w:t>
            </w:r>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 xml:space="preserve">GNSS-SSR-GriddedCorrection </w:t>
            </w:r>
            <w:r w:rsidRPr="00147C45">
              <w:rPr>
                <w:snapToGrid w:val="0"/>
              </w:rPr>
              <w:t xml:space="preserve">are valid for the correction points 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r w:rsidRPr="00147C45">
              <w:rPr>
                <w:b/>
                <w:i/>
                <w:snapToGrid w:val="0"/>
              </w:rPr>
              <w:t>gridList</w:t>
            </w:r>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CorrectionPoints</w:t>
            </w:r>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e </w:t>
            </w:r>
            <w:r w:rsidRPr="00147C45">
              <w:rPr>
                <w:i/>
                <w:snapToGrid w:val="0"/>
              </w:rPr>
              <w:t>correctionPointSetID</w:t>
            </w:r>
            <w:r w:rsidRPr="00147C45">
              <w:rPr>
                <w:snapToGrid w:val="0"/>
              </w:rPr>
              <w:t xml:space="preserve">, includes the </w:t>
            </w:r>
            <w:r w:rsidRPr="00147C45">
              <w:rPr>
                <w:i/>
                <w:snapToGrid w:val="0"/>
              </w:rPr>
              <w:t>list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in the </w:t>
            </w:r>
            <w:r w:rsidRPr="00147C45">
              <w:rPr>
                <w:i/>
                <w:snapToGrid w:val="0"/>
              </w:rPr>
              <w:t>listOfCorrectionPoints.</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is </w:t>
            </w:r>
            <w:r w:rsidRPr="00147C45">
              <w:rPr>
                <w:i/>
                <w:snapToGrid w:val="0"/>
              </w:rPr>
              <w:t>correctionPointSetID</w:t>
            </w:r>
            <w:r w:rsidRPr="00147C45">
              <w:rPr>
                <w:snapToGrid w:val="0"/>
              </w:rPr>
              <w:t xml:space="preserve">, includes the </w:t>
            </w:r>
            <w:r w:rsidRPr="00147C45">
              <w:rPr>
                <w:i/>
                <w:snapToGrid w:val="0"/>
              </w:rPr>
              <w:t>array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defined by the enabled bits in the </w:t>
            </w:r>
            <w:r w:rsidRPr="00147C45">
              <w:rPr>
                <w:i/>
                <w:snapToGrid w:val="0"/>
              </w:rPr>
              <w:t>bitmaskOfGrids</w:t>
            </w:r>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r w:rsidRPr="00147C45">
              <w:rPr>
                <w:b/>
                <w:i/>
                <w:snapToGrid w:val="0"/>
              </w:rPr>
              <w:t>tropoHydroStaticVerticalDelay</w:t>
            </w:r>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6363" w:name="_Hlk20828283"/>
            <w:r w:rsidRPr="00147C45">
              <w:rPr>
                <w:b/>
                <w:i/>
                <w:snapToGrid w:val="0"/>
              </w:rPr>
              <w:t>tropoWetVerticalDelay</w:t>
            </w:r>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6363"/>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r w:rsidRPr="00147C45">
              <w:rPr>
                <w:b/>
                <w:i/>
                <w:snapToGrid w:val="0"/>
              </w:rPr>
              <w:t>svID</w:t>
            </w:r>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r w:rsidRPr="00147C45">
              <w:rPr>
                <w:b/>
                <w:i/>
                <w:snapToGrid w:val="0"/>
              </w:rPr>
              <w:t>stecResidualCorrection</w:t>
            </w:r>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r w:rsidRPr="00147C45">
              <w:rPr>
                <w:b/>
                <w:i/>
                <w:snapToGrid w:val="0"/>
              </w:rPr>
              <w:t>probOnsetTroposphereFault</w:t>
            </w:r>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147C45">
              <w:rPr>
                <w:i/>
                <w:iCs/>
                <w:snapToGrid w:val="0"/>
              </w:rPr>
              <w:t>K</w:t>
            </w:r>
            <w:r w:rsidRPr="00147C45">
              <w:rPr>
                <w:i/>
                <w:iCs/>
                <w:snapToGrid w:val="0"/>
                <w:vertAlign w:val="subscript"/>
              </w:rPr>
              <w:t>min</w:t>
            </w:r>
            <w:r w:rsidRPr="00147C45">
              <w:rPr>
                <w:snapToGrid w:val="0"/>
              </w:rPr>
              <w:t xml:space="preserve">, and bounding parameters as </w:t>
            </w:r>
            <w:r w:rsidRPr="00147C45">
              <w:rPr>
                <w:i/>
                <w:iCs/>
                <w:snapToGrid w:val="0"/>
              </w:rPr>
              <w:t>mean</w:t>
            </w:r>
            <w:r w:rsidRPr="00147C45">
              <w:rPr>
                <w:snapToGrid w:val="0"/>
              </w:rPr>
              <w:t xml:space="preserve"> + </w:t>
            </w:r>
            <w:r w:rsidRPr="00147C45">
              <w:rPr>
                <w:i/>
                <w:iCs/>
                <w:snapToGrid w:val="0"/>
              </w:rPr>
              <w:t>K</w:t>
            </w:r>
            <w:r w:rsidRPr="00147C45">
              <w:rPr>
                <w:i/>
                <w:iCs/>
                <w:snapToGrid w:val="0"/>
                <w:vertAlign w:val="subscript"/>
              </w:rPr>
              <w:t>min</w:t>
            </w:r>
            <w:r w:rsidRPr="00147C45">
              <w:rPr>
                <w:snapToGrid w:val="0"/>
              </w:rPr>
              <w:t xml:space="preserve"> * </w:t>
            </w:r>
            <w:r w:rsidRPr="00147C45">
              <w:rPr>
                <w:i/>
                <w:iCs/>
                <w:snapToGrid w:val="0"/>
              </w:rPr>
              <w:t>stdDev</w:t>
            </w:r>
            <w:r w:rsidRPr="00147C45">
              <w:rPr>
                <w:snapToGrid w:val="0"/>
              </w:rPr>
              <w:t xml:space="preserve"> where </w:t>
            </w:r>
            <w:r w:rsidRPr="00147C45">
              <w:rPr>
                <w:i/>
                <w:iCs/>
                <w:snapToGrid w:val="0"/>
              </w:rPr>
              <w:t>K</w:t>
            </w:r>
            <w:r w:rsidRPr="00147C45">
              <w:rPr>
                <w:i/>
                <w:iCs/>
                <w:snapToGrid w:val="0"/>
                <w:vertAlign w:val="subscript"/>
              </w:rPr>
              <w:t>min</w:t>
            </w:r>
            <w:r w:rsidRPr="00147C45">
              <w:rPr>
                <w:snapToGrid w:val="0"/>
              </w:rPr>
              <w:t xml:space="preserve"> = normInv(</w:t>
            </w:r>
            <w:r w:rsidRPr="00147C45">
              <w:rPr>
                <w:i/>
                <w:iCs/>
                <w:snapToGrid w:val="0"/>
              </w:rPr>
              <w:t>irMaximum</w:t>
            </w:r>
            <w:r w:rsidRPr="00147C45">
              <w:rPr>
                <w:snapToGrid w:val="0"/>
              </w:rPr>
              <w:t xml:space="preserve"> / 2) </w:t>
            </w:r>
            <w:r w:rsidRPr="00147C45">
              <w:rPr>
                <w:rFonts w:eastAsia="Arial"/>
              </w:rPr>
              <w:t xml:space="preserve">and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r w:rsidRPr="00147C45">
              <w:rPr>
                <w:i/>
                <w:iCs/>
                <w:snapToGrid w:val="0"/>
              </w:rPr>
              <w:t>probOnsetTroposphereFault</w:t>
            </w:r>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r w:rsidRPr="00147C45">
              <w:rPr>
                <w:b/>
                <w:i/>
                <w:snapToGrid w:val="0"/>
              </w:rPr>
              <w:t>meanTroposphereFaultDuration</w:t>
            </w:r>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ServiceAlert</w:t>
            </w:r>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r w:rsidRPr="00147C45">
              <w:rPr>
                <w:b/>
                <w:i/>
                <w:snapToGrid w:val="0"/>
              </w:rPr>
              <w:t>troposphereRangeErrorCorrelationTime</w:t>
            </w:r>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r w:rsidRPr="00147C45">
              <w:rPr>
                <w:b/>
                <w:i/>
                <w:snapToGrid w:val="0"/>
              </w:rPr>
              <w:t>troposphereRangeRateErrorCorrelationTime</w:t>
            </w:r>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r w:rsidRPr="00147C45">
              <w:rPr>
                <w:b/>
                <w:bCs/>
                <w:i/>
                <w:iCs/>
                <w:snapToGrid w:val="0"/>
              </w:rPr>
              <w:t>meanTroposphereVerticalHydroStaticDelay</w:t>
            </w:r>
          </w:p>
          <w:p w14:paraId="08AF60C7" w14:textId="77777777" w:rsidR="00752048" w:rsidRPr="00147C45" w:rsidRDefault="00752048" w:rsidP="00752048">
            <w:pPr>
              <w:pStyle w:val="TAL"/>
              <w:rPr>
                <w:snapToGrid w:val="0"/>
              </w:rPr>
            </w:pPr>
            <w:r w:rsidRPr="00147C45">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w:t>
            </w:r>
            <w:r w:rsidRPr="00147C45">
              <w:rPr>
                <w:snapToGrid w:val="0"/>
              </w:rPr>
              <w:t xml:space="preserve"> + K *</w:t>
            </w:r>
            <w:r w:rsidRPr="00147C45">
              <w:rPr>
                <w:i/>
                <w:iCs/>
                <w:snapToGrid w:val="0"/>
              </w:rPr>
              <w:t xml:space="preserve"> stdDevTroposphereVerticalHydroStatic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where K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343DB021"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r w:rsidRPr="00147C45">
              <w:rPr>
                <w:b/>
                <w:bCs/>
                <w:i/>
                <w:iCs/>
                <w:snapToGrid w:val="0"/>
              </w:rPr>
              <w:t>stdDevTroposphereVerticalHydroStaticDelay</w:t>
            </w:r>
          </w:p>
          <w:p w14:paraId="7D865605" w14:textId="77777777" w:rsidR="00752048" w:rsidRPr="00147C45" w:rsidRDefault="00752048" w:rsidP="00752048">
            <w:pPr>
              <w:pStyle w:val="TAL"/>
              <w:rPr>
                <w:snapToGrid w:val="0"/>
              </w:rPr>
            </w:pPr>
            <w:r w:rsidRPr="00147C45">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r w:rsidRPr="00147C45">
              <w:rPr>
                <w:b/>
                <w:bCs/>
                <w:i/>
                <w:iCs/>
                <w:snapToGrid w:val="0"/>
              </w:rPr>
              <w:t>meanTroposphereVerticalWetDelay</w:t>
            </w:r>
          </w:p>
          <w:p w14:paraId="6C53D0E8" w14:textId="1FB647AC" w:rsidR="00752048" w:rsidRPr="00147C45" w:rsidRDefault="00752048" w:rsidP="00752048">
            <w:pPr>
              <w:pStyle w:val="TAL"/>
              <w:rPr>
                <w:snapToGrid w:val="0"/>
              </w:rPr>
            </w:pPr>
            <w:r w:rsidRPr="00147C45">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WetDelay</w:t>
            </w:r>
            <w:r w:rsidRPr="00147C45">
              <w:rPr>
                <w:snapToGrid w:val="0"/>
              </w:rPr>
              <w:t xml:space="preserve"> + K * </w:t>
            </w:r>
            <w:r w:rsidRPr="00147C45">
              <w:rPr>
                <w:i/>
                <w:iCs/>
                <w:snapToGrid w:val="0"/>
              </w:rPr>
              <w:t>stdDevTroposphereVerticalWet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EC243E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r w:rsidRPr="00147C45">
              <w:rPr>
                <w:b/>
                <w:bCs/>
                <w:i/>
                <w:iCs/>
                <w:snapToGrid w:val="0"/>
              </w:rPr>
              <w:t>stdDevTroposphereVerticalWetDelay</w:t>
            </w:r>
          </w:p>
          <w:p w14:paraId="2BA246A0" w14:textId="040FC2D3" w:rsidR="00752048" w:rsidRPr="00147C45" w:rsidRDefault="00752048" w:rsidP="00752048">
            <w:pPr>
              <w:pStyle w:val="TAL"/>
              <w:rPr>
                <w:snapToGrid w:val="0"/>
              </w:rPr>
            </w:pPr>
            <w:r w:rsidRPr="00147C45">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r w:rsidRPr="00147C45">
              <w:rPr>
                <w:b/>
                <w:bCs/>
                <w:i/>
                <w:iCs/>
                <w:snapToGrid w:val="0"/>
              </w:rPr>
              <w:t>meanTroposphereVerticalHydroStaticDelayRate</w:t>
            </w:r>
          </w:p>
          <w:p w14:paraId="313364DB" w14:textId="77777777" w:rsidR="00752048" w:rsidRPr="00147C45" w:rsidRDefault="00752048" w:rsidP="00752048">
            <w:pPr>
              <w:pStyle w:val="TAL"/>
              <w:rPr>
                <w:snapToGrid w:val="0"/>
              </w:rPr>
            </w:pPr>
            <w:r w:rsidRPr="00147C45">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Rate</w:t>
            </w:r>
            <w:r w:rsidRPr="00147C45">
              <w:rPr>
                <w:snapToGrid w:val="0"/>
              </w:rPr>
              <w:t xml:space="preserve"> + K * </w:t>
            </w:r>
            <w:r w:rsidRPr="00147C45">
              <w:rPr>
                <w:i/>
                <w:iCs/>
                <w:snapToGrid w:val="0"/>
              </w:rPr>
              <w:t>stdDevTroposphereVerticalHydroStatic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C7169B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r w:rsidRPr="00147C45">
              <w:rPr>
                <w:b/>
                <w:bCs/>
                <w:i/>
                <w:iCs/>
                <w:snapToGrid w:val="0"/>
              </w:rPr>
              <w:t>stdDevTroposphereVerticalHydroStaticDelayRate</w:t>
            </w:r>
          </w:p>
          <w:p w14:paraId="54BBB162" w14:textId="77777777" w:rsidR="00752048" w:rsidRPr="00147C45" w:rsidRDefault="00752048" w:rsidP="00752048">
            <w:pPr>
              <w:pStyle w:val="TAL"/>
              <w:rPr>
                <w:snapToGrid w:val="0"/>
              </w:rPr>
            </w:pPr>
            <w:r w:rsidRPr="00147C45">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r w:rsidRPr="00147C45">
              <w:rPr>
                <w:b/>
                <w:bCs/>
                <w:i/>
                <w:iCs/>
                <w:snapToGrid w:val="0"/>
              </w:rPr>
              <w:t>meanTroposphereVerticalWetDelayRate</w:t>
            </w:r>
          </w:p>
          <w:p w14:paraId="1D14C84A" w14:textId="77777777" w:rsidR="00752048" w:rsidRPr="00147C45" w:rsidRDefault="00752048" w:rsidP="00752048">
            <w:pPr>
              <w:pStyle w:val="TAL"/>
              <w:rPr>
                <w:snapToGrid w:val="0"/>
              </w:rPr>
            </w:pPr>
            <w:r w:rsidRPr="00147C45">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r w:rsidRPr="00147C45">
              <w:rPr>
                <w:i/>
                <w:iCs/>
                <w:snapToGrid w:val="0"/>
              </w:rPr>
              <w:t>meanTroposphereVerticalWetDelayRate</w:t>
            </w:r>
            <w:r w:rsidRPr="00147C45">
              <w:rPr>
                <w:snapToGrid w:val="0"/>
              </w:rPr>
              <w:t xml:space="preserve"> + K * </w:t>
            </w:r>
            <w:r w:rsidRPr="00147C45">
              <w:rPr>
                <w:i/>
                <w:iCs/>
                <w:snapToGrid w:val="0"/>
              </w:rPr>
              <w:t>stdDevTroposphereVerticalWet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23AC7FE"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r w:rsidRPr="00147C45">
              <w:rPr>
                <w:b/>
                <w:bCs/>
                <w:i/>
                <w:iCs/>
                <w:snapToGrid w:val="0"/>
              </w:rPr>
              <w:t>stdDevTroposphereVerticalWetDelayRate</w:t>
            </w:r>
          </w:p>
          <w:p w14:paraId="5D25F9D4" w14:textId="3C75120D" w:rsidR="00752048" w:rsidRPr="00147C45" w:rsidRDefault="00752048" w:rsidP="00752048">
            <w:pPr>
              <w:pStyle w:val="TAL"/>
              <w:rPr>
                <w:snapToGrid w:val="0"/>
              </w:rPr>
            </w:pPr>
            <w:r w:rsidRPr="00147C45">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6362"/>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64" w:author="CR#0446r6" w:date="2023-12-31T2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27"/>
        <w:gridCol w:w="827"/>
        <w:gridCol w:w="722"/>
        <w:gridCol w:w="3138"/>
        <w:tblGridChange w:id="6365">
          <w:tblGrid>
            <w:gridCol w:w="827"/>
            <w:gridCol w:w="827"/>
            <w:gridCol w:w="722"/>
            <w:gridCol w:w="3138"/>
          </w:tblGrid>
        </w:tblGridChange>
      </w:tblGrid>
      <w:tr w:rsidR="008C7330" w:rsidRPr="00147C45" w14:paraId="7A6A5CFC" w14:textId="77777777" w:rsidTr="005E7156">
        <w:trPr>
          <w:jc w:val="center"/>
          <w:trPrChange w:id="6366" w:author="CR#0446r6" w:date="2023-12-31T20:50:00Z">
            <w:trPr>
              <w:jc w:val="center"/>
            </w:trPr>
          </w:trPrChange>
        </w:trPr>
        <w:tc>
          <w:tcPr>
            <w:tcW w:w="827" w:type="dxa"/>
            <w:shd w:val="clear" w:color="auto" w:fill="auto"/>
            <w:tcPrChange w:id="6367" w:author="CR#0446r6" w:date="2023-12-31T20:50:00Z">
              <w:tcPr>
                <w:tcW w:w="827" w:type="dxa"/>
                <w:shd w:val="clear" w:color="auto" w:fill="auto"/>
              </w:tcPr>
            </w:tcPrChange>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Change w:id="6368" w:author="CR#0446r6" w:date="2023-12-31T20:50:00Z">
              <w:tcPr>
                <w:tcW w:w="827" w:type="dxa"/>
                <w:shd w:val="clear" w:color="auto" w:fill="auto"/>
              </w:tcPr>
            </w:tcPrChange>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Change w:id="6369" w:author="CR#0446r6" w:date="2023-12-31T20:50:00Z">
              <w:tcPr>
                <w:tcW w:w="722" w:type="dxa"/>
              </w:tcPr>
            </w:tcPrChange>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Change w:id="6370" w:author="CR#0446r6" w:date="2023-12-31T20:50:00Z">
              <w:tcPr>
                <w:tcW w:w="3138" w:type="dxa"/>
              </w:tcPr>
            </w:tcPrChange>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E7156">
        <w:trPr>
          <w:jc w:val="center"/>
          <w:trPrChange w:id="6371" w:author="CR#0446r6" w:date="2023-12-31T20:50:00Z">
            <w:trPr>
              <w:jc w:val="center"/>
            </w:trPr>
          </w:trPrChange>
        </w:trPr>
        <w:tc>
          <w:tcPr>
            <w:tcW w:w="827" w:type="dxa"/>
            <w:shd w:val="clear" w:color="auto" w:fill="auto"/>
            <w:tcPrChange w:id="6372" w:author="CR#0446r6" w:date="2023-12-31T20:50:00Z">
              <w:tcPr>
                <w:tcW w:w="827" w:type="dxa"/>
                <w:shd w:val="clear" w:color="auto" w:fill="auto"/>
              </w:tcPr>
            </w:tcPrChange>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73" w:author="CR#0446r6" w:date="2023-12-31T20:50:00Z">
              <w:tcPr>
                <w:tcW w:w="827" w:type="dxa"/>
                <w:shd w:val="clear" w:color="auto" w:fill="auto"/>
              </w:tcPr>
            </w:tcPrChange>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374" w:author="CR#0446r6" w:date="2023-12-31T20:50:00Z">
              <w:tcPr>
                <w:tcW w:w="722" w:type="dxa"/>
              </w:tcPr>
            </w:tcPrChange>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Change w:id="6375" w:author="CR#0446r6" w:date="2023-12-31T20:50:00Z">
              <w:tcPr>
                <w:tcW w:w="3138" w:type="dxa"/>
              </w:tcPr>
            </w:tcPrChange>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E7156">
        <w:trPr>
          <w:jc w:val="center"/>
          <w:trPrChange w:id="6376" w:author="CR#0446r6" w:date="2023-12-31T20:50:00Z">
            <w:trPr>
              <w:jc w:val="center"/>
            </w:trPr>
          </w:trPrChange>
        </w:trPr>
        <w:tc>
          <w:tcPr>
            <w:tcW w:w="827" w:type="dxa"/>
            <w:shd w:val="clear" w:color="auto" w:fill="auto"/>
            <w:tcPrChange w:id="6377" w:author="CR#0446r6" w:date="2023-12-31T20:50:00Z">
              <w:tcPr>
                <w:tcW w:w="827" w:type="dxa"/>
                <w:shd w:val="clear" w:color="auto" w:fill="auto"/>
              </w:tcPr>
            </w:tcPrChange>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78" w:author="CR#0446r6" w:date="2023-12-31T20:50:00Z">
              <w:tcPr>
                <w:tcW w:w="827" w:type="dxa"/>
                <w:shd w:val="clear" w:color="auto" w:fill="auto"/>
              </w:tcPr>
            </w:tcPrChange>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379" w:author="CR#0446r6" w:date="2023-12-31T20:50:00Z">
              <w:tcPr>
                <w:tcW w:w="722" w:type="dxa"/>
              </w:tcPr>
            </w:tcPrChange>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Change w:id="6380" w:author="CR#0446r6" w:date="2023-12-31T20:50:00Z">
              <w:tcPr>
                <w:tcW w:w="3138" w:type="dxa"/>
              </w:tcPr>
            </w:tcPrChange>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E7156">
        <w:trPr>
          <w:jc w:val="center"/>
          <w:trPrChange w:id="6381" w:author="CR#0446r6" w:date="2023-12-31T20:50:00Z">
            <w:trPr>
              <w:jc w:val="center"/>
            </w:trPr>
          </w:trPrChange>
        </w:trPr>
        <w:tc>
          <w:tcPr>
            <w:tcW w:w="827" w:type="dxa"/>
            <w:shd w:val="clear" w:color="auto" w:fill="auto"/>
            <w:tcPrChange w:id="6382" w:author="CR#0446r6" w:date="2023-12-31T20:50:00Z">
              <w:tcPr>
                <w:tcW w:w="827" w:type="dxa"/>
                <w:shd w:val="clear" w:color="auto" w:fill="auto"/>
              </w:tcPr>
            </w:tcPrChange>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83" w:author="CR#0446r6" w:date="2023-12-31T20:50:00Z">
              <w:tcPr>
                <w:tcW w:w="827" w:type="dxa"/>
                <w:shd w:val="clear" w:color="auto" w:fill="auto"/>
              </w:tcPr>
            </w:tcPrChange>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384" w:author="CR#0446r6" w:date="2023-12-31T20:50:00Z">
              <w:tcPr>
                <w:tcW w:w="722" w:type="dxa"/>
              </w:tcPr>
            </w:tcPrChange>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Change w:id="6385" w:author="CR#0446r6" w:date="2023-12-31T20:50:00Z">
              <w:tcPr>
                <w:tcW w:w="3138" w:type="dxa"/>
              </w:tcPr>
            </w:tcPrChange>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E7156">
        <w:trPr>
          <w:jc w:val="center"/>
          <w:trPrChange w:id="6386" w:author="CR#0446r6" w:date="2023-12-31T20:50:00Z">
            <w:trPr>
              <w:jc w:val="center"/>
            </w:trPr>
          </w:trPrChange>
        </w:trPr>
        <w:tc>
          <w:tcPr>
            <w:tcW w:w="827" w:type="dxa"/>
            <w:shd w:val="clear" w:color="auto" w:fill="auto"/>
            <w:tcPrChange w:id="6387" w:author="CR#0446r6" w:date="2023-12-31T20:50:00Z">
              <w:tcPr>
                <w:tcW w:w="827" w:type="dxa"/>
                <w:shd w:val="clear" w:color="auto" w:fill="auto"/>
              </w:tcPr>
            </w:tcPrChange>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88" w:author="CR#0446r6" w:date="2023-12-31T20:50:00Z">
              <w:tcPr>
                <w:tcW w:w="827" w:type="dxa"/>
                <w:shd w:val="clear" w:color="auto" w:fill="auto"/>
              </w:tcPr>
            </w:tcPrChange>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389" w:author="CR#0446r6" w:date="2023-12-31T20:50:00Z">
              <w:tcPr>
                <w:tcW w:w="722" w:type="dxa"/>
              </w:tcPr>
            </w:tcPrChange>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Change w:id="6390" w:author="CR#0446r6" w:date="2023-12-31T20:50:00Z">
              <w:tcPr>
                <w:tcW w:w="3138" w:type="dxa"/>
              </w:tcPr>
            </w:tcPrChange>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E7156">
        <w:trPr>
          <w:jc w:val="center"/>
          <w:trPrChange w:id="6391" w:author="CR#0446r6" w:date="2023-12-31T20:50:00Z">
            <w:trPr>
              <w:jc w:val="center"/>
            </w:trPr>
          </w:trPrChange>
        </w:trPr>
        <w:tc>
          <w:tcPr>
            <w:tcW w:w="827" w:type="dxa"/>
            <w:shd w:val="clear" w:color="auto" w:fill="auto"/>
            <w:tcPrChange w:id="6392" w:author="CR#0446r6" w:date="2023-12-31T20:50:00Z">
              <w:tcPr>
                <w:tcW w:w="827" w:type="dxa"/>
                <w:shd w:val="clear" w:color="auto" w:fill="auto"/>
              </w:tcPr>
            </w:tcPrChange>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93" w:author="CR#0446r6" w:date="2023-12-31T20:50:00Z">
              <w:tcPr>
                <w:tcW w:w="827" w:type="dxa"/>
                <w:shd w:val="clear" w:color="auto" w:fill="auto"/>
              </w:tcPr>
            </w:tcPrChange>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394" w:author="CR#0446r6" w:date="2023-12-31T20:50:00Z">
              <w:tcPr>
                <w:tcW w:w="722" w:type="dxa"/>
              </w:tcPr>
            </w:tcPrChange>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Change w:id="6395" w:author="CR#0446r6" w:date="2023-12-31T20:50:00Z">
              <w:tcPr>
                <w:tcW w:w="3138" w:type="dxa"/>
              </w:tcPr>
            </w:tcPrChange>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E7156">
        <w:trPr>
          <w:jc w:val="center"/>
          <w:trPrChange w:id="6396" w:author="CR#0446r6" w:date="2023-12-31T20:50:00Z">
            <w:trPr>
              <w:jc w:val="center"/>
            </w:trPr>
          </w:trPrChange>
        </w:trPr>
        <w:tc>
          <w:tcPr>
            <w:tcW w:w="827" w:type="dxa"/>
            <w:shd w:val="clear" w:color="auto" w:fill="auto"/>
            <w:tcPrChange w:id="6397" w:author="CR#0446r6" w:date="2023-12-31T20:50:00Z">
              <w:tcPr>
                <w:tcW w:w="827" w:type="dxa"/>
                <w:shd w:val="clear" w:color="auto" w:fill="auto"/>
              </w:tcPr>
            </w:tcPrChange>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398" w:author="CR#0446r6" w:date="2023-12-31T20:50:00Z">
              <w:tcPr>
                <w:tcW w:w="827" w:type="dxa"/>
                <w:shd w:val="clear" w:color="auto" w:fill="auto"/>
              </w:tcPr>
            </w:tcPrChange>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399" w:author="CR#0446r6" w:date="2023-12-31T20:50:00Z">
              <w:tcPr>
                <w:tcW w:w="722" w:type="dxa"/>
              </w:tcPr>
            </w:tcPrChange>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Change w:id="6400" w:author="CR#0446r6" w:date="2023-12-31T20:50:00Z">
              <w:tcPr>
                <w:tcW w:w="3138" w:type="dxa"/>
              </w:tcPr>
            </w:tcPrChange>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E7156">
        <w:trPr>
          <w:jc w:val="center"/>
          <w:trPrChange w:id="6401" w:author="CR#0446r6" w:date="2023-12-31T20:50:00Z">
            <w:trPr>
              <w:jc w:val="center"/>
            </w:trPr>
          </w:trPrChange>
        </w:trPr>
        <w:tc>
          <w:tcPr>
            <w:tcW w:w="827" w:type="dxa"/>
            <w:shd w:val="clear" w:color="auto" w:fill="auto"/>
            <w:tcPrChange w:id="6402" w:author="CR#0446r6" w:date="2023-12-31T20:50:00Z">
              <w:tcPr>
                <w:tcW w:w="827" w:type="dxa"/>
                <w:shd w:val="clear" w:color="auto" w:fill="auto"/>
              </w:tcPr>
            </w:tcPrChange>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403" w:author="CR#0446r6" w:date="2023-12-31T20:50:00Z">
              <w:tcPr>
                <w:tcW w:w="827" w:type="dxa"/>
                <w:shd w:val="clear" w:color="auto" w:fill="auto"/>
              </w:tcPr>
            </w:tcPrChange>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04" w:author="CR#0446r6" w:date="2023-12-31T20:50:00Z">
              <w:tcPr>
                <w:tcW w:w="722" w:type="dxa"/>
              </w:tcPr>
            </w:tcPrChange>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Change w:id="6405" w:author="CR#0446r6" w:date="2023-12-31T20:50:00Z">
              <w:tcPr>
                <w:tcW w:w="3138" w:type="dxa"/>
              </w:tcPr>
            </w:tcPrChange>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E7156">
        <w:trPr>
          <w:jc w:val="center"/>
          <w:trPrChange w:id="6406" w:author="CR#0446r6" w:date="2023-12-31T20:50:00Z">
            <w:trPr>
              <w:jc w:val="center"/>
            </w:trPr>
          </w:trPrChange>
        </w:trPr>
        <w:tc>
          <w:tcPr>
            <w:tcW w:w="827" w:type="dxa"/>
            <w:shd w:val="clear" w:color="auto" w:fill="auto"/>
            <w:tcPrChange w:id="6407" w:author="CR#0446r6" w:date="2023-12-31T20:50:00Z">
              <w:tcPr>
                <w:tcW w:w="827" w:type="dxa"/>
                <w:shd w:val="clear" w:color="auto" w:fill="auto"/>
              </w:tcPr>
            </w:tcPrChange>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408" w:author="CR#0446r6" w:date="2023-12-31T20:50:00Z">
              <w:tcPr>
                <w:tcW w:w="827" w:type="dxa"/>
                <w:shd w:val="clear" w:color="auto" w:fill="auto"/>
              </w:tcPr>
            </w:tcPrChange>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09" w:author="CR#0446r6" w:date="2023-12-31T20:50:00Z">
              <w:tcPr>
                <w:tcW w:w="722" w:type="dxa"/>
              </w:tcPr>
            </w:tcPrChange>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Change w:id="6410" w:author="CR#0446r6" w:date="2023-12-31T20:50:00Z">
              <w:tcPr>
                <w:tcW w:w="3138" w:type="dxa"/>
              </w:tcPr>
            </w:tcPrChange>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E7156">
        <w:trPr>
          <w:jc w:val="center"/>
          <w:trPrChange w:id="6411" w:author="CR#0446r6" w:date="2023-12-31T20:50:00Z">
            <w:trPr>
              <w:jc w:val="center"/>
            </w:trPr>
          </w:trPrChange>
        </w:trPr>
        <w:tc>
          <w:tcPr>
            <w:tcW w:w="827" w:type="dxa"/>
            <w:shd w:val="clear" w:color="auto" w:fill="auto"/>
            <w:tcPrChange w:id="6412" w:author="CR#0446r6" w:date="2023-12-31T20:50:00Z">
              <w:tcPr>
                <w:tcW w:w="827" w:type="dxa"/>
                <w:shd w:val="clear" w:color="auto" w:fill="auto"/>
              </w:tcPr>
            </w:tcPrChange>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13" w:author="CR#0446r6" w:date="2023-12-31T20:50:00Z">
              <w:tcPr>
                <w:tcW w:w="827" w:type="dxa"/>
                <w:shd w:val="clear" w:color="auto" w:fill="auto"/>
              </w:tcPr>
            </w:tcPrChange>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414" w:author="CR#0446r6" w:date="2023-12-31T20:50:00Z">
              <w:tcPr>
                <w:tcW w:w="722" w:type="dxa"/>
              </w:tcPr>
            </w:tcPrChange>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Change w:id="6415" w:author="CR#0446r6" w:date="2023-12-31T20:50:00Z">
              <w:tcPr>
                <w:tcW w:w="3138" w:type="dxa"/>
              </w:tcPr>
            </w:tcPrChange>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E7156">
        <w:trPr>
          <w:jc w:val="center"/>
          <w:trPrChange w:id="6416" w:author="CR#0446r6" w:date="2023-12-31T20:50:00Z">
            <w:trPr>
              <w:jc w:val="center"/>
            </w:trPr>
          </w:trPrChange>
        </w:trPr>
        <w:tc>
          <w:tcPr>
            <w:tcW w:w="827" w:type="dxa"/>
            <w:shd w:val="clear" w:color="auto" w:fill="auto"/>
            <w:tcPrChange w:id="6417" w:author="CR#0446r6" w:date="2023-12-31T20:50:00Z">
              <w:tcPr>
                <w:tcW w:w="827" w:type="dxa"/>
                <w:shd w:val="clear" w:color="auto" w:fill="auto"/>
              </w:tcPr>
            </w:tcPrChange>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18" w:author="CR#0446r6" w:date="2023-12-31T20:50:00Z">
              <w:tcPr>
                <w:tcW w:w="827" w:type="dxa"/>
                <w:shd w:val="clear" w:color="auto" w:fill="auto"/>
              </w:tcPr>
            </w:tcPrChange>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419" w:author="CR#0446r6" w:date="2023-12-31T20:50:00Z">
              <w:tcPr>
                <w:tcW w:w="722" w:type="dxa"/>
              </w:tcPr>
            </w:tcPrChange>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Change w:id="6420" w:author="CR#0446r6" w:date="2023-12-31T20:50:00Z">
              <w:tcPr>
                <w:tcW w:w="3138" w:type="dxa"/>
              </w:tcPr>
            </w:tcPrChange>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E7156">
        <w:trPr>
          <w:jc w:val="center"/>
          <w:trPrChange w:id="6421" w:author="CR#0446r6" w:date="2023-12-31T20:50:00Z">
            <w:trPr>
              <w:jc w:val="center"/>
            </w:trPr>
          </w:trPrChange>
        </w:trPr>
        <w:tc>
          <w:tcPr>
            <w:tcW w:w="827" w:type="dxa"/>
            <w:shd w:val="clear" w:color="auto" w:fill="auto"/>
            <w:tcPrChange w:id="6422" w:author="CR#0446r6" w:date="2023-12-31T20:50:00Z">
              <w:tcPr>
                <w:tcW w:w="827" w:type="dxa"/>
                <w:shd w:val="clear" w:color="auto" w:fill="auto"/>
              </w:tcPr>
            </w:tcPrChange>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23" w:author="CR#0446r6" w:date="2023-12-31T20:50:00Z">
              <w:tcPr>
                <w:tcW w:w="827" w:type="dxa"/>
                <w:shd w:val="clear" w:color="auto" w:fill="auto"/>
              </w:tcPr>
            </w:tcPrChange>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424" w:author="CR#0446r6" w:date="2023-12-31T20:50:00Z">
              <w:tcPr>
                <w:tcW w:w="722" w:type="dxa"/>
              </w:tcPr>
            </w:tcPrChange>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Change w:id="6425" w:author="CR#0446r6" w:date="2023-12-31T20:50:00Z">
              <w:tcPr>
                <w:tcW w:w="3138" w:type="dxa"/>
              </w:tcPr>
            </w:tcPrChange>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E7156">
        <w:trPr>
          <w:jc w:val="center"/>
          <w:trPrChange w:id="6426" w:author="CR#0446r6" w:date="2023-12-31T20:50:00Z">
            <w:trPr>
              <w:jc w:val="center"/>
            </w:trPr>
          </w:trPrChange>
        </w:trPr>
        <w:tc>
          <w:tcPr>
            <w:tcW w:w="827" w:type="dxa"/>
            <w:shd w:val="clear" w:color="auto" w:fill="auto"/>
            <w:tcPrChange w:id="6427" w:author="CR#0446r6" w:date="2023-12-31T20:50:00Z">
              <w:tcPr>
                <w:tcW w:w="827" w:type="dxa"/>
                <w:shd w:val="clear" w:color="auto" w:fill="auto"/>
              </w:tcPr>
            </w:tcPrChange>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28" w:author="CR#0446r6" w:date="2023-12-31T20:50:00Z">
              <w:tcPr>
                <w:tcW w:w="827" w:type="dxa"/>
                <w:shd w:val="clear" w:color="auto" w:fill="auto"/>
              </w:tcPr>
            </w:tcPrChange>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429" w:author="CR#0446r6" w:date="2023-12-31T20:50:00Z">
              <w:tcPr>
                <w:tcW w:w="722" w:type="dxa"/>
              </w:tcPr>
            </w:tcPrChange>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Change w:id="6430" w:author="CR#0446r6" w:date="2023-12-31T20:50:00Z">
              <w:tcPr>
                <w:tcW w:w="3138" w:type="dxa"/>
              </w:tcPr>
            </w:tcPrChange>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E7156">
        <w:trPr>
          <w:jc w:val="center"/>
          <w:trPrChange w:id="6431" w:author="CR#0446r6" w:date="2023-12-31T20:50:00Z">
            <w:trPr>
              <w:jc w:val="center"/>
            </w:trPr>
          </w:trPrChange>
        </w:trPr>
        <w:tc>
          <w:tcPr>
            <w:tcW w:w="827" w:type="dxa"/>
            <w:shd w:val="clear" w:color="auto" w:fill="auto"/>
            <w:tcPrChange w:id="6432" w:author="CR#0446r6" w:date="2023-12-31T20:50:00Z">
              <w:tcPr>
                <w:tcW w:w="827" w:type="dxa"/>
                <w:shd w:val="clear" w:color="auto" w:fill="auto"/>
              </w:tcPr>
            </w:tcPrChange>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33" w:author="CR#0446r6" w:date="2023-12-31T20:50:00Z">
              <w:tcPr>
                <w:tcW w:w="827" w:type="dxa"/>
                <w:shd w:val="clear" w:color="auto" w:fill="auto"/>
              </w:tcPr>
            </w:tcPrChange>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434" w:author="CR#0446r6" w:date="2023-12-31T20:50:00Z">
              <w:tcPr>
                <w:tcW w:w="722" w:type="dxa"/>
              </w:tcPr>
            </w:tcPrChange>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Change w:id="6435" w:author="CR#0446r6" w:date="2023-12-31T20:50:00Z">
              <w:tcPr>
                <w:tcW w:w="3138" w:type="dxa"/>
              </w:tcPr>
            </w:tcPrChange>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E7156">
        <w:trPr>
          <w:jc w:val="center"/>
          <w:trPrChange w:id="6436" w:author="CR#0446r6" w:date="2023-12-31T20:50:00Z">
            <w:trPr>
              <w:jc w:val="center"/>
            </w:trPr>
          </w:trPrChange>
        </w:trPr>
        <w:tc>
          <w:tcPr>
            <w:tcW w:w="827" w:type="dxa"/>
            <w:shd w:val="clear" w:color="auto" w:fill="auto"/>
            <w:tcPrChange w:id="6437" w:author="CR#0446r6" w:date="2023-12-31T20:50:00Z">
              <w:tcPr>
                <w:tcW w:w="827" w:type="dxa"/>
                <w:shd w:val="clear" w:color="auto" w:fill="auto"/>
              </w:tcPr>
            </w:tcPrChange>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38" w:author="CR#0446r6" w:date="2023-12-31T20:50:00Z">
              <w:tcPr>
                <w:tcW w:w="827" w:type="dxa"/>
                <w:shd w:val="clear" w:color="auto" w:fill="auto"/>
              </w:tcPr>
            </w:tcPrChange>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439" w:author="CR#0446r6" w:date="2023-12-31T20:50:00Z">
              <w:tcPr>
                <w:tcW w:w="722" w:type="dxa"/>
              </w:tcPr>
            </w:tcPrChange>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Change w:id="6440" w:author="CR#0446r6" w:date="2023-12-31T20:50:00Z">
              <w:tcPr>
                <w:tcW w:w="3138" w:type="dxa"/>
              </w:tcPr>
            </w:tcPrChange>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E7156">
        <w:trPr>
          <w:jc w:val="center"/>
          <w:trPrChange w:id="6441" w:author="CR#0446r6" w:date="2023-12-31T20:50:00Z">
            <w:trPr>
              <w:jc w:val="center"/>
            </w:trPr>
          </w:trPrChange>
        </w:trPr>
        <w:tc>
          <w:tcPr>
            <w:tcW w:w="827" w:type="dxa"/>
            <w:shd w:val="clear" w:color="auto" w:fill="auto"/>
            <w:tcPrChange w:id="6442" w:author="CR#0446r6" w:date="2023-12-31T20:50:00Z">
              <w:tcPr>
                <w:tcW w:w="827" w:type="dxa"/>
                <w:shd w:val="clear" w:color="auto" w:fill="auto"/>
              </w:tcPr>
            </w:tcPrChange>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43" w:author="CR#0446r6" w:date="2023-12-31T20:50:00Z">
              <w:tcPr>
                <w:tcW w:w="827" w:type="dxa"/>
                <w:shd w:val="clear" w:color="auto" w:fill="auto"/>
              </w:tcPr>
            </w:tcPrChange>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44" w:author="CR#0446r6" w:date="2023-12-31T20:50:00Z">
              <w:tcPr>
                <w:tcW w:w="722" w:type="dxa"/>
              </w:tcPr>
            </w:tcPrChange>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Change w:id="6445" w:author="CR#0446r6" w:date="2023-12-31T20:50:00Z">
              <w:tcPr>
                <w:tcW w:w="3138" w:type="dxa"/>
              </w:tcPr>
            </w:tcPrChange>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E7156">
        <w:trPr>
          <w:jc w:val="center"/>
          <w:trPrChange w:id="6446" w:author="CR#0446r6" w:date="2023-12-31T20:50:00Z">
            <w:trPr>
              <w:jc w:val="center"/>
            </w:trPr>
          </w:trPrChange>
        </w:trPr>
        <w:tc>
          <w:tcPr>
            <w:tcW w:w="827" w:type="dxa"/>
            <w:shd w:val="clear" w:color="auto" w:fill="auto"/>
            <w:tcPrChange w:id="6447" w:author="CR#0446r6" w:date="2023-12-31T20:50:00Z">
              <w:tcPr>
                <w:tcW w:w="827" w:type="dxa"/>
                <w:shd w:val="clear" w:color="auto" w:fill="auto"/>
              </w:tcPr>
            </w:tcPrChange>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448" w:author="CR#0446r6" w:date="2023-12-31T20:50:00Z">
              <w:tcPr>
                <w:tcW w:w="827" w:type="dxa"/>
                <w:shd w:val="clear" w:color="auto" w:fill="auto"/>
              </w:tcPr>
            </w:tcPrChange>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49" w:author="CR#0446r6" w:date="2023-12-31T20:50:00Z">
              <w:tcPr>
                <w:tcW w:w="722" w:type="dxa"/>
              </w:tcPr>
            </w:tcPrChange>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Change w:id="6450" w:author="CR#0446r6" w:date="2023-12-31T20:50:00Z">
              <w:tcPr>
                <w:tcW w:w="3138" w:type="dxa"/>
              </w:tcPr>
            </w:tcPrChange>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E7156">
        <w:trPr>
          <w:jc w:val="center"/>
          <w:trPrChange w:id="6451" w:author="CR#0446r6" w:date="2023-12-31T20:50:00Z">
            <w:trPr>
              <w:jc w:val="center"/>
            </w:trPr>
          </w:trPrChange>
        </w:trPr>
        <w:tc>
          <w:tcPr>
            <w:tcW w:w="827" w:type="dxa"/>
            <w:shd w:val="clear" w:color="auto" w:fill="auto"/>
            <w:tcPrChange w:id="6452" w:author="CR#0446r6" w:date="2023-12-31T20:50:00Z">
              <w:tcPr>
                <w:tcW w:w="827" w:type="dxa"/>
                <w:shd w:val="clear" w:color="auto" w:fill="auto"/>
              </w:tcPr>
            </w:tcPrChange>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53" w:author="CR#0446r6" w:date="2023-12-31T20:50:00Z">
              <w:tcPr>
                <w:tcW w:w="827" w:type="dxa"/>
                <w:shd w:val="clear" w:color="auto" w:fill="auto"/>
              </w:tcPr>
            </w:tcPrChange>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454" w:author="CR#0446r6" w:date="2023-12-31T20:50:00Z">
              <w:tcPr>
                <w:tcW w:w="722" w:type="dxa"/>
              </w:tcPr>
            </w:tcPrChange>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Change w:id="6455" w:author="CR#0446r6" w:date="2023-12-31T20:50:00Z">
              <w:tcPr>
                <w:tcW w:w="3138" w:type="dxa"/>
              </w:tcPr>
            </w:tcPrChange>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E7156">
        <w:trPr>
          <w:jc w:val="center"/>
          <w:trPrChange w:id="6456" w:author="CR#0446r6" w:date="2023-12-31T20:50:00Z">
            <w:trPr>
              <w:jc w:val="center"/>
            </w:trPr>
          </w:trPrChange>
        </w:trPr>
        <w:tc>
          <w:tcPr>
            <w:tcW w:w="827" w:type="dxa"/>
            <w:shd w:val="clear" w:color="auto" w:fill="auto"/>
            <w:tcPrChange w:id="6457" w:author="CR#0446r6" w:date="2023-12-31T20:50:00Z">
              <w:tcPr>
                <w:tcW w:w="827" w:type="dxa"/>
                <w:shd w:val="clear" w:color="auto" w:fill="auto"/>
              </w:tcPr>
            </w:tcPrChange>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58" w:author="CR#0446r6" w:date="2023-12-31T20:50:00Z">
              <w:tcPr>
                <w:tcW w:w="827" w:type="dxa"/>
                <w:shd w:val="clear" w:color="auto" w:fill="auto"/>
              </w:tcPr>
            </w:tcPrChange>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459" w:author="CR#0446r6" w:date="2023-12-31T20:50:00Z">
              <w:tcPr>
                <w:tcW w:w="722" w:type="dxa"/>
              </w:tcPr>
            </w:tcPrChange>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Change w:id="6460" w:author="CR#0446r6" w:date="2023-12-31T20:50:00Z">
              <w:tcPr>
                <w:tcW w:w="3138" w:type="dxa"/>
              </w:tcPr>
            </w:tcPrChange>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E7156">
        <w:trPr>
          <w:jc w:val="center"/>
          <w:trPrChange w:id="6461" w:author="CR#0446r6" w:date="2023-12-31T20:50:00Z">
            <w:trPr>
              <w:jc w:val="center"/>
            </w:trPr>
          </w:trPrChange>
        </w:trPr>
        <w:tc>
          <w:tcPr>
            <w:tcW w:w="827" w:type="dxa"/>
            <w:shd w:val="clear" w:color="auto" w:fill="auto"/>
            <w:tcPrChange w:id="6462" w:author="CR#0446r6" w:date="2023-12-31T20:50:00Z">
              <w:tcPr>
                <w:tcW w:w="827" w:type="dxa"/>
                <w:shd w:val="clear" w:color="auto" w:fill="auto"/>
              </w:tcPr>
            </w:tcPrChange>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63" w:author="CR#0446r6" w:date="2023-12-31T20:50:00Z">
              <w:tcPr>
                <w:tcW w:w="827" w:type="dxa"/>
                <w:shd w:val="clear" w:color="auto" w:fill="auto"/>
              </w:tcPr>
            </w:tcPrChange>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464" w:author="CR#0446r6" w:date="2023-12-31T20:50:00Z">
              <w:tcPr>
                <w:tcW w:w="722" w:type="dxa"/>
              </w:tcPr>
            </w:tcPrChange>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Change w:id="6465" w:author="CR#0446r6" w:date="2023-12-31T20:50:00Z">
              <w:tcPr>
                <w:tcW w:w="3138" w:type="dxa"/>
              </w:tcPr>
            </w:tcPrChange>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E7156">
        <w:trPr>
          <w:jc w:val="center"/>
          <w:trPrChange w:id="6466" w:author="CR#0446r6" w:date="2023-12-31T20:50:00Z">
            <w:trPr>
              <w:jc w:val="center"/>
            </w:trPr>
          </w:trPrChange>
        </w:trPr>
        <w:tc>
          <w:tcPr>
            <w:tcW w:w="827" w:type="dxa"/>
            <w:shd w:val="clear" w:color="auto" w:fill="auto"/>
            <w:tcPrChange w:id="6467" w:author="CR#0446r6" w:date="2023-12-31T20:50:00Z">
              <w:tcPr>
                <w:tcW w:w="827" w:type="dxa"/>
                <w:shd w:val="clear" w:color="auto" w:fill="auto"/>
              </w:tcPr>
            </w:tcPrChange>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68" w:author="CR#0446r6" w:date="2023-12-31T20:50:00Z">
              <w:tcPr>
                <w:tcW w:w="827" w:type="dxa"/>
                <w:shd w:val="clear" w:color="auto" w:fill="auto"/>
              </w:tcPr>
            </w:tcPrChange>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469" w:author="CR#0446r6" w:date="2023-12-31T20:50:00Z">
              <w:tcPr>
                <w:tcW w:w="722" w:type="dxa"/>
              </w:tcPr>
            </w:tcPrChange>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Change w:id="6470" w:author="CR#0446r6" w:date="2023-12-31T20:50:00Z">
              <w:tcPr>
                <w:tcW w:w="3138" w:type="dxa"/>
              </w:tcPr>
            </w:tcPrChange>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E7156">
        <w:trPr>
          <w:jc w:val="center"/>
          <w:trPrChange w:id="6471" w:author="CR#0446r6" w:date="2023-12-31T20:50:00Z">
            <w:trPr>
              <w:jc w:val="center"/>
            </w:trPr>
          </w:trPrChange>
        </w:trPr>
        <w:tc>
          <w:tcPr>
            <w:tcW w:w="827" w:type="dxa"/>
            <w:shd w:val="clear" w:color="auto" w:fill="auto"/>
            <w:tcPrChange w:id="6472" w:author="CR#0446r6" w:date="2023-12-31T20:50:00Z">
              <w:tcPr>
                <w:tcW w:w="827" w:type="dxa"/>
                <w:shd w:val="clear" w:color="auto" w:fill="auto"/>
              </w:tcPr>
            </w:tcPrChange>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73" w:author="CR#0446r6" w:date="2023-12-31T20:50:00Z">
              <w:tcPr>
                <w:tcW w:w="827" w:type="dxa"/>
                <w:shd w:val="clear" w:color="auto" w:fill="auto"/>
              </w:tcPr>
            </w:tcPrChange>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474" w:author="CR#0446r6" w:date="2023-12-31T20:50:00Z">
              <w:tcPr>
                <w:tcW w:w="722" w:type="dxa"/>
              </w:tcPr>
            </w:tcPrChange>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Change w:id="6475" w:author="CR#0446r6" w:date="2023-12-31T20:50:00Z">
              <w:tcPr>
                <w:tcW w:w="3138" w:type="dxa"/>
              </w:tcPr>
            </w:tcPrChange>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E7156">
        <w:trPr>
          <w:jc w:val="center"/>
          <w:trPrChange w:id="6476" w:author="CR#0446r6" w:date="2023-12-31T20:50:00Z">
            <w:trPr>
              <w:jc w:val="center"/>
            </w:trPr>
          </w:trPrChange>
        </w:trPr>
        <w:tc>
          <w:tcPr>
            <w:tcW w:w="827" w:type="dxa"/>
            <w:shd w:val="clear" w:color="auto" w:fill="auto"/>
            <w:tcPrChange w:id="6477" w:author="CR#0446r6" w:date="2023-12-31T20:50:00Z">
              <w:tcPr>
                <w:tcW w:w="827" w:type="dxa"/>
                <w:shd w:val="clear" w:color="auto" w:fill="auto"/>
              </w:tcPr>
            </w:tcPrChange>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78" w:author="CR#0446r6" w:date="2023-12-31T20:50:00Z">
              <w:tcPr>
                <w:tcW w:w="827" w:type="dxa"/>
                <w:shd w:val="clear" w:color="auto" w:fill="auto"/>
              </w:tcPr>
            </w:tcPrChange>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479" w:author="CR#0446r6" w:date="2023-12-31T20:50:00Z">
              <w:tcPr>
                <w:tcW w:w="722" w:type="dxa"/>
              </w:tcPr>
            </w:tcPrChange>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Change w:id="6480" w:author="CR#0446r6" w:date="2023-12-31T20:50:00Z">
              <w:tcPr>
                <w:tcW w:w="3138" w:type="dxa"/>
              </w:tcPr>
            </w:tcPrChange>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E7156">
        <w:trPr>
          <w:jc w:val="center"/>
          <w:trPrChange w:id="6481" w:author="CR#0446r6" w:date="2023-12-31T20:50:00Z">
            <w:trPr>
              <w:jc w:val="center"/>
            </w:trPr>
          </w:trPrChange>
        </w:trPr>
        <w:tc>
          <w:tcPr>
            <w:tcW w:w="827" w:type="dxa"/>
            <w:shd w:val="clear" w:color="auto" w:fill="auto"/>
            <w:tcPrChange w:id="6482" w:author="CR#0446r6" w:date="2023-12-31T20:50:00Z">
              <w:tcPr>
                <w:tcW w:w="827" w:type="dxa"/>
                <w:shd w:val="clear" w:color="auto" w:fill="auto"/>
              </w:tcPr>
            </w:tcPrChange>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83" w:author="CR#0446r6" w:date="2023-12-31T20:50:00Z">
              <w:tcPr>
                <w:tcW w:w="827" w:type="dxa"/>
                <w:shd w:val="clear" w:color="auto" w:fill="auto"/>
              </w:tcPr>
            </w:tcPrChange>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484" w:author="CR#0446r6" w:date="2023-12-31T20:50:00Z">
              <w:tcPr>
                <w:tcW w:w="722" w:type="dxa"/>
              </w:tcPr>
            </w:tcPrChange>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Change w:id="6485" w:author="CR#0446r6" w:date="2023-12-31T20:50:00Z">
              <w:tcPr>
                <w:tcW w:w="3138" w:type="dxa"/>
              </w:tcPr>
            </w:tcPrChange>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E7156">
        <w:trPr>
          <w:jc w:val="center"/>
          <w:trPrChange w:id="6486" w:author="CR#0446r6" w:date="2023-12-31T20:50:00Z">
            <w:trPr>
              <w:jc w:val="center"/>
            </w:trPr>
          </w:trPrChange>
        </w:trPr>
        <w:tc>
          <w:tcPr>
            <w:tcW w:w="827" w:type="dxa"/>
            <w:shd w:val="clear" w:color="auto" w:fill="auto"/>
            <w:tcPrChange w:id="6487" w:author="CR#0446r6" w:date="2023-12-31T20:50:00Z">
              <w:tcPr>
                <w:tcW w:w="827" w:type="dxa"/>
                <w:shd w:val="clear" w:color="auto" w:fill="auto"/>
              </w:tcPr>
            </w:tcPrChange>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488" w:author="CR#0446r6" w:date="2023-12-31T20:50:00Z">
              <w:tcPr>
                <w:tcW w:w="827" w:type="dxa"/>
                <w:shd w:val="clear" w:color="auto" w:fill="auto"/>
              </w:tcPr>
            </w:tcPrChange>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489" w:author="CR#0446r6" w:date="2023-12-31T20:50:00Z">
              <w:tcPr>
                <w:tcW w:w="722" w:type="dxa"/>
              </w:tcPr>
            </w:tcPrChange>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Change w:id="6490" w:author="CR#0446r6" w:date="2023-12-31T20:50:00Z">
              <w:tcPr>
                <w:tcW w:w="3138" w:type="dxa"/>
              </w:tcPr>
            </w:tcPrChange>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E7156">
        <w:trPr>
          <w:jc w:val="center"/>
          <w:trPrChange w:id="6491" w:author="CR#0446r6" w:date="2023-12-31T20:50:00Z">
            <w:trPr>
              <w:jc w:val="center"/>
            </w:trPr>
          </w:trPrChange>
        </w:trPr>
        <w:tc>
          <w:tcPr>
            <w:tcW w:w="827" w:type="dxa"/>
            <w:shd w:val="clear" w:color="auto" w:fill="auto"/>
            <w:tcPrChange w:id="6492" w:author="CR#0446r6" w:date="2023-12-31T20:50:00Z">
              <w:tcPr>
                <w:tcW w:w="827" w:type="dxa"/>
                <w:shd w:val="clear" w:color="auto" w:fill="auto"/>
              </w:tcPr>
            </w:tcPrChange>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93" w:author="CR#0446r6" w:date="2023-12-31T20:50:00Z">
              <w:tcPr>
                <w:tcW w:w="827" w:type="dxa"/>
                <w:shd w:val="clear" w:color="auto" w:fill="auto"/>
              </w:tcPr>
            </w:tcPrChange>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494" w:author="CR#0446r6" w:date="2023-12-31T20:50:00Z">
              <w:tcPr>
                <w:tcW w:w="722" w:type="dxa"/>
              </w:tcPr>
            </w:tcPrChange>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Change w:id="6495" w:author="CR#0446r6" w:date="2023-12-31T20:50:00Z">
              <w:tcPr>
                <w:tcW w:w="3138" w:type="dxa"/>
              </w:tcPr>
            </w:tcPrChange>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E7156">
        <w:trPr>
          <w:jc w:val="center"/>
          <w:trPrChange w:id="6496" w:author="CR#0446r6" w:date="2023-12-31T20:50:00Z">
            <w:trPr>
              <w:jc w:val="center"/>
            </w:trPr>
          </w:trPrChange>
        </w:trPr>
        <w:tc>
          <w:tcPr>
            <w:tcW w:w="827" w:type="dxa"/>
            <w:shd w:val="clear" w:color="auto" w:fill="auto"/>
            <w:tcPrChange w:id="6497" w:author="CR#0446r6" w:date="2023-12-31T20:50:00Z">
              <w:tcPr>
                <w:tcW w:w="827" w:type="dxa"/>
                <w:shd w:val="clear" w:color="auto" w:fill="auto"/>
              </w:tcPr>
            </w:tcPrChange>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498" w:author="CR#0446r6" w:date="2023-12-31T20:50:00Z">
              <w:tcPr>
                <w:tcW w:w="827" w:type="dxa"/>
                <w:shd w:val="clear" w:color="auto" w:fill="auto"/>
              </w:tcPr>
            </w:tcPrChange>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499" w:author="CR#0446r6" w:date="2023-12-31T20:50:00Z">
              <w:tcPr>
                <w:tcW w:w="722" w:type="dxa"/>
              </w:tcPr>
            </w:tcPrChange>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Change w:id="6500" w:author="CR#0446r6" w:date="2023-12-31T20:50:00Z">
              <w:tcPr>
                <w:tcW w:w="3138" w:type="dxa"/>
              </w:tcPr>
            </w:tcPrChange>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E7156">
        <w:trPr>
          <w:jc w:val="center"/>
          <w:trPrChange w:id="6501" w:author="CR#0446r6" w:date="2023-12-31T20:50:00Z">
            <w:trPr>
              <w:jc w:val="center"/>
            </w:trPr>
          </w:trPrChange>
        </w:trPr>
        <w:tc>
          <w:tcPr>
            <w:tcW w:w="827" w:type="dxa"/>
            <w:shd w:val="clear" w:color="auto" w:fill="auto"/>
            <w:tcPrChange w:id="6502" w:author="CR#0446r6" w:date="2023-12-31T20:50:00Z">
              <w:tcPr>
                <w:tcW w:w="827" w:type="dxa"/>
                <w:shd w:val="clear" w:color="auto" w:fill="auto"/>
              </w:tcPr>
            </w:tcPrChange>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03" w:author="CR#0446r6" w:date="2023-12-31T20:50:00Z">
              <w:tcPr>
                <w:tcW w:w="827" w:type="dxa"/>
                <w:shd w:val="clear" w:color="auto" w:fill="auto"/>
              </w:tcPr>
            </w:tcPrChange>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04" w:author="CR#0446r6" w:date="2023-12-31T20:50:00Z">
              <w:tcPr>
                <w:tcW w:w="722" w:type="dxa"/>
              </w:tcPr>
            </w:tcPrChange>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Change w:id="6505" w:author="CR#0446r6" w:date="2023-12-31T20:50:00Z">
              <w:tcPr>
                <w:tcW w:w="3138" w:type="dxa"/>
              </w:tcPr>
            </w:tcPrChange>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E7156">
        <w:trPr>
          <w:jc w:val="center"/>
          <w:trPrChange w:id="6506" w:author="CR#0446r6" w:date="2023-12-31T20:50:00Z">
            <w:trPr>
              <w:jc w:val="center"/>
            </w:trPr>
          </w:trPrChange>
        </w:trPr>
        <w:tc>
          <w:tcPr>
            <w:tcW w:w="827" w:type="dxa"/>
            <w:shd w:val="clear" w:color="auto" w:fill="auto"/>
            <w:tcPrChange w:id="6507" w:author="CR#0446r6" w:date="2023-12-31T20:50:00Z">
              <w:tcPr>
                <w:tcW w:w="827" w:type="dxa"/>
                <w:shd w:val="clear" w:color="auto" w:fill="auto"/>
              </w:tcPr>
            </w:tcPrChange>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08" w:author="CR#0446r6" w:date="2023-12-31T20:50:00Z">
              <w:tcPr>
                <w:tcW w:w="827" w:type="dxa"/>
                <w:shd w:val="clear" w:color="auto" w:fill="auto"/>
              </w:tcPr>
            </w:tcPrChange>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09" w:author="CR#0446r6" w:date="2023-12-31T20:50:00Z">
              <w:tcPr>
                <w:tcW w:w="722" w:type="dxa"/>
              </w:tcPr>
            </w:tcPrChange>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Change w:id="6510" w:author="CR#0446r6" w:date="2023-12-31T20:50:00Z">
              <w:tcPr>
                <w:tcW w:w="3138" w:type="dxa"/>
              </w:tcPr>
            </w:tcPrChange>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E7156">
        <w:trPr>
          <w:jc w:val="center"/>
          <w:trPrChange w:id="6511" w:author="CR#0446r6" w:date="2023-12-31T20:50:00Z">
            <w:trPr>
              <w:jc w:val="center"/>
            </w:trPr>
          </w:trPrChange>
        </w:trPr>
        <w:tc>
          <w:tcPr>
            <w:tcW w:w="827" w:type="dxa"/>
            <w:shd w:val="clear" w:color="auto" w:fill="auto"/>
            <w:tcPrChange w:id="6512" w:author="CR#0446r6" w:date="2023-12-31T20:50:00Z">
              <w:tcPr>
                <w:tcW w:w="827" w:type="dxa"/>
                <w:shd w:val="clear" w:color="auto" w:fill="auto"/>
              </w:tcPr>
            </w:tcPrChange>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13" w:author="CR#0446r6" w:date="2023-12-31T20:50:00Z">
              <w:tcPr>
                <w:tcW w:w="827" w:type="dxa"/>
                <w:shd w:val="clear" w:color="auto" w:fill="auto"/>
              </w:tcPr>
            </w:tcPrChange>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514" w:author="CR#0446r6" w:date="2023-12-31T20:50:00Z">
              <w:tcPr>
                <w:tcW w:w="722" w:type="dxa"/>
              </w:tcPr>
            </w:tcPrChange>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Change w:id="6515" w:author="CR#0446r6" w:date="2023-12-31T20:50:00Z">
              <w:tcPr>
                <w:tcW w:w="3138" w:type="dxa"/>
              </w:tcPr>
            </w:tcPrChange>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E7156">
        <w:trPr>
          <w:jc w:val="center"/>
          <w:trPrChange w:id="6516" w:author="CR#0446r6" w:date="2023-12-31T20:50:00Z">
            <w:trPr>
              <w:jc w:val="center"/>
            </w:trPr>
          </w:trPrChange>
        </w:trPr>
        <w:tc>
          <w:tcPr>
            <w:tcW w:w="827" w:type="dxa"/>
            <w:shd w:val="clear" w:color="auto" w:fill="auto"/>
            <w:tcPrChange w:id="6517" w:author="CR#0446r6" w:date="2023-12-31T20:50:00Z">
              <w:tcPr>
                <w:tcW w:w="827" w:type="dxa"/>
                <w:shd w:val="clear" w:color="auto" w:fill="auto"/>
              </w:tcPr>
            </w:tcPrChange>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18" w:author="CR#0446r6" w:date="2023-12-31T20:50:00Z">
              <w:tcPr>
                <w:tcW w:w="827" w:type="dxa"/>
                <w:shd w:val="clear" w:color="auto" w:fill="auto"/>
              </w:tcPr>
            </w:tcPrChange>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519" w:author="CR#0446r6" w:date="2023-12-31T20:50:00Z">
              <w:tcPr>
                <w:tcW w:w="722" w:type="dxa"/>
              </w:tcPr>
            </w:tcPrChange>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Change w:id="6520" w:author="CR#0446r6" w:date="2023-12-31T20:50:00Z">
              <w:tcPr>
                <w:tcW w:w="3138" w:type="dxa"/>
              </w:tcPr>
            </w:tcPrChange>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E7156">
        <w:trPr>
          <w:jc w:val="center"/>
          <w:trPrChange w:id="6521" w:author="CR#0446r6" w:date="2023-12-31T20:50:00Z">
            <w:trPr>
              <w:jc w:val="center"/>
            </w:trPr>
          </w:trPrChange>
        </w:trPr>
        <w:tc>
          <w:tcPr>
            <w:tcW w:w="827" w:type="dxa"/>
            <w:shd w:val="clear" w:color="auto" w:fill="auto"/>
            <w:tcPrChange w:id="6522" w:author="CR#0446r6" w:date="2023-12-31T20:50:00Z">
              <w:tcPr>
                <w:tcW w:w="827" w:type="dxa"/>
                <w:shd w:val="clear" w:color="auto" w:fill="auto"/>
              </w:tcPr>
            </w:tcPrChange>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23" w:author="CR#0446r6" w:date="2023-12-31T20:50:00Z">
              <w:tcPr>
                <w:tcW w:w="827" w:type="dxa"/>
                <w:shd w:val="clear" w:color="auto" w:fill="auto"/>
              </w:tcPr>
            </w:tcPrChange>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524" w:author="CR#0446r6" w:date="2023-12-31T20:50:00Z">
              <w:tcPr>
                <w:tcW w:w="722" w:type="dxa"/>
              </w:tcPr>
            </w:tcPrChange>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Change w:id="6525" w:author="CR#0446r6" w:date="2023-12-31T20:50:00Z">
              <w:tcPr>
                <w:tcW w:w="3138" w:type="dxa"/>
              </w:tcPr>
            </w:tcPrChange>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E7156">
        <w:trPr>
          <w:jc w:val="center"/>
          <w:trPrChange w:id="6526" w:author="CR#0446r6" w:date="2023-12-31T20:50:00Z">
            <w:trPr>
              <w:jc w:val="center"/>
            </w:trPr>
          </w:trPrChange>
        </w:trPr>
        <w:tc>
          <w:tcPr>
            <w:tcW w:w="827" w:type="dxa"/>
            <w:shd w:val="clear" w:color="auto" w:fill="auto"/>
            <w:tcPrChange w:id="6527" w:author="CR#0446r6" w:date="2023-12-31T20:50:00Z">
              <w:tcPr>
                <w:tcW w:w="827" w:type="dxa"/>
                <w:shd w:val="clear" w:color="auto" w:fill="auto"/>
              </w:tcPr>
            </w:tcPrChange>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528" w:author="CR#0446r6" w:date="2023-12-31T20:50:00Z">
              <w:tcPr>
                <w:tcW w:w="827" w:type="dxa"/>
                <w:shd w:val="clear" w:color="auto" w:fill="auto"/>
              </w:tcPr>
            </w:tcPrChange>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529" w:author="CR#0446r6" w:date="2023-12-31T20:50:00Z">
              <w:tcPr>
                <w:tcW w:w="722" w:type="dxa"/>
              </w:tcPr>
            </w:tcPrChange>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Change w:id="6530" w:author="CR#0446r6" w:date="2023-12-31T20:50:00Z">
              <w:tcPr>
                <w:tcW w:w="3138" w:type="dxa"/>
              </w:tcPr>
            </w:tcPrChange>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E7156">
        <w:trPr>
          <w:jc w:val="center"/>
          <w:trPrChange w:id="6531" w:author="CR#0446r6" w:date="2023-12-31T20:50:00Z">
            <w:trPr>
              <w:jc w:val="center"/>
            </w:trPr>
          </w:trPrChange>
        </w:trPr>
        <w:tc>
          <w:tcPr>
            <w:tcW w:w="827" w:type="dxa"/>
            <w:shd w:val="clear" w:color="auto" w:fill="auto"/>
            <w:tcPrChange w:id="6532" w:author="CR#0446r6" w:date="2023-12-31T20:50:00Z">
              <w:tcPr>
                <w:tcW w:w="827" w:type="dxa"/>
                <w:shd w:val="clear" w:color="auto" w:fill="auto"/>
              </w:tcPr>
            </w:tcPrChange>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33" w:author="CR#0446r6" w:date="2023-12-31T20:50:00Z">
              <w:tcPr>
                <w:tcW w:w="827" w:type="dxa"/>
                <w:shd w:val="clear" w:color="auto" w:fill="auto"/>
              </w:tcPr>
            </w:tcPrChange>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34" w:author="CR#0446r6" w:date="2023-12-31T20:50:00Z">
              <w:tcPr>
                <w:tcW w:w="722" w:type="dxa"/>
              </w:tcPr>
            </w:tcPrChange>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Change w:id="6535" w:author="CR#0446r6" w:date="2023-12-31T20:50:00Z">
              <w:tcPr>
                <w:tcW w:w="3138" w:type="dxa"/>
              </w:tcPr>
            </w:tcPrChange>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E7156">
        <w:trPr>
          <w:jc w:val="center"/>
          <w:trPrChange w:id="6536" w:author="CR#0446r6" w:date="2023-12-31T20:50:00Z">
            <w:trPr>
              <w:jc w:val="center"/>
            </w:trPr>
          </w:trPrChange>
        </w:trPr>
        <w:tc>
          <w:tcPr>
            <w:tcW w:w="827" w:type="dxa"/>
            <w:shd w:val="clear" w:color="auto" w:fill="auto"/>
            <w:tcPrChange w:id="6537" w:author="CR#0446r6" w:date="2023-12-31T20:50:00Z">
              <w:tcPr>
                <w:tcW w:w="827" w:type="dxa"/>
                <w:shd w:val="clear" w:color="auto" w:fill="auto"/>
              </w:tcPr>
            </w:tcPrChange>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38" w:author="CR#0446r6" w:date="2023-12-31T20:50:00Z">
              <w:tcPr>
                <w:tcW w:w="827" w:type="dxa"/>
                <w:shd w:val="clear" w:color="auto" w:fill="auto"/>
              </w:tcPr>
            </w:tcPrChange>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39" w:author="CR#0446r6" w:date="2023-12-31T20:50:00Z">
              <w:tcPr>
                <w:tcW w:w="722" w:type="dxa"/>
              </w:tcPr>
            </w:tcPrChange>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Change w:id="6540" w:author="CR#0446r6" w:date="2023-12-31T20:50:00Z">
              <w:tcPr>
                <w:tcW w:w="3138" w:type="dxa"/>
              </w:tcPr>
            </w:tcPrChange>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E7156">
        <w:trPr>
          <w:jc w:val="center"/>
          <w:trPrChange w:id="6541" w:author="CR#0446r6" w:date="2023-12-31T20:50:00Z">
            <w:trPr>
              <w:jc w:val="center"/>
            </w:trPr>
          </w:trPrChange>
        </w:trPr>
        <w:tc>
          <w:tcPr>
            <w:tcW w:w="827" w:type="dxa"/>
            <w:shd w:val="clear" w:color="auto" w:fill="auto"/>
            <w:tcPrChange w:id="6542" w:author="CR#0446r6" w:date="2023-12-31T20:50:00Z">
              <w:tcPr>
                <w:tcW w:w="827" w:type="dxa"/>
                <w:shd w:val="clear" w:color="auto" w:fill="auto"/>
              </w:tcPr>
            </w:tcPrChange>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43" w:author="CR#0446r6" w:date="2023-12-31T20:50:00Z">
              <w:tcPr>
                <w:tcW w:w="827" w:type="dxa"/>
                <w:shd w:val="clear" w:color="auto" w:fill="auto"/>
              </w:tcPr>
            </w:tcPrChange>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44" w:author="CR#0446r6" w:date="2023-12-31T20:50:00Z">
              <w:tcPr>
                <w:tcW w:w="722" w:type="dxa"/>
              </w:tcPr>
            </w:tcPrChange>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Change w:id="6545" w:author="CR#0446r6" w:date="2023-12-31T20:50:00Z">
              <w:tcPr>
                <w:tcW w:w="3138" w:type="dxa"/>
              </w:tcPr>
            </w:tcPrChange>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E7156">
        <w:trPr>
          <w:jc w:val="center"/>
          <w:trPrChange w:id="6546" w:author="CR#0446r6" w:date="2023-12-31T20:50:00Z">
            <w:trPr>
              <w:jc w:val="center"/>
            </w:trPr>
          </w:trPrChange>
        </w:trPr>
        <w:tc>
          <w:tcPr>
            <w:tcW w:w="827" w:type="dxa"/>
            <w:shd w:val="clear" w:color="auto" w:fill="auto"/>
            <w:tcPrChange w:id="6547" w:author="CR#0446r6" w:date="2023-12-31T20:50:00Z">
              <w:tcPr>
                <w:tcW w:w="827" w:type="dxa"/>
                <w:shd w:val="clear" w:color="auto" w:fill="auto"/>
              </w:tcPr>
            </w:tcPrChange>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48" w:author="CR#0446r6" w:date="2023-12-31T20:50:00Z">
              <w:tcPr>
                <w:tcW w:w="827" w:type="dxa"/>
                <w:shd w:val="clear" w:color="auto" w:fill="auto"/>
              </w:tcPr>
            </w:tcPrChange>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49" w:author="CR#0446r6" w:date="2023-12-31T20:50:00Z">
              <w:tcPr>
                <w:tcW w:w="722" w:type="dxa"/>
              </w:tcPr>
            </w:tcPrChange>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Change w:id="6550" w:author="CR#0446r6" w:date="2023-12-31T20:50:00Z">
              <w:tcPr>
                <w:tcW w:w="3138" w:type="dxa"/>
              </w:tcPr>
            </w:tcPrChange>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E7156">
        <w:trPr>
          <w:jc w:val="center"/>
          <w:trPrChange w:id="6551" w:author="CR#0446r6" w:date="2023-12-31T20:50:00Z">
            <w:trPr>
              <w:jc w:val="center"/>
            </w:trPr>
          </w:trPrChange>
        </w:trPr>
        <w:tc>
          <w:tcPr>
            <w:tcW w:w="827" w:type="dxa"/>
            <w:shd w:val="clear" w:color="auto" w:fill="auto"/>
            <w:tcPrChange w:id="6552" w:author="CR#0446r6" w:date="2023-12-31T20:50:00Z">
              <w:tcPr>
                <w:tcW w:w="827" w:type="dxa"/>
                <w:shd w:val="clear" w:color="auto" w:fill="auto"/>
              </w:tcPr>
            </w:tcPrChange>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53" w:author="CR#0446r6" w:date="2023-12-31T20:50:00Z">
              <w:tcPr>
                <w:tcW w:w="827" w:type="dxa"/>
                <w:shd w:val="clear" w:color="auto" w:fill="auto"/>
              </w:tcPr>
            </w:tcPrChange>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554" w:author="CR#0446r6" w:date="2023-12-31T20:50:00Z">
              <w:tcPr>
                <w:tcW w:w="722" w:type="dxa"/>
              </w:tcPr>
            </w:tcPrChange>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Change w:id="6555" w:author="CR#0446r6" w:date="2023-12-31T20:50:00Z">
              <w:tcPr>
                <w:tcW w:w="3138" w:type="dxa"/>
              </w:tcPr>
            </w:tcPrChange>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E7156">
        <w:trPr>
          <w:jc w:val="center"/>
          <w:trPrChange w:id="6556" w:author="CR#0446r6" w:date="2023-12-31T20:50:00Z">
            <w:trPr>
              <w:jc w:val="center"/>
            </w:trPr>
          </w:trPrChange>
        </w:trPr>
        <w:tc>
          <w:tcPr>
            <w:tcW w:w="827" w:type="dxa"/>
            <w:shd w:val="clear" w:color="auto" w:fill="auto"/>
            <w:tcPrChange w:id="6557" w:author="CR#0446r6" w:date="2023-12-31T20:50:00Z">
              <w:tcPr>
                <w:tcW w:w="827" w:type="dxa"/>
                <w:shd w:val="clear" w:color="auto" w:fill="auto"/>
              </w:tcPr>
            </w:tcPrChange>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58" w:author="CR#0446r6" w:date="2023-12-31T20:50:00Z">
              <w:tcPr>
                <w:tcW w:w="827" w:type="dxa"/>
                <w:shd w:val="clear" w:color="auto" w:fill="auto"/>
              </w:tcPr>
            </w:tcPrChange>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559" w:author="CR#0446r6" w:date="2023-12-31T20:50:00Z">
              <w:tcPr>
                <w:tcW w:w="722" w:type="dxa"/>
              </w:tcPr>
            </w:tcPrChange>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Change w:id="6560" w:author="CR#0446r6" w:date="2023-12-31T20:50:00Z">
              <w:tcPr>
                <w:tcW w:w="3138" w:type="dxa"/>
              </w:tcPr>
            </w:tcPrChange>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E7156">
        <w:trPr>
          <w:jc w:val="center"/>
          <w:trPrChange w:id="6561" w:author="CR#0446r6" w:date="2023-12-31T20:50:00Z">
            <w:trPr>
              <w:jc w:val="center"/>
            </w:trPr>
          </w:trPrChange>
        </w:trPr>
        <w:tc>
          <w:tcPr>
            <w:tcW w:w="827" w:type="dxa"/>
            <w:shd w:val="clear" w:color="auto" w:fill="auto"/>
            <w:tcPrChange w:id="6562" w:author="CR#0446r6" w:date="2023-12-31T20:50:00Z">
              <w:tcPr>
                <w:tcW w:w="827" w:type="dxa"/>
                <w:shd w:val="clear" w:color="auto" w:fill="auto"/>
              </w:tcPr>
            </w:tcPrChange>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63" w:author="CR#0446r6" w:date="2023-12-31T20:50:00Z">
              <w:tcPr>
                <w:tcW w:w="827" w:type="dxa"/>
                <w:shd w:val="clear" w:color="auto" w:fill="auto"/>
              </w:tcPr>
            </w:tcPrChange>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564" w:author="CR#0446r6" w:date="2023-12-31T20:50:00Z">
              <w:tcPr>
                <w:tcW w:w="722" w:type="dxa"/>
              </w:tcPr>
            </w:tcPrChange>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Change w:id="6565" w:author="CR#0446r6" w:date="2023-12-31T20:50:00Z">
              <w:tcPr>
                <w:tcW w:w="3138" w:type="dxa"/>
              </w:tcPr>
            </w:tcPrChange>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E7156">
        <w:trPr>
          <w:jc w:val="center"/>
          <w:trPrChange w:id="6566" w:author="CR#0446r6" w:date="2023-12-31T20:50:00Z">
            <w:trPr>
              <w:jc w:val="center"/>
            </w:trPr>
          </w:trPrChange>
        </w:trPr>
        <w:tc>
          <w:tcPr>
            <w:tcW w:w="827" w:type="dxa"/>
            <w:shd w:val="clear" w:color="auto" w:fill="auto"/>
            <w:tcPrChange w:id="6567" w:author="CR#0446r6" w:date="2023-12-31T20:50:00Z">
              <w:tcPr>
                <w:tcW w:w="827" w:type="dxa"/>
                <w:shd w:val="clear" w:color="auto" w:fill="auto"/>
              </w:tcPr>
            </w:tcPrChange>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568" w:author="CR#0446r6" w:date="2023-12-31T20:50:00Z">
              <w:tcPr>
                <w:tcW w:w="827" w:type="dxa"/>
                <w:shd w:val="clear" w:color="auto" w:fill="auto"/>
              </w:tcPr>
            </w:tcPrChange>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569" w:author="CR#0446r6" w:date="2023-12-31T20:50:00Z">
              <w:tcPr>
                <w:tcW w:w="722" w:type="dxa"/>
              </w:tcPr>
            </w:tcPrChange>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Change w:id="6570" w:author="CR#0446r6" w:date="2023-12-31T20:50:00Z">
              <w:tcPr>
                <w:tcW w:w="3138" w:type="dxa"/>
              </w:tcPr>
            </w:tcPrChange>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E7156">
        <w:trPr>
          <w:jc w:val="center"/>
          <w:trPrChange w:id="6571" w:author="CR#0446r6" w:date="2023-12-31T20:50:00Z">
            <w:trPr>
              <w:jc w:val="center"/>
            </w:trPr>
          </w:trPrChange>
        </w:trPr>
        <w:tc>
          <w:tcPr>
            <w:tcW w:w="827" w:type="dxa"/>
            <w:shd w:val="clear" w:color="auto" w:fill="auto"/>
            <w:tcPrChange w:id="6572" w:author="CR#0446r6" w:date="2023-12-31T20:50:00Z">
              <w:tcPr>
                <w:tcW w:w="827" w:type="dxa"/>
                <w:shd w:val="clear" w:color="auto" w:fill="auto"/>
              </w:tcPr>
            </w:tcPrChange>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73" w:author="CR#0446r6" w:date="2023-12-31T20:50:00Z">
              <w:tcPr>
                <w:tcW w:w="827" w:type="dxa"/>
                <w:shd w:val="clear" w:color="auto" w:fill="auto"/>
              </w:tcPr>
            </w:tcPrChange>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74" w:author="CR#0446r6" w:date="2023-12-31T20:50:00Z">
              <w:tcPr>
                <w:tcW w:w="722" w:type="dxa"/>
              </w:tcPr>
            </w:tcPrChange>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Change w:id="6575" w:author="CR#0446r6" w:date="2023-12-31T20:50:00Z">
              <w:tcPr>
                <w:tcW w:w="3138" w:type="dxa"/>
              </w:tcPr>
            </w:tcPrChange>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E7156">
        <w:trPr>
          <w:jc w:val="center"/>
          <w:trPrChange w:id="6576" w:author="CR#0446r6" w:date="2023-12-31T20:50:00Z">
            <w:trPr>
              <w:jc w:val="center"/>
            </w:trPr>
          </w:trPrChange>
        </w:trPr>
        <w:tc>
          <w:tcPr>
            <w:tcW w:w="827" w:type="dxa"/>
            <w:shd w:val="clear" w:color="auto" w:fill="auto"/>
            <w:tcPrChange w:id="6577" w:author="CR#0446r6" w:date="2023-12-31T20:50:00Z">
              <w:tcPr>
                <w:tcW w:w="827" w:type="dxa"/>
                <w:shd w:val="clear" w:color="auto" w:fill="auto"/>
              </w:tcPr>
            </w:tcPrChange>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78" w:author="CR#0446r6" w:date="2023-12-31T20:50:00Z">
              <w:tcPr>
                <w:tcW w:w="827" w:type="dxa"/>
                <w:shd w:val="clear" w:color="auto" w:fill="auto"/>
              </w:tcPr>
            </w:tcPrChange>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79" w:author="CR#0446r6" w:date="2023-12-31T20:50:00Z">
              <w:tcPr>
                <w:tcW w:w="722" w:type="dxa"/>
              </w:tcPr>
            </w:tcPrChange>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Change w:id="6580" w:author="CR#0446r6" w:date="2023-12-31T20:50:00Z">
              <w:tcPr>
                <w:tcW w:w="3138" w:type="dxa"/>
              </w:tcPr>
            </w:tcPrChange>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E7156">
        <w:trPr>
          <w:jc w:val="center"/>
          <w:trPrChange w:id="6581" w:author="CR#0446r6" w:date="2023-12-31T20:50:00Z">
            <w:trPr>
              <w:jc w:val="center"/>
            </w:trPr>
          </w:trPrChange>
        </w:trPr>
        <w:tc>
          <w:tcPr>
            <w:tcW w:w="827" w:type="dxa"/>
            <w:shd w:val="clear" w:color="auto" w:fill="auto"/>
            <w:tcPrChange w:id="6582" w:author="CR#0446r6" w:date="2023-12-31T20:50:00Z">
              <w:tcPr>
                <w:tcW w:w="827" w:type="dxa"/>
                <w:shd w:val="clear" w:color="auto" w:fill="auto"/>
              </w:tcPr>
            </w:tcPrChange>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83" w:author="CR#0446r6" w:date="2023-12-31T20:50:00Z">
              <w:tcPr>
                <w:tcW w:w="827" w:type="dxa"/>
                <w:shd w:val="clear" w:color="auto" w:fill="auto"/>
              </w:tcPr>
            </w:tcPrChange>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84" w:author="CR#0446r6" w:date="2023-12-31T20:50:00Z">
              <w:tcPr>
                <w:tcW w:w="722" w:type="dxa"/>
              </w:tcPr>
            </w:tcPrChange>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Change w:id="6585" w:author="CR#0446r6" w:date="2023-12-31T20:50:00Z">
              <w:tcPr>
                <w:tcW w:w="3138" w:type="dxa"/>
              </w:tcPr>
            </w:tcPrChange>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E7156">
        <w:trPr>
          <w:jc w:val="center"/>
          <w:trPrChange w:id="6586" w:author="CR#0446r6" w:date="2023-12-31T20:50:00Z">
            <w:trPr>
              <w:jc w:val="center"/>
            </w:trPr>
          </w:trPrChange>
        </w:trPr>
        <w:tc>
          <w:tcPr>
            <w:tcW w:w="827" w:type="dxa"/>
            <w:shd w:val="clear" w:color="auto" w:fill="auto"/>
            <w:tcPrChange w:id="6587" w:author="CR#0446r6" w:date="2023-12-31T20:50:00Z">
              <w:tcPr>
                <w:tcW w:w="827" w:type="dxa"/>
                <w:shd w:val="clear" w:color="auto" w:fill="auto"/>
              </w:tcPr>
            </w:tcPrChange>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88" w:author="CR#0446r6" w:date="2023-12-31T20:50:00Z">
              <w:tcPr>
                <w:tcW w:w="827" w:type="dxa"/>
                <w:shd w:val="clear" w:color="auto" w:fill="auto"/>
              </w:tcPr>
            </w:tcPrChange>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89" w:author="CR#0446r6" w:date="2023-12-31T20:50:00Z">
              <w:tcPr>
                <w:tcW w:w="722" w:type="dxa"/>
              </w:tcPr>
            </w:tcPrChange>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Change w:id="6590" w:author="CR#0446r6" w:date="2023-12-31T20:50:00Z">
              <w:tcPr>
                <w:tcW w:w="3138" w:type="dxa"/>
              </w:tcPr>
            </w:tcPrChange>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E7156">
        <w:trPr>
          <w:jc w:val="center"/>
          <w:trPrChange w:id="6591" w:author="CR#0446r6" w:date="2023-12-31T20:50:00Z">
            <w:trPr>
              <w:jc w:val="center"/>
            </w:trPr>
          </w:trPrChange>
        </w:trPr>
        <w:tc>
          <w:tcPr>
            <w:tcW w:w="827" w:type="dxa"/>
            <w:shd w:val="clear" w:color="auto" w:fill="auto"/>
            <w:tcPrChange w:id="6592" w:author="CR#0446r6" w:date="2023-12-31T20:50:00Z">
              <w:tcPr>
                <w:tcW w:w="827" w:type="dxa"/>
                <w:shd w:val="clear" w:color="auto" w:fill="auto"/>
              </w:tcPr>
            </w:tcPrChange>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93" w:author="CR#0446r6" w:date="2023-12-31T20:50:00Z">
              <w:tcPr>
                <w:tcW w:w="827" w:type="dxa"/>
                <w:shd w:val="clear" w:color="auto" w:fill="auto"/>
              </w:tcPr>
            </w:tcPrChange>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594" w:author="CR#0446r6" w:date="2023-12-31T20:50:00Z">
              <w:tcPr>
                <w:tcW w:w="722" w:type="dxa"/>
              </w:tcPr>
            </w:tcPrChange>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Change w:id="6595" w:author="CR#0446r6" w:date="2023-12-31T20:50:00Z">
              <w:tcPr>
                <w:tcW w:w="3138" w:type="dxa"/>
              </w:tcPr>
            </w:tcPrChange>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E7156">
        <w:trPr>
          <w:jc w:val="center"/>
          <w:trPrChange w:id="6596" w:author="CR#0446r6" w:date="2023-12-31T20:50:00Z">
            <w:trPr>
              <w:jc w:val="center"/>
            </w:trPr>
          </w:trPrChange>
        </w:trPr>
        <w:tc>
          <w:tcPr>
            <w:tcW w:w="827" w:type="dxa"/>
            <w:shd w:val="clear" w:color="auto" w:fill="auto"/>
            <w:tcPrChange w:id="6597" w:author="CR#0446r6" w:date="2023-12-31T20:50:00Z">
              <w:tcPr>
                <w:tcW w:w="827" w:type="dxa"/>
                <w:shd w:val="clear" w:color="auto" w:fill="auto"/>
              </w:tcPr>
            </w:tcPrChange>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598" w:author="CR#0446r6" w:date="2023-12-31T20:50:00Z">
              <w:tcPr>
                <w:tcW w:w="827" w:type="dxa"/>
                <w:shd w:val="clear" w:color="auto" w:fill="auto"/>
              </w:tcPr>
            </w:tcPrChange>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599" w:author="CR#0446r6" w:date="2023-12-31T20:50:00Z">
              <w:tcPr>
                <w:tcW w:w="722" w:type="dxa"/>
              </w:tcPr>
            </w:tcPrChange>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Change w:id="6600" w:author="CR#0446r6" w:date="2023-12-31T20:50:00Z">
              <w:tcPr>
                <w:tcW w:w="3138" w:type="dxa"/>
              </w:tcPr>
            </w:tcPrChange>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E7156">
        <w:trPr>
          <w:jc w:val="center"/>
          <w:trPrChange w:id="6601" w:author="CR#0446r6" w:date="2023-12-31T20:50:00Z">
            <w:trPr>
              <w:jc w:val="center"/>
            </w:trPr>
          </w:trPrChange>
        </w:trPr>
        <w:tc>
          <w:tcPr>
            <w:tcW w:w="827" w:type="dxa"/>
            <w:shd w:val="clear" w:color="auto" w:fill="auto"/>
            <w:tcPrChange w:id="6602" w:author="CR#0446r6" w:date="2023-12-31T20:50:00Z">
              <w:tcPr>
                <w:tcW w:w="827" w:type="dxa"/>
                <w:shd w:val="clear" w:color="auto" w:fill="auto"/>
              </w:tcPr>
            </w:tcPrChange>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603" w:author="CR#0446r6" w:date="2023-12-31T20:50:00Z">
              <w:tcPr>
                <w:tcW w:w="827" w:type="dxa"/>
                <w:shd w:val="clear" w:color="auto" w:fill="auto"/>
              </w:tcPr>
            </w:tcPrChange>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04" w:author="CR#0446r6" w:date="2023-12-31T20:50:00Z">
              <w:tcPr>
                <w:tcW w:w="722" w:type="dxa"/>
              </w:tcPr>
            </w:tcPrChange>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Change w:id="6605" w:author="CR#0446r6" w:date="2023-12-31T20:50:00Z">
              <w:tcPr>
                <w:tcW w:w="3138" w:type="dxa"/>
              </w:tcPr>
            </w:tcPrChange>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E7156">
        <w:trPr>
          <w:jc w:val="center"/>
          <w:trPrChange w:id="6606" w:author="CR#0446r6" w:date="2023-12-31T20:50:00Z">
            <w:trPr>
              <w:jc w:val="center"/>
            </w:trPr>
          </w:trPrChange>
        </w:trPr>
        <w:tc>
          <w:tcPr>
            <w:tcW w:w="827" w:type="dxa"/>
            <w:shd w:val="clear" w:color="auto" w:fill="auto"/>
            <w:tcPrChange w:id="6607" w:author="CR#0446r6" w:date="2023-12-31T20:50:00Z">
              <w:tcPr>
                <w:tcW w:w="827" w:type="dxa"/>
                <w:shd w:val="clear" w:color="auto" w:fill="auto"/>
              </w:tcPr>
            </w:tcPrChange>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608" w:author="CR#0446r6" w:date="2023-12-31T20:50:00Z">
              <w:tcPr>
                <w:tcW w:w="827" w:type="dxa"/>
                <w:shd w:val="clear" w:color="auto" w:fill="auto"/>
              </w:tcPr>
            </w:tcPrChange>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09" w:author="CR#0446r6" w:date="2023-12-31T20:50:00Z">
              <w:tcPr>
                <w:tcW w:w="722" w:type="dxa"/>
              </w:tcPr>
            </w:tcPrChange>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Change w:id="6610" w:author="CR#0446r6" w:date="2023-12-31T20:50:00Z">
              <w:tcPr>
                <w:tcW w:w="3138" w:type="dxa"/>
              </w:tcPr>
            </w:tcPrChange>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E7156">
        <w:trPr>
          <w:jc w:val="center"/>
          <w:trPrChange w:id="6611" w:author="CR#0446r6" w:date="2023-12-31T20:50:00Z">
            <w:trPr>
              <w:jc w:val="center"/>
            </w:trPr>
          </w:trPrChange>
        </w:trPr>
        <w:tc>
          <w:tcPr>
            <w:tcW w:w="827" w:type="dxa"/>
            <w:shd w:val="clear" w:color="auto" w:fill="auto"/>
            <w:tcPrChange w:id="6612" w:author="CR#0446r6" w:date="2023-12-31T20:50:00Z">
              <w:tcPr>
                <w:tcW w:w="827" w:type="dxa"/>
                <w:shd w:val="clear" w:color="auto" w:fill="auto"/>
              </w:tcPr>
            </w:tcPrChange>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13" w:author="CR#0446r6" w:date="2023-12-31T20:50:00Z">
              <w:tcPr>
                <w:tcW w:w="827" w:type="dxa"/>
                <w:shd w:val="clear" w:color="auto" w:fill="auto"/>
              </w:tcPr>
            </w:tcPrChange>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614" w:author="CR#0446r6" w:date="2023-12-31T20:50:00Z">
              <w:tcPr>
                <w:tcW w:w="722" w:type="dxa"/>
              </w:tcPr>
            </w:tcPrChange>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Change w:id="6615" w:author="CR#0446r6" w:date="2023-12-31T20:50:00Z">
              <w:tcPr>
                <w:tcW w:w="3138" w:type="dxa"/>
              </w:tcPr>
            </w:tcPrChange>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E7156">
        <w:trPr>
          <w:jc w:val="center"/>
          <w:trPrChange w:id="6616" w:author="CR#0446r6" w:date="2023-12-31T20:50:00Z">
            <w:trPr>
              <w:jc w:val="center"/>
            </w:trPr>
          </w:trPrChange>
        </w:trPr>
        <w:tc>
          <w:tcPr>
            <w:tcW w:w="827" w:type="dxa"/>
            <w:shd w:val="clear" w:color="auto" w:fill="auto"/>
            <w:tcPrChange w:id="6617" w:author="CR#0446r6" w:date="2023-12-31T20:50:00Z">
              <w:tcPr>
                <w:tcW w:w="827" w:type="dxa"/>
                <w:shd w:val="clear" w:color="auto" w:fill="auto"/>
              </w:tcPr>
            </w:tcPrChange>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18" w:author="CR#0446r6" w:date="2023-12-31T20:50:00Z">
              <w:tcPr>
                <w:tcW w:w="827" w:type="dxa"/>
                <w:shd w:val="clear" w:color="auto" w:fill="auto"/>
              </w:tcPr>
            </w:tcPrChange>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619" w:author="CR#0446r6" w:date="2023-12-31T20:50:00Z">
              <w:tcPr>
                <w:tcW w:w="722" w:type="dxa"/>
              </w:tcPr>
            </w:tcPrChange>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Change w:id="6620" w:author="CR#0446r6" w:date="2023-12-31T20:50:00Z">
              <w:tcPr>
                <w:tcW w:w="3138" w:type="dxa"/>
              </w:tcPr>
            </w:tcPrChange>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E7156">
        <w:trPr>
          <w:jc w:val="center"/>
          <w:trPrChange w:id="6621" w:author="CR#0446r6" w:date="2023-12-31T20:50:00Z">
            <w:trPr>
              <w:jc w:val="center"/>
            </w:trPr>
          </w:trPrChange>
        </w:trPr>
        <w:tc>
          <w:tcPr>
            <w:tcW w:w="827" w:type="dxa"/>
            <w:shd w:val="clear" w:color="auto" w:fill="auto"/>
            <w:tcPrChange w:id="6622" w:author="CR#0446r6" w:date="2023-12-31T20:50:00Z">
              <w:tcPr>
                <w:tcW w:w="827" w:type="dxa"/>
                <w:shd w:val="clear" w:color="auto" w:fill="auto"/>
              </w:tcPr>
            </w:tcPrChange>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23" w:author="CR#0446r6" w:date="2023-12-31T20:50:00Z">
              <w:tcPr>
                <w:tcW w:w="827" w:type="dxa"/>
                <w:shd w:val="clear" w:color="auto" w:fill="auto"/>
              </w:tcPr>
            </w:tcPrChange>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624" w:author="CR#0446r6" w:date="2023-12-31T20:50:00Z">
              <w:tcPr>
                <w:tcW w:w="722" w:type="dxa"/>
              </w:tcPr>
            </w:tcPrChange>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Change w:id="6625" w:author="CR#0446r6" w:date="2023-12-31T20:50:00Z">
              <w:tcPr>
                <w:tcW w:w="3138" w:type="dxa"/>
              </w:tcPr>
            </w:tcPrChange>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E7156">
        <w:trPr>
          <w:jc w:val="center"/>
          <w:trPrChange w:id="6626" w:author="CR#0446r6" w:date="2023-12-31T20:50:00Z">
            <w:trPr>
              <w:jc w:val="center"/>
            </w:trPr>
          </w:trPrChange>
        </w:trPr>
        <w:tc>
          <w:tcPr>
            <w:tcW w:w="827" w:type="dxa"/>
            <w:shd w:val="clear" w:color="auto" w:fill="auto"/>
            <w:tcPrChange w:id="6627" w:author="CR#0446r6" w:date="2023-12-31T20:50:00Z">
              <w:tcPr>
                <w:tcW w:w="827" w:type="dxa"/>
                <w:shd w:val="clear" w:color="auto" w:fill="auto"/>
              </w:tcPr>
            </w:tcPrChange>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28" w:author="CR#0446r6" w:date="2023-12-31T20:50:00Z">
              <w:tcPr>
                <w:tcW w:w="827" w:type="dxa"/>
                <w:shd w:val="clear" w:color="auto" w:fill="auto"/>
              </w:tcPr>
            </w:tcPrChange>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629" w:author="CR#0446r6" w:date="2023-12-31T20:50:00Z">
              <w:tcPr>
                <w:tcW w:w="722" w:type="dxa"/>
              </w:tcPr>
            </w:tcPrChange>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Change w:id="6630" w:author="CR#0446r6" w:date="2023-12-31T20:50:00Z">
              <w:tcPr>
                <w:tcW w:w="3138" w:type="dxa"/>
              </w:tcPr>
            </w:tcPrChange>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E7156">
        <w:trPr>
          <w:jc w:val="center"/>
          <w:trPrChange w:id="6631" w:author="CR#0446r6" w:date="2023-12-31T20:50:00Z">
            <w:trPr>
              <w:jc w:val="center"/>
            </w:trPr>
          </w:trPrChange>
        </w:trPr>
        <w:tc>
          <w:tcPr>
            <w:tcW w:w="827" w:type="dxa"/>
            <w:shd w:val="clear" w:color="auto" w:fill="auto"/>
            <w:tcPrChange w:id="6632" w:author="CR#0446r6" w:date="2023-12-31T20:50:00Z">
              <w:tcPr>
                <w:tcW w:w="827" w:type="dxa"/>
                <w:shd w:val="clear" w:color="auto" w:fill="auto"/>
              </w:tcPr>
            </w:tcPrChange>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33" w:author="CR#0446r6" w:date="2023-12-31T20:50:00Z">
              <w:tcPr>
                <w:tcW w:w="827" w:type="dxa"/>
                <w:shd w:val="clear" w:color="auto" w:fill="auto"/>
              </w:tcPr>
            </w:tcPrChange>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34" w:author="CR#0446r6" w:date="2023-12-31T20:50:00Z">
              <w:tcPr>
                <w:tcW w:w="722" w:type="dxa"/>
              </w:tcPr>
            </w:tcPrChange>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Change w:id="6635" w:author="CR#0446r6" w:date="2023-12-31T20:50:00Z">
              <w:tcPr>
                <w:tcW w:w="3138" w:type="dxa"/>
              </w:tcPr>
            </w:tcPrChange>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E7156">
        <w:trPr>
          <w:jc w:val="center"/>
          <w:trPrChange w:id="6636" w:author="CR#0446r6" w:date="2023-12-31T20:50:00Z">
            <w:trPr>
              <w:jc w:val="center"/>
            </w:trPr>
          </w:trPrChange>
        </w:trPr>
        <w:tc>
          <w:tcPr>
            <w:tcW w:w="827" w:type="dxa"/>
            <w:shd w:val="clear" w:color="auto" w:fill="auto"/>
            <w:tcPrChange w:id="6637" w:author="CR#0446r6" w:date="2023-12-31T20:50:00Z">
              <w:tcPr>
                <w:tcW w:w="827" w:type="dxa"/>
                <w:shd w:val="clear" w:color="auto" w:fill="auto"/>
              </w:tcPr>
            </w:tcPrChange>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38" w:author="CR#0446r6" w:date="2023-12-31T20:50:00Z">
              <w:tcPr>
                <w:tcW w:w="827" w:type="dxa"/>
                <w:shd w:val="clear" w:color="auto" w:fill="auto"/>
              </w:tcPr>
            </w:tcPrChange>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39" w:author="CR#0446r6" w:date="2023-12-31T20:50:00Z">
              <w:tcPr>
                <w:tcW w:w="722" w:type="dxa"/>
              </w:tcPr>
            </w:tcPrChange>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Change w:id="6640" w:author="CR#0446r6" w:date="2023-12-31T20:50:00Z">
              <w:tcPr>
                <w:tcW w:w="3138" w:type="dxa"/>
              </w:tcPr>
            </w:tcPrChange>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E7156">
        <w:trPr>
          <w:jc w:val="center"/>
          <w:trPrChange w:id="6641" w:author="CR#0446r6" w:date="2023-12-31T20:50:00Z">
            <w:trPr>
              <w:jc w:val="center"/>
            </w:trPr>
          </w:trPrChange>
        </w:trPr>
        <w:tc>
          <w:tcPr>
            <w:tcW w:w="827" w:type="dxa"/>
            <w:shd w:val="clear" w:color="auto" w:fill="auto"/>
            <w:tcPrChange w:id="6642" w:author="CR#0446r6" w:date="2023-12-31T20:50:00Z">
              <w:tcPr>
                <w:tcW w:w="827" w:type="dxa"/>
                <w:shd w:val="clear" w:color="auto" w:fill="auto"/>
              </w:tcPr>
            </w:tcPrChange>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43" w:author="CR#0446r6" w:date="2023-12-31T20:50:00Z">
              <w:tcPr>
                <w:tcW w:w="827" w:type="dxa"/>
                <w:shd w:val="clear" w:color="auto" w:fill="auto"/>
              </w:tcPr>
            </w:tcPrChange>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44" w:author="CR#0446r6" w:date="2023-12-31T20:50:00Z">
              <w:tcPr>
                <w:tcW w:w="722" w:type="dxa"/>
              </w:tcPr>
            </w:tcPrChange>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Change w:id="6645" w:author="CR#0446r6" w:date="2023-12-31T20:50:00Z">
              <w:tcPr>
                <w:tcW w:w="3138" w:type="dxa"/>
              </w:tcPr>
            </w:tcPrChange>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E7156">
        <w:trPr>
          <w:jc w:val="center"/>
          <w:trPrChange w:id="6646" w:author="CR#0446r6" w:date="2023-12-31T20:50:00Z">
            <w:trPr>
              <w:jc w:val="center"/>
            </w:trPr>
          </w:trPrChange>
        </w:trPr>
        <w:tc>
          <w:tcPr>
            <w:tcW w:w="827" w:type="dxa"/>
            <w:shd w:val="clear" w:color="auto" w:fill="auto"/>
            <w:tcPrChange w:id="6647" w:author="CR#0446r6" w:date="2023-12-31T20:50:00Z">
              <w:tcPr>
                <w:tcW w:w="827" w:type="dxa"/>
                <w:shd w:val="clear" w:color="auto" w:fill="auto"/>
              </w:tcPr>
            </w:tcPrChange>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648" w:author="CR#0446r6" w:date="2023-12-31T20:50:00Z">
              <w:tcPr>
                <w:tcW w:w="827" w:type="dxa"/>
                <w:shd w:val="clear" w:color="auto" w:fill="auto"/>
              </w:tcPr>
            </w:tcPrChange>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49" w:author="CR#0446r6" w:date="2023-12-31T20:50:00Z">
              <w:tcPr>
                <w:tcW w:w="722" w:type="dxa"/>
              </w:tcPr>
            </w:tcPrChange>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Change w:id="6650" w:author="CR#0446r6" w:date="2023-12-31T20:50:00Z">
              <w:tcPr>
                <w:tcW w:w="3138" w:type="dxa"/>
              </w:tcPr>
            </w:tcPrChange>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E7156">
        <w:trPr>
          <w:jc w:val="center"/>
          <w:trPrChange w:id="6651" w:author="CR#0446r6" w:date="2023-12-31T20:50:00Z">
            <w:trPr>
              <w:jc w:val="center"/>
            </w:trPr>
          </w:trPrChange>
        </w:trPr>
        <w:tc>
          <w:tcPr>
            <w:tcW w:w="827" w:type="dxa"/>
            <w:shd w:val="clear" w:color="auto" w:fill="auto"/>
            <w:tcPrChange w:id="6652" w:author="CR#0446r6" w:date="2023-12-31T20:50:00Z">
              <w:tcPr>
                <w:tcW w:w="827" w:type="dxa"/>
                <w:shd w:val="clear" w:color="auto" w:fill="auto"/>
              </w:tcPr>
            </w:tcPrChange>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53" w:author="CR#0446r6" w:date="2023-12-31T20:50:00Z">
              <w:tcPr>
                <w:tcW w:w="827" w:type="dxa"/>
                <w:shd w:val="clear" w:color="auto" w:fill="auto"/>
              </w:tcPr>
            </w:tcPrChange>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654" w:author="CR#0446r6" w:date="2023-12-31T20:50:00Z">
              <w:tcPr>
                <w:tcW w:w="722" w:type="dxa"/>
              </w:tcPr>
            </w:tcPrChange>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Change w:id="6655" w:author="CR#0446r6" w:date="2023-12-31T20:50:00Z">
              <w:tcPr>
                <w:tcW w:w="3138" w:type="dxa"/>
              </w:tcPr>
            </w:tcPrChange>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E7156">
        <w:trPr>
          <w:jc w:val="center"/>
          <w:trPrChange w:id="6656" w:author="CR#0446r6" w:date="2023-12-31T20:50:00Z">
            <w:trPr>
              <w:jc w:val="center"/>
            </w:trPr>
          </w:trPrChange>
        </w:trPr>
        <w:tc>
          <w:tcPr>
            <w:tcW w:w="827" w:type="dxa"/>
            <w:shd w:val="clear" w:color="auto" w:fill="auto"/>
            <w:tcPrChange w:id="6657" w:author="CR#0446r6" w:date="2023-12-31T20:50:00Z">
              <w:tcPr>
                <w:tcW w:w="827" w:type="dxa"/>
                <w:shd w:val="clear" w:color="auto" w:fill="auto"/>
              </w:tcPr>
            </w:tcPrChange>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58" w:author="CR#0446r6" w:date="2023-12-31T20:50:00Z">
              <w:tcPr>
                <w:tcW w:w="827" w:type="dxa"/>
                <w:shd w:val="clear" w:color="auto" w:fill="auto"/>
              </w:tcPr>
            </w:tcPrChange>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659" w:author="CR#0446r6" w:date="2023-12-31T20:50:00Z">
              <w:tcPr>
                <w:tcW w:w="722" w:type="dxa"/>
              </w:tcPr>
            </w:tcPrChange>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Change w:id="6660" w:author="CR#0446r6" w:date="2023-12-31T20:50:00Z">
              <w:tcPr>
                <w:tcW w:w="3138" w:type="dxa"/>
              </w:tcPr>
            </w:tcPrChange>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E7156">
        <w:trPr>
          <w:jc w:val="center"/>
          <w:trPrChange w:id="6661" w:author="CR#0446r6" w:date="2023-12-31T20:50:00Z">
            <w:trPr>
              <w:jc w:val="center"/>
            </w:trPr>
          </w:trPrChange>
        </w:trPr>
        <w:tc>
          <w:tcPr>
            <w:tcW w:w="827" w:type="dxa"/>
            <w:shd w:val="clear" w:color="auto" w:fill="auto"/>
            <w:tcPrChange w:id="6662" w:author="CR#0446r6" w:date="2023-12-31T20:50:00Z">
              <w:tcPr>
                <w:tcW w:w="827" w:type="dxa"/>
                <w:shd w:val="clear" w:color="auto" w:fill="auto"/>
              </w:tcPr>
            </w:tcPrChange>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63" w:author="CR#0446r6" w:date="2023-12-31T20:50:00Z">
              <w:tcPr>
                <w:tcW w:w="827" w:type="dxa"/>
                <w:shd w:val="clear" w:color="auto" w:fill="auto"/>
              </w:tcPr>
            </w:tcPrChange>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664" w:author="CR#0446r6" w:date="2023-12-31T20:50:00Z">
              <w:tcPr>
                <w:tcW w:w="722" w:type="dxa"/>
              </w:tcPr>
            </w:tcPrChange>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Change w:id="6665" w:author="CR#0446r6" w:date="2023-12-31T20:50:00Z">
              <w:tcPr>
                <w:tcW w:w="3138" w:type="dxa"/>
              </w:tcPr>
            </w:tcPrChange>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E7156">
        <w:trPr>
          <w:jc w:val="center"/>
          <w:trPrChange w:id="6666" w:author="CR#0446r6" w:date="2023-12-31T20:50:00Z">
            <w:trPr>
              <w:jc w:val="center"/>
            </w:trPr>
          </w:trPrChange>
        </w:trPr>
        <w:tc>
          <w:tcPr>
            <w:tcW w:w="827" w:type="dxa"/>
            <w:shd w:val="clear" w:color="auto" w:fill="auto"/>
            <w:tcPrChange w:id="6667" w:author="CR#0446r6" w:date="2023-12-31T20:50:00Z">
              <w:tcPr>
                <w:tcW w:w="827" w:type="dxa"/>
                <w:shd w:val="clear" w:color="auto" w:fill="auto"/>
              </w:tcPr>
            </w:tcPrChange>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68" w:author="CR#0446r6" w:date="2023-12-31T20:50:00Z">
              <w:tcPr>
                <w:tcW w:w="827" w:type="dxa"/>
                <w:shd w:val="clear" w:color="auto" w:fill="auto"/>
              </w:tcPr>
            </w:tcPrChange>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669" w:author="CR#0446r6" w:date="2023-12-31T20:50:00Z">
              <w:tcPr>
                <w:tcW w:w="722" w:type="dxa"/>
              </w:tcPr>
            </w:tcPrChange>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Change w:id="6670" w:author="CR#0446r6" w:date="2023-12-31T20:50:00Z">
              <w:tcPr>
                <w:tcW w:w="3138" w:type="dxa"/>
              </w:tcPr>
            </w:tcPrChange>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E7156">
        <w:trPr>
          <w:jc w:val="center"/>
          <w:trPrChange w:id="6671" w:author="CR#0446r6" w:date="2023-12-31T20:50:00Z">
            <w:trPr>
              <w:jc w:val="center"/>
            </w:trPr>
          </w:trPrChange>
        </w:trPr>
        <w:tc>
          <w:tcPr>
            <w:tcW w:w="827" w:type="dxa"/>
            <w:shd w:val="clear" w:color="auto" w:fill="auto"/>
            <w:tcPrChange w:id="6672" w:author="CR#0446r6" w:date="2023-12-31T20:50:00Z">
              <w:tcPr>
                <w:tcW w:w="827" w:type="dxa"/>
                <w:shd w:val="clear" w:color="auto" w:fill="auto"/>
              </w:tcPr>
            </w:tcPrChange>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73" w:author="CR#0446r6" w:date="2023-12-31T20:50:00Z">
              <w:tcPr>
                <w:tcW w:w="827" w:type="dxa"/>
                <w:shd w:val="clear" w:color="auto" w:fill="auto"/>
              </w:tcPr>
            </w:tcPrChange>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74" w:author="CR#0446r6" w:date="2023-12-31T20:50:00Z">
              <w:tcPr>
                <w:tcW w:w="722" w:type="dxa"/>
              </w:tcPr>
            </w:tcPrChange>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Change w:id="6675" w:author="CR#0446r6" w:date="2023-12-31T20:50:00Z">
              <w:tcPr>
                <w:tcW w:w="3138" w:type="dxa"/>
              </w:tcPr>
            </w:tcPrChange>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E7156">
        <w:trPr>
          <w:jc w:val="center"/>
          <w:trPrChange w:id="6676" w:author="CR#0446r6" w:date="2023-12-31T20:50:00Z">
            <w:trPr>
              <w:jc w:val="center"/>
            </w:trPr>
          </w:trPrChange>
        </w:trPr>
        <w:tc>
          <w:tcPr>
            <w:tcW w:w="827" w:type="dxa"/>
            <w:shd w:val="clear" w:color="auto" w:fill="auto"/>
            <w:tcPrChange w:id="6677" w:author="CR#0446r6" w:date="2023-12-31T20:50:00Z">
              <w:tcPr>
                <w:tcW w:w="827" w:type="dxa"/>
                <w:shd w:val="clear" w:color="auto" w:fill="auto"/>
              </w:tcPr>
            </w:tcPrChange>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78" w:author="CR#0446r6" w:date="2023-12-31T20:50:00Z">
              <w:tcPr>
                <w:tcW w:w="827" w:type="dxa"/>
                <w:shd w:val="clear" w:color="auto" w:fill="auto"/>
              </w:tcPr>
            </w:tcPrChange>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79" w:author="CR#0446r6" w:date="2023-12-31T20:50:00Z">
              <w:tcPr>
                <w:tcW w:w="722" w:type="dxa"/>
              </w:tcPr>
            </w:tcPrChange>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Change w:id="6680" w:author="CR#0446r6" w:date="2023-12-31T20:50:00Z">
              <w:tcPr>
                <w:tcW w:w="3138" w:type="dxa"/>
              </w:tcPr>
            </w:tcPrChange>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E7156">
        <w:trPr>
          <w:jc w:val="center"/>
          <w:trPrChange w:id="6681" w:author="CR#0446r6" w:date="2023-12-31T20:50:00Z">
            <w:trPr>
              <w:jc w:val="center"/>
            </w:trPr>
          </w:trPrChange>
        </w:trPr>
        <w:tc>
          <w:tcPr>
            <w:tcW w:w="827" w:type="dxa"/>
            <w:shd w:val="clear" w:color="auto" w:fill="auto"/>
            <w:tcPrChange w:id="6682" w:author="CR#0446r6" w:date="2023-12-31T20:50:00Z">
              <w:tcPr>
                <w:tcW w:w="827" w:type="dxa"/>
                <w:shd w:val="clear" w:color="auto" w:fill="auto"/>
              </w:tcPr>
            </w:tcPrChange>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83" w:author="CR#0446r6" w:date="2023-12-31T20:50:00Z">
              <w:tcPr>
                <w:tcW w:w="827" w:type="dxa"/>
                <w:shd w:val="clear" w:color="auto" w:fill="auto"/>
              </w:tcPr>
            </w:tcPrChange>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84" w:author="CR#0446r6" w:date="2023-12-31T20:50:00Z">
              <w:tcPr>
                <w:tcW w:w="722" w:type="dxa"/>
              </w:tcPr>
            </w:tcPrChange>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Change w:id="6685" w:author="CR#0446r6" w:date="2023-12-31T20:50:00Z">
              <w:tcPr>
                <w:tcW w:w="3138" w:type="dxa"/>
              </w:tcPr>
            </w:tcPrChange>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E7156">
        <w:trPr>
          <w:jc w:val="center"/>
          <w:trPrChange w:id="6686" w:author="CR#0446r6" w:date="2023-12-31T20:50:00Z">
            <w:trPr>
              <w:jc w:val="center"/>
            </w:trPr>
          </w:trPrChange>
        </w:trPr>
        <w:tc>
          <w:tcPr>
            <w:tcW w:w="827" w:type="dxa"/>
            <w:shd w:val="clear" w:color="auto" w:fill="auto"/>
            <w:tcPrChange w:id="6687" w:author="CR#0446r6" w:date="2023-12-31T20:50:00Z">
              <w:tcPr>
                <w:tcW w:w="827" w:type="dxa"/>
                <w:shd w:val="clear" w:color="auto" w:fill="auto"/>
              </w:tcPr>
            </w:tcPrChange>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688" w:author="CR#0446r6" w:date="2023-12-31T20:50:00Z">
              <w:tcPr>
                <w:tcW w:w="827" w:type="dxa"/>
                <w:shd w:val="clear" w:color="auto" w:fill="auto"/>
              </w:tcPr>
            </w:tcPrChange>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89" w:author="CR#0446r6" w:date="2023-12-31T20:50:00Z">
              <w:tcPr>
                <w:tcW w:w="722" w:type="dxa"/>
              </w:tcPr>
            </w:tcPrChange>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Change w:id="6690" w:author="CR#0446r6" w:date="2023-12-31T20:50:00Z">
              <w:tcPr>
                <w:tcW w:w="3138" w:type="dxa"/>
              </w:tcPr>
            </w:tcPrChange>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142D30D8" w14:textId="3FF97709" w:rsidR="005E7156" w:rsidDel="004D0980" w:rsidRDefault="005E7156" w:rsidP="005E7156">
      <w:pPr>
        <w:rPr>
          <w:ins w:id="6691" w:author="CR#0446r6" w:date="2023-12-31T20:49:00Z"/>
          <w:del w:id="6692" w:author="Draft v2" w:date="2024-01-10T23:20:00Z"/>
          <w:b/>
        </w:rPr>
      </w:pPr>
    </w:p>
    <w:p w14:paraId="24B78398" w14:textId="39547310" w:rsidR="005E7156" w:rsidRPr="005E7156" w:rsidDel="004D0980" w:rsidRDefault="005E7156">
      <w:pPr>
        <w:pStyle w:val="Heading4"/>
        <w:rPr>
          <w:ins w:id="6693" w:author="CR#0446r6" w:date="2023-12-31T20:49:00Z"/>
          <w:del w:id="6694" w:author="Draft v2" w:date="2024-01-10T23:20:00Z"/>
          <w:i/>
          <w:iCs/>
          <w:rPrChange w:id="6695" w:author="CR#0446r6" w:date="2023-12-31T20:50:00Z">
            <w:rPr>
              <w:ins w:id="6696" w:author="CR#0446r6" w:date="2023-12-31T20:49:00Z"/>
              <w:del w:id="6697" w:author="Draft v2" w:date="2024-01-10T23:20:00Z"/>
            </w:rPr>
          </w:rPrChange>
        </w:rPr>
        <w:pPrChange w:id="6698" w:author="CR#0446r6" w:date="2023-12-31T20:50:00Z">
          <w:pPr>
            <w:keepNext/>
            <w:keepLines/>
            <w:overflowPunct w:val="0"/>
            <w:autoSpaceDE w:val="0"/>
            <w:autoSpaceDN w:val="0"/>
            <w:adjustRightInd w:val="0"/>
            <w:spacing w:before="120"/>
            <w:ind w:left="1418" w:hanging="1418"/>
            <w:textAlignment w:val="baseline"/>
            <w:outlineLvl w:val="3"/>
          </w:pPr>
        </w:pPrChange>
      </w:pPr>
      <w:ins w:id="6699" w:author="CR#0446r6" w:date="2023-12-31T20:49:00Z">
        <w:del w:id="6700" w:author="Draft v2" w:date="2024-01-10T23:20:00Z">
          <w:r w:rsidRPr="005E7156" w:rsidDel="004D0980">
            <w:rPr>
              <w:i/>
              <w:iCs/>
              <w:rPrChange w:id="6701" w:author="CR#0446r6" w:date="2023-12-31T20:50:00Z">
                <w:rPr/>
              </w:rPrChange>
            </w:rPr>
            <w:delText>–</w:delText>
          </w:r>
          <w:r w:rsidRPr="005E7156" w:rsidDel="004D0980">
            <w:rPr>
              <w:i/>
              <w:iCs/>
              <w:rPrChange w:id="6702" w:author="CR#0446r6" w:date="2023-12-31T20:50:00Z">
                <w:rPr/>
              </w:rPrChange>
            </w:rPr>
            <w:tab/>
            <w:delText>GNSS-LOS-NLOS-GriddedIndications</w:delText>
          </w:r>
        </w:del>
      </w:ins>
    </w:p>
    <w:p w14:paraId="2F402FBE" w14:textId="5507DC26" w:rsidR="005E7156" w:rsidRPr="00F6130C" w:rsidDel="004D0980" w:rsidRDefault="005E7156" w:rsidP="005E7156">
      <w:pPr>
        <w:rPr>
          <w:ins w:id="6703" w:author="CR#0446r6" w:date="2023-12-31T20:49:00Z"/>
          <w:del w:id="6704" w:author="Draft v2" w:date="2024-01-10T23:20:00Z"/>
        </w:rPr>
      </w:pPr>
      <w:ins w:id="6705" w:author="CR#0446r6" w:date="2023-12-31T20:49:00Z">
        <w:del w:id="6706" w:author="Draft v2" w:date="2024-01-10T23:20:00Z">
          <w:r w:rsidRPr="00AD174F" w:rsidDel="004D0980">
            <w:delText xml:space="preserve">The IE </w:delText>
          </w:r>
          <w:r w:rsidRPr="00AD174F" w:rsidDel="004D0980">
            <w:rPr>
              <w:i/>
              <w:iCs/>
            </w:rPr>
            <w:delText>GNSS-LOS-NLOS-GriddedIndications</w:delText>
          </w:r>
          <w:r w:rsidRPr="00AD174F" w:rsidDel="004D0980">
            <w:delText xml:space="preserve"> is used by the location server to provide GNSS LOS</w:delText>
          </w:r>
        </w:del>
        <w:del w:id="6707" w:author="Draft v2" w:date="2024-01-10T22:19:00Z">
          <w:r w:rsidRPr="00AD174F" w:rsidDel="009D3183">
            <w:delText>_</w:delText>
          </w:r>
        </w:del>
        <w:del w:id="6708" w:author="Draft v2" w:date="2024-01-10T23:20:00Z">
          <w:r w:rsidRPr="00AD174F" w:rsidDel="004D0980">
            <w:delText xml:space="preserve">NLOS indication information. The parameters provided in IE </w:delText>
          </w:r>
          <w:r w:rsidRPr="00AD174F" w:rsidDel="004D0980">
            <w:rPr>
              <w:i/>
              <w:iCs/>
            </w:rPr>
            <w:delText>GNSS-LOS-NLOS-GriddedIndications</w:delText>
          </w:r>
          <w:r w:rsidRPr="00AD174F" w:rsidDel="004D0980">
            <w:delText xml:space="preserve"> apply to all GNSSs</w:delText>
          </w:r>
          <w:r w:rsidRPr="00F6130C" w:rsidDel="004D0980">
            <w:delText>.</w:delText>
          </w:r>
        </w:del>
      </w:ins>
    </w:p>
    <w:p w14:paraId="390F8EE8" w14:textId="66104721" w:rsidR="005E7156" w:rsidRPr="00147C45" w:rsidDel="004D0980" w:rsidRDefault="005E7156" w:rsidP="005E7156">
      <w:pPr>
        <w:pStyle w:val="PL"/>
        <w:shd w:val="clear" w:color="auto" w:fill="E6E6E6"/>
        <w:rPr>
          <w:ins w:id="6709" w:author="CR#0446r6" w:date="2023-12-31T20:50:00Z"/>
          <w:del w:id="6710" w:author="Draft v2" w:date="2024-01-10T23:20:00Z"/>
        </w:rPr>
      </w:pPr>
      <w:ins w:id="6711" w:author="CR#0446r6" w:date="2023-12-31T20:50:00Z">
        <w:del w:id="6712" w:author="Draft v2" w:date="2024-01-10T23:20:00Z">
          <w:r w:rsidRPr="00147C45" w:rsidDel="004D0980">
            <w:delText>-- ASN1START</w:delText>
          </w:r>
        </w:del>
      </w:ins>
    </w:p>
    <w:p w14:paraId="0D02BC64" w14:textId="1985A6DD" w:rsidR="005E7156" w:rsidDel="004D0980" w:rsidRDefault="005E7156" w:rsidP="005E7156">
      <w:pPr>
        <w:pStyle w:val="PL"/>
        <w:shd w:val="clear" w:color="auto" w:fill="E6E6E6"/>
        <w:rPr>
          <w:ins w:id="6713" w:author="CR#0446r6" w:date="2023-12-31T20:50:00Z"/>
          <w:del w:id="6714" w:author="Draft v2" w:date="2024-01-10T23:20:00Z"/>
        </w:rPr>
      </w:pPr>
    </w:p>
    <w:p w14:paraId="3D0202EC" w14:textId="5B1B01ED" w:rsidR="005E7156" w:rsidDel="004D0980" w:rsidRDefault="005E7156" w:rsidP="005E7156">
      <w:pPr>
        <w:pStyle w:val="PL"/>
        <w:shd w:val="clear" w:color="auto" w:fill="E6E6E6"/>
        <w:rPr>
          <w:ins w:id="6715" w:author="CR#0446r6" w:date="2023-12-31T20:50:00Z"/>
          <w:del w:id="6716" w:author="Draft v2" w:date="2024-01-10T23:20:00Z"/>
        </w:rPr>
      </w:pPr>
      <w:ins w:id="6717" w:author="CR#0446r6" w:date="2023-12-31T20:50:00Z">
        <w:del w:id="6718" w:author="Draft v2" w:date="2024-01-10T23:20:00Z">
          <w:r w:rsidDel="004D0980">
            <w:delText>GNSS-LOS-NLOS-GriddedIndications-r18 ::= SEQUENCE {</w:delText>
          </w:r>
        </w:del>
      </w:ins>
    </w:p>
    <w:p w14:paraId="1136F33A" w14:textId="488B866A" w:rsidR="005E7156" w:rsidDel="004D0980" w:rsidRDefault="005E7156" w:rsidP="005E7156">
      <w:pPr>
        <w:pStyle w:val="PL"/>
        <w:shd w:val="clear" w:color="auto" w:fill="E6E6E6"/>
        <w:rPr>
          <w:ins w:id="6719" w:author="CR#0446r6" w:date="2023-12-31T20:50:00Z"/>
          <w:del w:id="6720" w:author="Draft v2" w:date="2024-01-10T23:20:00Z"/>
        </w:rPr>
      </w:pPr>
      <w:ins w:id="6721" w:author="CR#0446r6" w:date="2023-12-31T20:50:00Z">
        <w:del w:id="6722" w:author="Draft v2" w:date="2024-01-10T23:20:00Z">
          <w:r w:rsidDel="004D0980">
            <w:tab/>
            <w:delText>gridPointSetID-r18</w:delText>
          </w:r>
          <w:r w:rsidDel="004D0980">
            <w:tab/>
          </w:r>
          <w:r w:rsidDel="004D0980">
            <w:tab/>
          </w:r>
          <w:r w:rsidDel="004D0980">
            <w:tab/>
          </w:r>
          <w:r w:rsidDel="004D0980">
            <w:tab/>
          </w:r>
        </w:del>
      </w:ins>
      <w:ins w:id="6723" w:author="CR#0446r6" w:date="2023-12-31T20:51:00Z">
        <w:del w:id="6724" w:author="Draft v2" w:date="2024-01-10T23:20:00Z">
          <w:r w:rsidDel="004D0980">
            <w:tab/>
          </w:r>
          <w:r w:rsidDel="004D0980">
            <w:tab/>
          </w:r>
        </w:del>
      </w:ins>
      <w:ins w:id="6725" w:author="CR#0446r6" w:date="2023-12-31T20:50:00Z">
        <w:del w:id="6726" w:author="Draft v2" w:date="2024-01-10T23:20:00Z">
          <w:r w:rsidDel="004D0980">
            <w:tab/>
            <w:delText>INTEGER (0..16383),</w:delText>
          </w:r>
        </w:del>
      </w:ins>
    </w:p>
    <w:p w14:paraId="041DA33C" w14:textId="3FCE6D42" w:rsidR="005E7156" w:rsidDel="004D0980" w:rsidRDefault="005E7156" w:rsidP="005E7156">
      <w:pPr>
        <w:pStyle w:val="PL"/>
        <w:shd w:val="clear" w:color="auto" w:fill="E6E6E6"/>
        <w:rPr>
          <w:ins w:id="6727" w:author="CR#0446r6" w:date="2023-12-31T20:50:00Z"/>
          <w:del w:id="6728" w:author="Draft v2" w:date="2024-01-10T23:20:00Z"/>
        </w:rPr>
      </w:pPr>
      <w:ins w:id="6729" w:author="CR#0446r6" w:date="2023-12-31T20:50:00Z">
        <w:del w:id="6730" w:author="Draft v2" w:date="2024-01-10T23:20:00Z">
          <w:r w:rsidDel="004D0980">
            <w:tab/>
            <w:delText>expirationTime-r18</w:delText>
          </w:r>
          <w:r w:rsidDel="004D0980">
            <w:tab/>
          </w:r>
          <w:r w:rsidDel="004D0980">
            <w:tab/>
          </w:r>
          <w:r w:rsidDel="004D0980">
            <w:tab/>
          </w:r>
        </w:del>
      </w:ins>
      <w:ins w:id="6731" w:author="CR#0446r6" w:date="2023-12-31T20:51:00Z">
        <w:del w:id="6732" w:author="Draft v2" w:date="2024-01-10T23:20:00Z">
          <w:r w:rsidDel="004D0980">
            <w:tab/>
          </w:r>
          <w:r w:rsidDel="004D0980">
            <w:tab/>
          </w:r>
        </w:del>
      </w:ins>
      <w:ins w:id="6733" w:author="CR#0446r6" w:date="2023-12-31T20:50:00Z">
        <w:del w:id="6734" w:author="Draft v2" w:date="2024-01-10T23:20:00Z">
          <w:r w:rsidDel="004D0980">
            <w:tab/>
          </w:r>
          <w:r w:rsidDel="004D0980">
            <w:tab/>
            <w:delText>UTCTime</w:delText>
          </w:r>
          <w:r w:rsidDel="004D0980">
            <w:tab/>
          </w:r>
          <w:r w:rsidDel="004D0980">
            <w:tab/>
          </w:r>
          <w:r w:rsidDel="004D0980">
            <w:tab/>
          </w:r>
          <w:r w:rsidDel="004D0980">
            <w:tab/>
            <w:delText>OPTIONAL,</w:delText>
          </w:r>
        </w:del>
      </w:ins>
    </w:p>
    <w:p w14:paraId="000BD9E4" w14:textId="22308E33" w:rsidR="005E7156" w:rsidDel="004D0980" w:rsidRDefault="005E7156" w:rsidP="005E7156">
      <w:pPr>
        <w:pStyle w:val="PL"/>
        <w:shd w:val="clear" w:color="auto" w:fill="E6E6E6"/>
        <w:rPr>
          <w:ins w:id="6735" w:author="CR#0446r6" w:date="2023-12-31T20:50:00Z"/>
          <w:del w:id="6736" w:author="Draft v2" w:date="2024-01-10T23:20:00Z"/>
        </w:rPr>
      </w:pPr>
      <w:ins w:id="6737" w:author="CR#0446r6" w:date="2023-12-31T20:50:00Z">
        <w:del w:id="6738" w:author="Draft v2" w:date="2024-01-10T23:20:00Z">
          <w:r w:rsidDel="004D0980">
            <w:tab/>
            <w:delText>gridList-r18</w:delText>
          </w:r>
          <w:r w:rsidDel="004D0980">
            <w:tab/>
          </w:r>
          <w:r w:rsidDel="004D0980">
            <w:tab/>
          </w:r>
          <w:r w:rsidDel="004D0980">
            <w:tab/>
          </w:r>
          <w:r w:rsidDel="004D0980">
            <w:tab/>
          </w:r>
        </w:del>
      </w:ins>
      <w:ins w:id="6739" w:author="CR#0446r6" w:date="2023-12-31T20:51:00Z">
        <w:del w:id="6740" w:author="Draft v2" w:date="2024-01-10T23:20:00Z">
          <w:r w:rsidDel="004D0980">
            <w:tab/>
          </w:r>
          <w:r w:rsidDel="004D0980">
            <w:tab/>
          </w:r>
        </w:del>
      </w:ins>
      <w:ins w:id="6741" w:author="CR#0446r6" w:date="2023-12-31T20:50:00Z">
        <w:del w:id="6742" w:author="Draft v2" w:date="2024-01-10T23:20:00Z">
          <w:r w:rsidDel="004D0980">
            <w:tab/>
          </w:r>
          <w:r w:rsidDel="004D0980">
            <w:tab/>
            <w:delText>GridList-r18,</w:delText>
          </w:r>
        </w:del>
      </w:ins>
    </w:p>
    <w:p w14:paraId="61B2AFEE" w14:textId="1CD4C73D" w:rsidR="005E7156" w:rsidDel="004D0980" w:rsidRDefault="005E7156" w:rsidP="005E7156">
      <w:pPr>
        <w:pStyle w:val="PL"/>
        <w:shd w:val="clear" w:color="auto" w:fill="E6E6E6"/>
        <w:rPr>
          <w:ins w:id="6743" w:author="CR#0446r6" w:date="2023-12-31T20:50:00Z"/>
          <w:del w:id="6744" w:author="Draft v2" w:date="2024-01-10T23:20:00Z"/>
        </w:rPr>
      </w:pPr>
      <w:ins w:id="6745" w:author="CR#0446r6" w:date="2023-12-31T20:50:00Z">
        <w:del w:id="6746" w:author="Draft v2" w:date="2024-01-10T23:20:00Z">
          <w:r w:rsidDel="004D0980">
            <w:tab/>
            <w:delText>...</w:delText>
          </w:r>
        </w:del>
      </w:ins>
    </w:p>
    <w:p w14:paraId="1F142ED5" w14:textId="675AA673" w:rsidR="005E7156" w:rsidDel="004D0980" w:rsidRDefault="005E7156" w:rsidP="005E7156">
      <w:pPr>
        <w:pStyle w:val="PL"/>
        <w:shd w:val="clear" w:color="auto" w:fill="E6E6E6"/>
        <w:rPr>
          <w:ins w:id="6747" w:author="CR#0446r6" w:date="2023-12-31T20:50:00Z"/>
          <w:del w:id="6748" w:author="Draft v2" w:date="2024-01-10T23:20:00Z"/>
        </w:rPr>
      </w:pPr>
      <w:ins w:id="6749" w:author="CR#0446r6" w:date="2023-12-31T20:50:00Z">
        <w:del w:id="6750" w:author="Draft v2" w:date="2024-01-10T23:20:00Z">
          <w:r w:rsidDel="004D0980">
            <w:delText>}</w:delText>
          </w:r>
        </w:del>
      </w:ins>
    </w:p>
    <w:p w14:paraId="64555BAC" w14:textId="1BB06737" w:rsidR="005E7156" w:rsidDel="004D0980" w:rsidRDefault="005E7156" w:rsidP="005E7156">
      <w:pPr>
        <w:pStyle w:val="PL"/>
        <w:shd w:val="clear" w:color="auto" w:fill="E6E6E6"/>
        <w:rPr>
          <w:ins w:id="6751" w:author="CR#0446r6" w:date="2023-12-31T20:50:00Z"/>
          <w:del w:id="6752" w:author="Draft v2" w:date="2024-01-10T23:20:00Z"/>
        </w:rPr>
      </w:pPr>
    </w:p>
    <w:p w14:paraId="39AABB76" w14:textId="62F444AE" w:rsidR="005E7156" w:rsidDel="004D0980" w:rsidRDefault="005E7156" w:rsidP="005E7156">
      <w:pPr>
        <w:pStyle w:val="PL"/>
        <w:shd w:val="clear" w:color="auto" w:fill="E6E6E6"/>
        <w:rPr>
          <w:ins w:id="6753" w:author="CR#0446r6" w:date="2023-12-31T20:50:00Z"/>
          <w:del w:id="6754" w:author="Draft v2" w:date="2024-01-10T23:20:00Z"/>
        </w:rPr>
      </w:pPr>
      <w:ins w:id="6755" w:author="CR#0446r6" w:date="2023-12-31T20:50:00Z">
        <w:del w:id="6756" w:author="Draft v2" w:date="2024-01-10T23:20:00Z">
          <w:r w:rsidDel="004D0980">
            <w:delText>GridList-r18 ::= SEQUENCE (SIZE(1..1024)) OF GridElement-r18</w:delText>
          </w:r>
        </w:del>
      </w:ins>
    </w:p>
    <w:p w14:paraId="65E67FDF" w14:textId="4FFBA76B" w:rsidR="005E7156" w:rsidDel="004D0980" w:rsidRDefault="005E7156" w:rsidP="005E7156">
      <w:pPr>
        <w:pStyle w:val="PL"/>
        <w:shd w:val="clear" w:color="auto" w:fill="E6E6E6"/>
        <w:rPr>
          <w:ins w:id="6757" w:author="CR#0446r6" w:date="2023-12-31T20:50:00Z"/>
          <w:del w:id="6758" w:author="Draft v2" w:date="2024-01-10T23:20:00Z"/>
        </w:rPr>
      </w:pPr>
    </w:p>
    <w:p w14:paraId="56C47E54" w14:textId="6F60C1C9" w:rsidR="005E7156" w:rsidDel="004D0980" w:rsidRDefault="005E7156" w:rsidP="005E7156">
      <w:pPr>
        <w:pStyle w:val="PL"/>
        <w:shd w:val="clear" w:color="auto" w:fill="E6E6E6"/>
        <w:rPr>
          <w:ins w:id="6759" w:author="CR#0446r6" w:date="2023-12-31T20:50:00Z"/>
          <w:del w:id="6760" w:author="Draft v2" w:date="2024-01-10T23:20:00Z"/>
        </w:rPr>
      </w:pPr>
      <w:ins w:id="6761" w:author="CR#0446r6" w:date="2023-12-31T20:50:00Z">
        <w:del w:id="6762" w:author="Draft v2" w:date="2024-01-10T23:20:00Z">
          <w:r w:rsidDel="004D0980">
            <w:delText>GridElement-r18 ::= SEQUENCE {</w:delText>
          </w:r>
        </w:del>
      </w:ins>
    </w:p>
    <w:p w14:paraId="4B2F4112" w14:textId="422E6968" w:rsidR="005E7156" w:rsidDel="004D0980" w:rsidRDefault="005E7156" w:rsidP="005E7156">
      <w:pPr>
        <w:pStyle w:val="PL"/>
        <w:shd w:val="clear" w:color="auto" w:fill="E6E6E6"/>
        <w:rPr>
          <w:ins w:id="6763" w:author="CR#0446r6" w:date="2023-12-31T20:50:00Z"/>
          <w:del w:id="6764" w:author="Draft v2" w:date="2024-01-10T23:20:00Z"/>
        </w:rPr>
      </w:pPr>
      <w:ins w:id="6765" w:author="CR#0446r6" w:date="2023-12-31T20:50:00Z">
        <w:del w:id="6766" w:author="Draft v2" w:date="2024-01-10T23:20:00Z">
          <w:r w:rsidDel="004D0980">
            <w:tab/>
            <w:delText>gnss-LOS-InfoList-r18</w:delText>
          </w:r>
          <w:r w:rsidDel="004D0980">
            <w:tab/>
          </w:r>
          <w:r w:rsidDel="004D0980">
            <w:tab/>
          </w:r>
          <w:r w:rsidDel="004D0980">
            <w:tab/>
          </w:r>
          <w:r w:rsidDel="004D0980">
            <w:tab/>
            <w:delText>GNSS-LOS-InfoList-r18</w:delText>
          </w:r>
          <w:r w:rsidDel="004D0980">
            <w:tab/>
          </w:r>
        </w:del>
      </w:ins>
      <w:ins w:id="6767" w:author="CR#0482r1" w:date="2024-01-01T23:44:00Z">
        <w:del w:id="6768" w:author="Draft v2" w:date="2024-01-10T23:20:00Z">
          <w:r w:rsidR="00FD3D78" w:rsidDel="004D0980">
            <w:tab/>
          </w:r>
        </w:del>
      </w:ins>
      <w:ins w:id="6769" w:author="CR#0446r6" w:date="2023-12-31T20:50:00Z">
        <w:del w:id="6770" w:author="Draft v2" w:date="2024-01-10T23:20:00Z">
          <w:r w:rsidDel="004D0980">
            <w:delText>OPTIONAL, -- Need ON</w:delText>
          </w:r>
        </w:del>
      </w:ins>
    </w:p>
    <w:p w14:paraId="6EE0203C" w14:textId="3C788574" w:rsidR="005E7156" w:rsidDel="004D0980" w:rsidRDefault="005E7156" w:rsidP="005E7156">
      <w:pPr>
        <w:pStyle w:val="PL"/>
        <w:shd w:val="clear" w:color="auto" w:fill="E6E6E6"/>
        <w:rPr>
          <w:ins w:id="6771" w:author="CR#0446r6" w:date="2023-12-31T20:50:00Z"/>
          <w:del w:id="6772" w:author="Draft v2" w:date="2024-01-10T23:20:00Z"/>
        </w:rPr>
      </w:pPr>
      <w:ins w:id="6773" w:author="CR#0446r6" w:date="2023-12-31T20:50:00Z">
        <w:del w:id="6774" w:author="Draft v2" w:date="2024-01-10T23:20:00Z">
          <w:r w:rsidDel="004D0980">
            <w:tab/>
            <w:delText>...</w:delText>
          </w:r>
        </w:del>
      </w:ins>
    </w:p>
    <w:p w14:paraId="27418FB1" w14:textId="1F0C8A06" w:rsidR="005E7156" w:rsidDel="004D0980" w:rsidRDefault="005E7156" w:rsidP="005E7156">
      <w:pPr>
        <w:pStyle w:val="PL"/>
        <w:shd w:val="clear" w:color="auto" w:fill="E6E6E6"/>
        <w:rPr>
          <w:ins w:id="6775" w:author="CR#0446r6" w:date="2023-12-31T20:50:00Z"/>
          <w:del w:id="6776" w:author="Draft v2" w:date="2024-01-10T23:20:00Z"/>
        </w:rPr>
      </w:pPr>
      <w:ins w:id="6777" w:author="CR#0446r6" w:date="2023-12-31T20:50:00Z">
        <w:del w:id="6778" w:author="Draft v2" w:date="2024-01-10T23:20:00Z">
          <w:r w:rsidDel="004D0980">
            <w:delText>}</w:delText>
          </w:r>
        </w:del>
      </w:ins>
    </w:p>
    <w:p w14:paraId="19323060" w14:textId="3F17DD60" w:rsidR="005E7156" w:rsidDel="004D0980" w:rsidRDefault="005E7156" w:rsidP="005E7156">
      <w:pPr>
        <w:pStyle w:val="PL"/>
        <w:shd w:val="clear" w:color="auto" w:fill="E6E6E6"/>
        <w:rPr>
          <w:ins w:id="6779" w:author="CR#0446r6" w:date="2023-12-31T20:50:00Z"/>
          <w:del w:id="6780" w:author="Draft v2" w:date="2024-01-10T23:20:00Z"/>
        </w:rPr>
      </w:pPr>
    </w:p>
    <w:p w14:paraId="357699C2" w14:textId="07200E95" w:rsidR="005E7156" w:rsidDel="004D0980" w:rsidRDefault="005E7156" w:rsidP="005E7156">
      <w:pPr>
        <w:pStyle w:val="PL"/>
        <w:shd w:val="clear" w:color="auto" w:fill="E6E6E6"/>
        <w:rPr>
          <w:ins w:id="6781" w:author="CR#0446r6" w:date="2023-12-31T20:50:00Z"/>
          <w:del w:id="6782" w:author="Draft v2" w:date="2024-01-10T23:20:00Z"/>
        </w:rPr>
      </w:pPr>
      <w:ins w:id="6783" w:author="CR#0446r6" w:date="2023-12-31T20:50:00Z">
        <w:del w:id="6784" w:author="Draft v2" w:date="2024-01-10T23:20:00Z">
          <w:r w:rsidDel="004D0980">
            <w:delText>GNSS-LOS-InfoList-r18 ::= SEQUENCE (SIZE(1..64)) OF GNSS-LOS-InfoElement-r18</w:delText>
          </w:r>
        </w:del>
      </w:ins>
    </w:p>
    <w:p w14:paraId="21F57AE0" w14:textId="73DC2120" w:rsidR="005E7156" w:rsidDel="004D0980" w:rsidRDefault="005E7156" w:rsidP="005E7156">
      <w:pPr>
        <w:pStyle w:val="PL"/>
        <w:shd w:val="clear" w:color="auto" w:fill="E6E6E6"/>
        <w:rPr>
          <w:ins w:id="6785" w:author="CR#0446r6" w:date="2023-12-31T20:50:00Z"/>
          <w:del w:id="6786" w:author="Draft v2" w:date="2024-01-10T23:20:00Z"/>
        </w:rPr>
      </w:pPr>
    </w:p>
    <w:p w14:paraId="61779D38" w14:textId="2C15AB83" w:rsidR="005E7156" w:rsidDel="004D0980" w:rsidRDefault="005E7156" w:rsidP="005E7156">
      <w:pPr>
        <w:pStyle w:val="PL"/>
        <w:shd w:val="clear" w:color="auto" w:fill="E6E6E6"/>
        <w:rPr>
          <w:ins w:id="6787" w:author="CR#0446r6" w:date="2023-12-31T20:50:00Z"/>
          <w:del w:id="6788" w:author="Draft v2" w:date="2024-01-10T23:20:00Z"/>
        </w:rPr>
      </w:pPr>
      <w:ins w:id="6789" w:author="CR#0446r6" w:date="2023-12-31T20:50:00Z">
        <w:del w:id="6790" w:author="Draft v2" w:date="2024-01-10T23:20:00Z">
          <w:r w:rsidDel="004D0980">
            <w:delText>GNSS-LOS-InfoElement-r18 ::= SEQUENCE {</w:delText>
          </w:r>
        </w:del>
      </w:ins>
    </w:p>
    <w:p w14:paraId="44D74FE0" w14:textId="5956FB29" w:rsidR="005E7156" w:rsidDel="004D0980" w:rsidRDefault="005E7156" w:rsidP="005E7156">
      <w:pPr>
        <w:pStyle w:val="PL"/>
        <w:shd w:val="clear" w:color="auto" w:fill="E6E6E6"/>
        <w:rPr>
          <w:ins w:id="6791" w:author="CR#0446r6" w:date="2023-12-31T20:50:00Z"/>
          <w:del w:id="6792" w:author="Draft v2" w:date="2024-01-10T23:20:00Z"/>
        </w:rPr>
      </w:pPr>
      <w:ins w:id="6793" w:author="CR#0446r6" w:date="2023-12-31T20:50:00Z">
        <w:del w:id="6794" w:author="Draft v2" w:date="2024-01-10T23:20:00Z">
          <w:r w:rsidDel="004D0980">
            <w:tab/>
            <w:delText>svID-r18</w:delText>
          </w:r>
          <w:r w:rsidDel="004D0980">
            <w:tab/>
          </w:r>
          <w:r w:rsidDel="004D0980">
            <w:tab/>
          </w:r>
          <w:r w:rsidDel="004D0980">
            <w:tab/>
          </w:r>
        </w:del>
      </w:ins>
      <w:ins w:id="6795" w:author="CR#0446r6" w:date="2023-12-31T20:51:00Z">
        <w:del w:id="6796" w:author="Draft v2" w:date="2024-01-10T23:20:00Z">
          <w:r w:rsidDel="004D0980">
            <w:tab/>
          </w:r>
        </w:del>
      </w:ins>
      <w:ins w:id="6797" w:author="CR#0446r6" w:date="2023-12-31T20:50:00Z">
        <w:del w:id="6798" w:author="Draft v2" w:date="2024-01-10T23:20:00Z">
          <w:r w:rsidDel="004D0980">
            <w:tab/>
          </w:r>
          <w:r w:rsidDel="004D0980">
            <w:tab/>
            <w:delText>SV-ID,</w:delText>
          </w:r>
        </w:del>
      </w:ins>
    </w:p>
    <w:p w14:paraId="132018BF" w14:textId="0B1C5C1C" w:rsidR="005E7156" w:rsidDel="004D0980" w:rsidRDefault="005E7156" w:rsidP="005E7156">
      <w:pPr>
        <w:pStyle w:val="PL"/>
        <w:shd w:val="clear" w:color="auto" w:fill="E6E6E6"/>
        <w:rPr>
          <w:ins w:id="6799" w:author="CR#0446r6" w:date="2023-12-31T20:50:00Z"/>
          <w:del w:id="6800" w:author="Draft v2" w:date="2024-01-10T23:20:00Z"/>
        </w:rPr>
      </w:pPr>
      <w:ins w:id="6801" w:author="CR#0446r6" w:date="2023-12-31T20:50:00Z">
        <w:del w:id="6802" w:author="Draft v2" w:date="2024-01-10T23:20:00Z">
          <w:r w:rsidDel="004D0980">
            <w:tab/>
            <w:delText>los-r18</w:delText>
          </w:r>
          <w:r w:rsidDel="004D0980">
            <w:tab/>
          </w:r>
          <w:r w:rsidDel="004D0980">
            <w:tab/>
          </w:r>
          <w:r w:rsidDel="004D0980">
            <w:tab/>
          </w:r>
        </w:del>
      </w:ins>
      <w:ins w:id="6803" w:author="CR#0446r6" w:date="2023-12-31T20:51:00Z">
        <w:del w:id="6804" w:author="Draft v2" w:date="2024-01-10T23:20:00Z">
          <w:r w:rsidDel="004D0980">
            <w:tab/>
          </w:r>
          <w:r w:rsidDel="004D0980">
            <w:tab/>
          </w:r>
        </w:del>
      </w:ins>
      <w:ins w:id="6805" w:author="CR#0446r6" w:date="2023-12-31T20:50:00Z">
        <w:del w:id="6806" w:author="Draft v2" w:date="2024-01-10T23:20:00Z">
          <w:r w:rsidDel="004D0980">
            <w:tab/>
          </w:r>
          <w:r w:rsidDel="004D0980">
            <w:tab/>
            <w:delText>ENUMERATED{true, false, uncertain},</w:delText>
          </w:r>
        </w:del>
      </w:ins>
    </w:p>
    <w:p w14:paraId="51621F18" w14:textId="401817BC" w:rsidR="005E7156" w:rsidDel="004D0980" w:rsidRDefault="005E7156" w:rsidP="005E7156">
      <w:pPr>
        <w:pStyle w:val="PL"/>
        <w:shd w:val="clear" w:color="auto" w:fill="E6E6E6"/>
        <w:rPr>
          <w:ins w:id="6807" w:author="CR#0446r6" w:date="2023-12-31T20:50:00Z"/>
          <w:del w:id="6808" w:author="Draft v2" w:date="2024-01-10T23:20:00Z"/>
        </w:rPr>
      </w:pPr>
      <w:ins w:id="6809" w:author="CR#0446r6" w:date="2023-12-31T20:50:00Z">
        <w:del w:id="6810" w:author="Draft v2" w:date="2024-01-10T23:20:00Z">
          <w:r w:rsidDel="004D0980">
            <w:tab/>
            <w:delText>...</w:delText>
          </w:r>
        </w:del>
      </w:ins>
    </w:p>
    <w:p w14:paraId="3C4FAF0A" w14:textId="549A0F32" w:rsidR="005E7156" w:rsidDel="004D0980" w:rsidRDefault="005E7156" w:rsidP="005E7156">
      <w:pPr>
        <w:pStyle w:val="PL"/>
        <w:shd w:val="clear" w:color="auto" w:fill="E6E6E6"/>
        <w:rPr>
          <w:ins w:id="6811" w:author="CR#0446r6" w:date="2023-12-31T20:51:00Z"/>
          <w:del w:id="6812" w:author="Draft v2" w:date="2024-01-10T23:20:00Z"/>
        </w:rPr>
      </w:pPr>
      <w:ins w:id="6813" w:author="CR#0446r6" w:date="2023-12-31T20:50:00Z">
        <w:del w:id="6814" w:author="Draft v2" w:date="2024-01-10T23:20:00Z">
          <w:r w:rsidDel="004D0980">
            <w:delText>}</w:delText>
          </w:r>
        </w:del>
      </w:ins>
    </w:p>
    <w:p w14:paraId="6188585D" w14:textId="3545DDE3" w:rsidR="005E7156" w:rsidDel="004D0980" w:rsidRDefault="005E7156" w:rsidP="005E7156">
      <w:pPr>
        <w:pStyle w:val="PL"/>
        <w:shd w:val="clear" w:color="auto" w:fill="E6E6E6"/>
        <w:rPr>
          <w:ins w:id="6815" w:author="CR#0446r6" w:date="2023-12-31T20:50:00Z"/>
          <w:del w:id="6816" w:author="Draft v2" w:date="2024-01-10T23:20:00Z"/>
        </w:rPr>
      </w:pPr>
    </w:p>
    <w:p w14:paraId="0620DE78" w14:textId="0414EDB9" w:rsidR="005E7156" w:rsidRPr="00147C45" w:rsidDel="004D0980" w:rsidRDefault="005E7156" w:rsidP="005E7156">
      <w:pPr>
        <w:pStyle w:val="PL"/>
        <w:shd w:val="clear" w:color="auto" w:fill="E6E6E6"/>
        <w:rPr>
          <w:ins w:id="6817" w:author="CR#0446r6" w:date="2023-12-31T20:50:00Z"/>
          <w:del w:id="6818" w:author="Draft v2" w:date="2024-01-10T23:20:00Z"/>
        </w:rPr>
      </w:pPr>
      <w:ins w:id="6819" w:author="CR#0446r6" w:date="2023-12-31T20:50:00Z">
        <w:del w:id="6820" w:author="Draft v2" w:date="2024-01-10T23:20:00Z">
          <w:r w:rsidRPr="00147C45" w:rsidDel="004D0980">
            <w:delText>-- ASN1STOP</w:delText>
          </w:r>
        </w:del>
      </w:ins>
    </w:p>
    <w:p w14:paraId="0F7AE336" w14:textId="31F07281" w:rsidR="005E7156" w:rsidRPr="00F6130C" w:rsidDel="004D0980" w:rsidRDefault="005E7156" w:rsidP="005E7156">
      <w:pPr>
        <w:tabs>
          <w:tab w:val="left" w:pos="6750"/>
        </w:tabs>
        <w:rPr>
          <w:ins w:id="6821" w:author="CR#0446r6" w:date="2023-12-31T20:49:00Z"/>
          <w:del w:id="6822" w:author="Draft v2" w:date="2024-01-10T23:2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E7156" w:rsidDel="004D0980" w14:paraId="4879C5DF" w14:textId="00065CFB" w:rsidTr="004F1197">
        <w:trPr>
          <w:cantSplit/>
          <w:tblHeader/>
          <w:ins w:id="6823" w:author="CR#0446r6" w:date="2023-12-31T20:49:00Z"/>
          <w:del w:id="6824" w:author="Draft v2" w:date="2024-01-10T23:20:00Z"/>
        </w:trPr>
        <w:tc>
          <w:tcPr>
            <w:tcW w:w="9639" w:type="dxa"/>
          </w:tcPr>
          <w:p w14:paraId="786B53C6" w14:textId="4F3D5C2F" w:rsidR="005E7156" w:rsidRPr="005E7156" w:rsidDel="004D0980" w:rsidRDefault="005E7156">
            <w:pPr>
              <w:pStyle w:val="TAH"/>
              <w:rPr>
                <w:ins w:id="6825" w:author="CR#0446r6" w:date="2023-12-31T20:49:00Z"/>
                <w:del w:id="6826" w:author="Draft v2" w:date="2024-01-10T23:20:00Z"/>
                <w:b w:val="0"/>
                <w:i/>
                <w:iCs/>
                <w:rPrChange w:id="6827" w:author="CR#0446r6" w:date="2023-12-31T20:51:00Z">
                  <w:rPr>
                    <w:ins w:id="6828" w:author="CR#0446r6" w:date="2023-12-31T20:49:00Z"/>
                    <w:del w:id="6829" w:author="Draft v2" w:date="2024-01-10T23:20:00Z"/>
                    <w:b/>
                  </w:rPr>
                </w:rPrChange>
              </w:rPr>
              <w:pPrChange w:id="6830" w:author="CR#0446r6" w:date="2023-12-31T20:51:00Z">
                <w:pPr>
                  <w:keepNext/>
                  <w:keepLines/>
                  <w:spacing w:after="0"/>
                  <w:jc w:val="center"/>
                </w:pPr>
              </w:pPrChange>
            </w:pPr>
            <w:ins w:id="6831" w:author="CR#0446r6" w:date="2023-12-31T20:49:00Z">
              <w:del w:id="6832" w:author="Draft v2" w:date="2024-01-10T23:20:00Z">
                <w:r w:rsidRPr="005E7156" w:rsidDel="004D0980">
                  <w:rPr>
                    <w:i/>
                    <w:iCs/>
                    <w:snapToGrid w:val="0"/>
                    <w:rPrChange w:id="6833" w:author="CR#0446r6" w:date="2023-12-31T20:51:00Z">
                      <w:rPr>
                        <w:snapToGrid w:val="0"/>
                      </w:rPr>
                    </w:rPrChange>
                  </w:rPr>
                  <w:delText xml:space="preserve">GNSS-LOS-NLOS-GriddedIndications </w:delText>
                </w:r>
                <w:r w:rsidRPr="005E7156" w:rsidDel="004D0980">
                  <w:rPr>
                    <w:i/>
                    <w:iCs/>
                    <w:noProof/>
                    <w:rPrChange w:id="6834" w:author="CR#0446r6" w:date="2023-12-31T20:51:00Z">
                      <w:rPr>
                        <w:iCs/>
                        <w:noProof/>
                      </w:rPr>
                    </w:rPrChange>
                  </w:rPr>
                  <w:delText>field descriptions</w:delText>
                </w:r>
              </w:del>
            </w:ins>
          </w:p>
        </w:tc>
      </w:tr>
      <w:tr w:rsidR="005E7156" w:rsidRPr="00F6130C" w:rsidDel="004D0980" w14:paraId="1F504B29" w14:textId="5A6E6321" w:rsidTr="004F1197">
        <w:trPr>
          <w:cantSplit/>
          <w:ins w:id="6835" w:author="CR#0446r6" w:date="2023-12-31T20:49:00Z"/>
          <w:del w:id="6836" w:author="Draft v2" w:date="2024-01-10T23:20:00Z"/>
        </w:trPr>
        <w:tc>
          <w:tcPr>
            <w:tcW w:w="9639" w:type="dxa"/>
          </w:tcPr>
          <w:p w14:paraId="02A8C811" w14:textId="511D3B36" w:rsidR="005E7156" w:rsidRPr="005E7156" w:rsidDel="004D0980" w:rsidRDefault="005E7156">
            <w:pPr>
              <w:pStyle w:val="TAL"/>
              <w:rPr>
                <w:ins w:id="6837" w:author="CR#0446r6" w:date="2023-12-31T20:49:00Z"/>
                <w:del w:id="6838" w:author="Draft v2" w:date="2024-01-10T23:20:00Z"/>
                <w:b/>
                <w:bCs/>
                <w:i/>
                <w:iCs/>
                <w:rPrChange w:id="6839" w:author="CR#0446r6" w:date="2023-12-31T20:51:00Z">
                  <w:rPr>
                    <w:ins w:id="6840" w:author="CR#0446r6" w:date="2023-12-31T20:49:00Z"/>
                    <w:del w:id="6841" w:author="Draft v2" w:date="2024-01-10T23:20:00Z"/>
                  </w:rPr>
                </w:rPrChange>
              </w:rPr>
              <w:pPrChange w:id="6842" w:author="CR#0446r6" w:date="2023-12-31T20:51:00Z">
                <w:pPr>
                  <w:keepNext/>
                  <w:keepLines/>
                  <w:spacing w:after="0"/>
                </w:pPr>
              </w:pPrChange>
            </w:pPr>
            <w:ins w:id="6843" w:author="CR#0446r6" w:date="2023-12-31T20:49:00Z">
              <w:del w:id="6844" w:author="Draft v2" w:date="2024-01-10T23:20:00Z">
                <w:r w:rsidRPr="005E7156" w:rsidDel="004D0980">
                  <w:rPr>
                    <w:b/>
                    <w:bCs/>
                    <w:i/>
                    <w:iCs/>
                    <w:rPrChange w:id="6845" w:author="CR#0446r6" w:date="2023-12-31T20:51:00Z">
                      <w:rPr/>
                    </w:rPrChange>
                  </w:rPr>
                  <w:delText>gridPointsSetID</w:delText>
                </w:r>
              </w:del>
            </w:ins>
          </w:p>
          <w:p w14:paraId="200FF5AA" w14:textId="6FBDABA2" w:rsidR="005E7156" w:rsidRPr="00F6130C" w:rsidDel="004D0980" w:rsidRDefault="005E7156">
            <w:pPr>
              <w:pStyle w:val="TAL"/>
              <w:rPr>
                <w:ins w:id="6846" w:author="CR#0446r6" w:date="2023-12-31T20:49:00Z"/>
                <w:del w:id="6847" w:author="Draft v2" w:date="2024-01-10T23:20:00Z"/>
              </w:rPr>
              <w:pPrChange w:id="6848" w:author="CR#0446r6" w:date="2023-12-31T20:51:00Z">
                <w:pPr>
                  <w:keepNext/>
                  <w:keepLines/>
                  <w:spacing w:after="0"/>
                </w:pPr>
              </w:pPrChange>
            </w:pPr>
            <w:ins w:id="6849" w:author="CR#0446r6" w:date="2023-12-31T20:49:00Z">
              <w:del w:id="6850" w:author="Draft v2" w:date="2024-01-10T23:20:00Z">
                <w:r w:rsidRPr="00AB2ADD" w:rsidDel="004D0980">
                  <w:delText>This field provides the ID of the LOS-NLOS Grid Point set. It is a regionally unique arbitrary number that is used by the UE to ensure that the GNSS LOS-NLOS indications are being applied to the correct set of points.</w:delText>
                </w:r>
              </w:del>
            </w:ins>
          </w:p>
        </w:tc>
      </w:tr>
      <w:tr w:rsidR="005E7156" w:rsidRPr="00F6130C" w:rsidDel="004D0980" w14:paraId="6BED1C5D" w14:textId="1EBC2A0B" w:rsidTr="004F1197">
        <w:trPr>
          <w:cantSplit/>
          <w:ins w:id="6851" w:author="CR#0446r6" w:date="2023-12-31T20:49:00Z"/>
          <w:del w:id="6852" w:author="Draft v2" w:date="2024-01-10T23:20:00Z"/>
        </w:trPr>
        <w:tc>
          <w:tcPr>
            <w:tcW w:w="9639" w:type="dxa"/>
          </w:tcPr>
          <w:p w14:paraId="66602A8D" w14:textId="7592E221" w:rsidR="005E7156" w:rsidRPr="005E7156" w:rsidDel="004D0980" w:rsidRDefault="005E7156">
            <w:pPr>
              <w:pStyle w:val="TAL"/>
              <w:rPr>
                <w:ins w:id="6853" w:author="CR#0446r6" w:date="2023-12-31T20:49:00Z"/>
                <w:del w:id="6854" w:author="Draft v2" w:date="2024-01-10T23:20:00Z"/>
                <w:b/>
                <w:bCs/>
                <w:i/>
                <w:iCs/>
                <w:rPrChange w:id="6855" w:author="CR#0446r6" w:date="2023-12-31T20:51:00Z">
                  <w:rPr>
                    <w:ins w:id="6856" w:author="CR#0446r6" w:date="2023-12-31T20:49:00Z"/>
                    <w:del w:id="6857" w:author="Draft v2" w:date="2024-01-10T23:20:00Z"/>
                  </w:rPr>
                </w:rPrChange>
              </w:rPr>
              <w:pPrChange w:id="6858" w:author="CR#0446r6" w:date="2023-12-31T20:51:00Z">
                <w:pPr>
                  <w:keepNext/>
                  <w:keepLines/>
                  <w:spacing w:after="0"/>
                </w:pPr>
              </w:pPrChange>
            </w:pPr>
            <w:ins w:id="6859" w:author="CR#0446r6" w:date="2023-12-31T20:49:00Z">
              <w:del w:id="6860" w:author="Draft v2" w:date="2024-01-10T23:20:00Z">
                <w:r w:rsidRPr="005E7156" w:rsidDel="004D0980">
                  <w:rPr>
                    <w:b/>
                    <w:bCs/>
                    <w:i/>
                    <w:iCs/>
                    <w:rPrChange w:id="6861" w:author="CR#0446r6" w:date="2023-12-31T20:51:00Z">
                      <w:rPr/>
                    </w:rPrChange>
                  </w:rPr>
                  <w:delText>gridList</w:delText>
                </w:r>
              </w:del>
            </w:ins>
          </w:p>
          <w:p w14:paraId="124D4814" w14:textId="5B5CA17E" w:rsidR="005E7156" w:rsidRPr="00AB2ADD" w:rsidDel="004D0980" w:rsidRDefault="005E7156">
            <w:pPr>
              <w:pStyle w:val="TAL"/>
              <w:rPr>
                <w:ins w:id="6862" w:author="CR#0446r6" w:date="2023-12-31T20:49:00Z"/>
                <w:del w:id="6863" w:author="Draft v2" w:date="2024-01-10T23:20:00Z"/>
              </w:rPr>
              <w:pPrChange w:id="6864" w:author="CR#0446r6" w:date="2023-12-31T20:51:00Z">
                <w:pPr>
                  <w:keepNext/>
                  <w:keepLines/>
                  <w:spacing w:after="0"/>
                </w:pPr>
              </w:pPrChange>
            </w:pPr>
            <w:ins w:id="6865" w:author="CR#0446r6" w:date="2023-12-31T20:49:00Z">
              <w:del w:id="6866" w:author="Draft v2" w:date="2024-01-10T23:20:00Z">
                <w:r w:rsidRPr="00AB2ADD" w:rsidDel="004D0980">
                  <w:delText xml:space="preserve">This field provides the </w:delText>
                </w:r>
                <w:r w:rsidRPr="005E7156" w:rsidDel="004D0980">
                  <w:rPr>
                    <w:i/>
                    <w:iCs/>
                    <w:rPrChange w:id="6867" w:author="CR#0446r6" w:date="2023-12-31T20:52:00Z">
                      <w:rPr/>
                    </w:rPrChange>
                  </w:rPr>
                  <w:delText>GNSS LOS-NLOS</w:delText>
                </w:r>
                <w:r w:rsidRPr="00AB2ADD" w:rsidDel="004D0980">
                  <w:delText xml:space="preserve"> indications for up to 1024 grid points (up to 256 grid points per altitude layer) defined in the field </w:delText>
                </w:r>
                <w:r w:rsidRPr="005E7156" w:rsidDel="004D0980">
                  <w:rPr>
                    <w:i/>
                    <w:iCs/>
                    <w:rPrChange w:id="6868" w:author="CR#0446r6" w:date="2023-12-31T20:52:00Z">
                      <w:rPr/>
                    </w:rPrChange>
                  </w:rPr>
                  <w:delText>gnss-los-nlos-GridPoints</w:delText>
                </w:r>
                <w:r w:rsidRPr="00AB2ADD" w:rsidDel="004D0980">
                  <w:delText xml:space="preserve"> of IE </w:delText>
                </w:r>
                <w:r w:rsidRPr="005E7156" w:rsidDel="004D0980">
                  <w:rPr>
                    <w:i/>
                    <w:iCs/>
                    <w:rPrChange w:id="6869" w:author="CR#0446r6" w:date="2023-12-31T20:52:00Z">
                      <w:rPr/>
                    </w:rPrChange>
                  </w:rPr>
                  <w:delText>GNSS-CommonAssistData</w:delText>
                </w:r>
                <w:r w:rsidRPr="00AB2ADD" w:rsidDel="004D0980">
                  <w:delText>.</w:delText>
                </w:r>
              </w:del>
            </w:ins>
          </w:p>
          <w:p w14:paraId="39D2ED79" w14:textId="224DD39E" w:rsidR="005E7156" w:rsidRPr="00F6130C" w:rsidDel="004D0980" w:rsidRDefault="005E7156">
            <w:pPr>
              <w:pStyle w:val="TAL"/>
              <w:rPr>
                <w:ins w:id="6870" w:author="CR#0446r6" w:date="2023-12-31T20:49:00Z"/>
                <w:del w:id="6871" w:author="Draft v2" w:date="2024-01-10T23:20:00Z"/>
              </w:rPr>
              <w:pPrChange w:id="6872" w:author="CR#0446r6" w:date="2023-12-31T20:51:00Z">
                <w:pPr>
                  <w:keepNext/>
                  <w:keepLines/>
                  <w:spacing w:after="0"/>
                </w:pPr>
              </w:pPrChange>
            </w:pPr>
            <w:ins w:id="6873" w:author="CR#0446r6" w:date="2023-12-31T20:49:00Z">
              <w:del w:id="6874" w:author="Draft v2" w:date="2024-01-10T23:20:00Z">
                <w:r w:rsidRPr="00AB2ADD" w:rsidDel="004D0980">
                  <w:delText xml:space="preserve">The field </w:delText>
                </w:r>
                <w:r w:rsidRPr="005E7156" w:rsidDel="004D0980">
                  <w:rPr>
                    <w:i/>
                    <w:iCs/>
                    <w:rPrChange w:id="6875" w:author="CR#0446r6" w:date="2023-12-31T20:52:00Z">
                      <w:rPr/>
                    </w:rPrChange>
                  </w:rPr>
                  <w:delText>gnss-los-nlos-GridPoints</w:delText>
                </w:r>
                <w:r w:rsidRPr="00AB2ADD" w:rsidDel="004D0980">
                  <w:delText xml:space="preserve"> of IE </w:delText>
                </w:r>
                <w:r w:rsidRPr="005E7156" w:rsidDel="004D0980">
                  <w:rPr>
                    <w:i/>
                    <w:iCs/>
                    <w:rPrChange w:id="6876" w:author="CR#0446r6" w:date="2023-12-31T20:52:00Z">
                      <w:rPr/>
                    </w:rPrChange>
                  </w:rPr>
                  <w:delText>GNSS-CommonAssistData</w:delText>
                </w:r>
                <w:r w:rsidRPr="00AB2ADD" w:rsidDel="004D0980">
                  <w:delText xml:space="preserve">, which is associated to this </w:delText>
                </w:r>
                <w:r w:rsidRPr="005E7156" w:rsidDel="004D0980">
                  <w:rPr>
                    <w:i/>
                    <w:iCs/>
                    <w:rPrChange w:id="6877" w:author="CR#0446r6" w:date="2023-12-31T20:52:00Z">
                      <w:rPr/>
                    </w:rPrChange>
                  </w:rPr>
                  <w:delText>gridPointsSetID</w:delText>
                </w:r>
                <w:r w:rsidRPr="00AB2ADD" w:rsidDel="004D0980">
                  <w:delText xml:space="preserve">, includes the same number of entries as in the </w:delText>
                </w:r>
                <w:r w:rsidRPr="005E7156" w:rsidDel="004D0980">
                  <w:rPr>
                    <w:i/>
                    <w:iCs/>
                    <w:rPrChange w:id="6878" w:author="CR#0446r6" w:date="2023-12-31T20:52:00Z">
                      <w:rPr/>
                    </w:rPrChange>
                  </w:rPr>
                  <w:delText>gridList</w:delText>
                </w:r>
                <w:r w:rsidRPr="00AB2ADD" w:rsidDel="004D0980">
                  <w:delText xml:space="preserve">, and listed in the same order, as defined by the enabled bits in the </w:delText>
                </w:r>
                <w:r w:rsidRPr="005E7156" w:rsidDel="004D0980">
                  <w:rPr>
                    <w:i/>
                    <w:iCs/>
                    <w:rPrChange w:id="6879" w:author="CR#0446r6" w:date="2023-12-31T20:52:00Z">
                      <w:rPr/>
                    </w:rPrChange>
                  </w:rPr>
                  <w:delText>bitmaskOfGrids</w:delText>
                </w:r>
                <w:r w:rsidRPr="00AB2ADD" w:rsidDel="004D0980">
                  <w:delText>. The upmost grid layer is populated first, followed by the lower layer.</w:delText>
                </w:r>
              </w:del>
            </w:ins>
          </w:p>
        </w:tc>
      </w:tr>
      <w:tr w:rsidR="005E7156" w:rsidRPr="00F6130C" w:rsidDel="004D0980" w14:paraId="2B5087F0" w14:textId="179EECB8" w:rsidTr="004F1197">
        <w:trPr>
          <w:cantSplit/>
          <w:ins w:id="6880" w:author="CR#0446r6" w:date="2023-12-31T20:49:00Z"/>
          <w:del w:id="6881" w:author="Draft v2" w:date="2024-01-10T23:20:00Z"/>
        </w:trPr>
        <w:tc>
          <w:tcPr>
            <w:tcW w:w="9639" w:type="dxa"/>
          </w:tcPr>
          <w:p w14:paraId="0265FAB9" w14:textId="76D3B9E3" w:rsidR="005E7156" w:rsidRPr="005E7156" w:rsidDel="004D0980" w:rsidRDefault="005E7156">
            <w:pPr>
              <w:pStyle w:val="TAL"/>
              <w:rPr>
                <w:ins w:id="6882" w:author="CR#0446r6" w:date="2023-12-31T20:49:00Z"/>
                <w:del w:id="6883" w:author="Draft v2" w:date="2024-01-10T23:20:00Z"/>
                <w:b/>
                <w:bCs/>
                <w:i/>
                <w:iCs/>
                <w:rPrChange w:id="6884" w:author="CR#0446r6" w:date="2023-12-31T20:51:00Z">
                  <w:rPr>
                    <w:ins w:id="6885" w:author="CR#0446r6" w:date="2023-12-31T20:49:00Z"/>
                    <w:del w:id="6886" w:author="Draft v2" w:date="2024-01-10T23:20:00Z"/>
                  </w:rPr>
                </w:rPrChange>
              </w:rPr>
              <w:pPrChange w:id="6887" w:author="CR#0446r6" w:date="2023-12-31T20:51:00Z">
                <w:pPr>
                  <w:keepNext/>
                  <w:keepLines/>
                  <w:spacing w:after="0"/>
                </w:pPr>
              </w:pPrChange>
            </w:pPr>
            <w:ins w:id="6888" w:author="CR#0446r6" w:date="2023-12-31T20:49:00Z">
              <w:del w:id="6889" w:author="Draft v2" w:date="2024-01-10T23:20:00Z">
                <w:r w:rsidRPr="005E7156" w:rsidDel="004D0980">
                  <w:rPr>
                    <w:b/>
                    <w:bCs/>
                    <w:i/>
                    <w:iCs/>
                    <w:rPrChange w:id="6890" w:author="CR#0446r6" w:date="2023-12-31T20:51:00Z">
                      <w:rPr/>
                    </w:rPrChange>
                  </w:rPr>
                  <w:delText>svID</w:delText>
                </w:r>
              </w:del>
            </w:ins>
          </w:p>
          <w:p w14:paraId="1D504414" w14:textId="19817CD6" w:rsidR="005E7156" w:rsidRPr="00F6130C" w:rsidDel="004D0980" w:rsidRDefault="005E7156">
            <w:pPr>
              <w:pStyle w:val="TAL"/>
              <w:rPr>
                <w:ins w:id="6891" w:author="CR#0446r6" w:date="2023-12-31T20:49:00Z"/>
                <w:del w:id="6892" w:author="Draft v2" w:date="2024-01-10T23:20:00Z"/>
              </w:rPr>
              <w:pPrChange w:id="6893" w:author="CR#0446r6" w:date="2023-12-31T20:51:00Z">
                <w:pPr>
                  <w:keepNext/>
                  <w:keepLines/>
                  <w:spacing w:after="0"/>
                </w:pPr>
              </w:pPrChange>
            </w:pPr>
            <w:ins w:id="6894" w:author="CR#0446r6" w:date="2023-12-31T20:49:00Z">
              <w:del w:id="6895" w:author="Draft v2" w:date="2024-01-10T23:20:00Z">
                <w:r w:rsidRPr="00AB2ADD" w:rsidDel="004D0980">
                  <w:delText>This field specifies the GNSS satellite for which the LOS-NLOS indications are provided.</w:delText>
                </w:r>
              </w:del>
            </w:ins>
          </w:p>
        </w:tc>
      </w:tr>
      <w:tr w:rsidR="005E7156" w:rsidRPr="00F6130C" w:rsidDel="004D0980" w14:paraId="52683180" w14:textId="2882EEE5" w:rsidTr="004F1197">
        <w:trPr>
          <w:cantSplit/>
          <w:ins w:id="6896" w:author="CR#0446r6" w:date="2023-12-31T20:49:00Z"/>
          <w:del w:id="6897" w:author="Draft v2" w:date="2024-01-10T23:20:00Z"/>
        </w:trPr>
        <w:tc>
          <w:tcPr>
            <w:tcW w:w="9639" w:type="dxa"/>
          </w:tcPr>
          <w:p w14:paraId="4B7BD668" w14:textId="69B6F7B7" w:rsidR="005E7156" w:rsidRPr="005E7156" w:rsidDel="004D0980" w:rsidRDefault="005E7156">
            <w:pPr>
              <w:pStyle w:val="TAL"/>
              <w:rPr>
                <w:ins w:id="6898" w:author="CR#0446r6" w:date="2023-12-31T20:49:00Z"/>
                <w:del w:id="6899" w:author="Draft v2" w:date="2024-01-10T23:20:00Z"/>
                <w:b/>
                <w:bCs/>
                <w:i/>
                <w:iCs/>
                <w:rPrChange w:id="6900" w:author="CR#0446r6" w:date="2023-12-31T20:51:00Z">
                  <w:rPr>
                    <w:ins w:id="6901" w:author="CR#0446r6" w:date="2023-12-31T20:49:00Z"/>
                    <w:del w:id="6902" w:author="Draft v2" w:date="2024-01-10T23:20:00Z"/>
                  </w:rPr>
                </w:rPrChange>
              </w:rPr>
              <w:pPrChange w:id="6903" w:author="CR#0446r6" w:date="2023-12-31T20:51:00Z">
                <w:pPr>
                  <w:keepNext/>
                  <w:keepLines/>
                  <w:spacing w:after="0"/>
                </w:pPr>
              </w:pPrChange>
            </w:pPr>
            <w:ins w:id="6904" w:author="CR#0446r6" w:date="2023-12-31T20:49:00Z">
              <w:del w:id="6905" w:author="Draft v2" w:date="2024-01-10T23:20:00Z">
                <w:r w:rsidRPr="005E7156" w:rsidDel="004D0980">
                  <w:rPr>
                    <w:b/>
                    <w:bCs/>
                    <w:i/>
                    <w:iCs/>
                    <w:rPrChange w:id="6906" w:author="CR#0446r6" w:date="2023-12-31T20:51:00Z">
                      <w:rPr/>
                    </w:rPrChange>
                  </w:rPr>
                  <w:delText>los</w:delText>
                </w:r>
              </w:del>
            </w:ins>
          </w:p>
          <w:p w14:paraId="68DD33E9" w14:textId="13B2B084" w:rsidR="005E7156" w:rsidDel="004D0980" w:rsidRDefault="005E7156">
            <w:pPr>
              <w:pStyle w:val="TAL"/>
              <w:rPr>
                <w:ins w:id="6907" w:author="CR#0446r6" w:date="2023-12-31T20:49:00Z"/>
                <w:del w:id="6908" w:author="Draft v2" w:date="2024-01-10T23:20:00Z"/>
              </w:rPr>
              <w:pPrChange w:id="6909" w:author="CR#0446r6" w:date="2023-12-31T20:51:00Z">
                <w:pPr>
                  <w:keepNext/>
                  <w:keepLines/>
                  <w:spacing w:after="0"/>
                </w:pPr>
              </w:pPrChange>
            </w:pPr>
            <w:ins w:id="6910" w:author="CR#0446r6" w:date="2023-12-31T20:49:00Z">
              <w:del w:id="6911" w:author="Draft v2" w:date="2024-01-10T23:20:00Z">
                <w:r w:rsidRPr="00AB2ADD" w:rsidDel="004D0980">
                  <w:delText>This field represents a LOS indication per svID per GNSS for a specific grid point, and can take the following values:</w:delText>
                </w:r>
              </w:del>
            </w:ins>
          </w:p>
          <w:p w14:paraId="091D7393" w14:textId="3B190872" w:rsidR="005E7156" w:rsidRPr="009D3183" w:rsidDel="004D0980" w:rsidRDefault="005E7156" w:rsidP="009D3183">
            <w:pPr>
              <w:pStyle w:val="B1"/>
              <w:spacing w:after="0"/>
              <w:rPr>
                <w:ins w:id="6912" w:author="CR#0446r6" w:date="2023-12-31T20:49:00Z"/>
                <w:del w:id="6913" w:author="Draft v2" w:date="2024-01-10T23:20:00Z"/>
                <w:rFonts w:ascii="Arial" w:hAnsi="Arial" w:cs="Arial"/>
                <w:noProof/>
                <w:sz w:val="18"/>
                <w:szCs w:val="18"/>
                <w:rPrChange w:id="6914" w:author="Draft v2" w:date="2024-01-10T22:20:00Z">
                  <w:rPr>
                    <w:ins w:id="6915" w:author="CR#0446r6" w:date="2023-12-31T20:49:00Z"/>
                    <w:del w:id="6916" w:author="Draft v2" w:date="2024-01-10T23:20:00Z"/>
                    <w:rFonts w:cs="Arial"/>
                    <w:noProof/>
                    <w:szCs w:val="18"/>
                  </w:rPr>
                </w:rPrChange>
              </w:rPr>
            </w:pPr>
            <w:ins w:id="6917" w:author="CR#0446r6" w:date="2023-12-31T20:49:00Z">
              <w:del w:id="6918" w:author="Draft v2" w:date="2024-01-10T23:20:00Z">
                <w:r w:rsidRPr="009D3183" w:rsidDel="004D0980">
                  <w:rPr>
                    <w:rFonts w:ascii="Arial" w:hAnsi="Arial" w:cs="Arial"/>
                    <w:snapToGrid w:val="0"/>
                    <w:sz w:val="18"/>
                    <w:szCs w:val="18"/>
                    <w:rPrChange w:id="6919" w:author="Draft v2" w:date="2024-01-10T22:20:00Z">
                      <w:rPr>
                        <w:rFonts w:cs="Arial"/>
                        <w:snapToGrid w:val="0"/>
                        <w:szCs w:val="18"/>
                      </w:rPr>
                    </w:rPrChange>
                  </w:rPr>
                  <w:delText>-</w:delText>
                </w:r>
                <w:r w:rsidRPr="009D3183" w:rsidDel="004D0980">
                  <w:rPr>
                    <w:rFonts w:ascii="Arial" w:hAnsi="Arial" w:cs="Arial"/>
                    <w:snapToGrid w:val="0"/>
                    <w:sz w:val="18"/>
                    <w:szCs w:val="18"/>
                    <w:rPrChange w:id="6920" w:author="Draft v2" w:date="2024-01-10T22:20:00Z">
                      <w:rPr>
                        <w:rFonts w:cs="Arial"/>
                        <w:snapToGrid w:val="0"/>
                        <w:szCs w:val="18"/>
                      </w:rPr>
                    </w:rPrChange>
                  </w:rPr>
                  <w:tab/>
                </w:r>
                <w:r w:rsidRPr="009D3183" w:rsidDel="004D0980">
                  <w:rPr>
                    <w:rFonts w:ascii="Arial" w:hAnsi="Arial" w:cs="Arial"/>
                    <w:sz w:val="18"/>
                    <w:szCs w:val="18"/>
                    <w:rPrChange w:id="6921" w:author="Draft v2" w:date="2024-01-10T22:20:00Z">
                      <w:rPr/>
                    </w:rPrChange>
                  </w:rPr>
                  <w:delText>true – the satellite vehicle is in line of sight</w:delText>
                </w:r>
              </w:del>
            </w:ins>
          </w:p>
          <w:p w14:paraId="49E78087" w14:textId="0D02DFAB" w:rsidR="005E7156" w:rsidRPr="009D3183" w:rsidDel="004D0980" w:rsidRDefault="005E7156" w:rsidP="009D3183">
            <w:pPr>
              <w:pStyle w:val="B1"/>
              <w:spacing w:after="0"/>
              <w:rPr>
                <w:ins w:id="6922" w:author="CR#0446r6" w:date="2023-12-31T20:49:00Z"/>
                <w:del w:id="6923" w:author="Draft v2" w:date="2024-01-10T23:20:00Z"/>
                <w:rFonts w:ascii="Arial" w:hAnsi="Arial" w:cs="Arial"/>
                <w:noProof/>
                <w:sz w:val="18"/>
                <w:szCs w:val="18"/>
                <w:rPrChange w:id="6924" w:author="Draft v2" w:date="2024-01-10T22:20:00Z">
                  <w:rPr>
                    <w:ins w:id="6925" w:author="CR#0446r6" w:date="2023-12-31T20:49:00Z"/>
                    <w:del w:id="6926" w:author="Draft v2" w:date="2024-01-10T23:20:00Z"/>
                    <w:rFonts w:cs="Arial"/>
                    <w:noProof/>
                    <w:szCs w:val="18"/>
                  </w:rPr>
                </w:rPrChange>
              </w:rPr>
            </w:pPr>
            <w:ins w:id="6927" w:author="CR#0446r6" w:date="2023-12-31T20:49:00Z">
              <w:del w:id="6928" w:author="Draft v2" w:date="2024-01-10T23:20:00Z">
                <w:r w:rsidRPr="009D3183" w:rsidDel="004D0980">
                  <w:rPr>
                    <w:rFonts w:ascii="Arial" w:hAnsi="Arial" w:cs="Arial"/>
                    <w:snapToGrid w:val="0"/>
                    <w:sz w:val="18"/>
                    <w:szCs w:val="18"/>
                    <w:rPrChange w:id="6929" w:author="Draft v2" w:date="2024-01-10T22:20:00Z">
                      <w:rPr>
                        <w:rFonts w:cs="Arial"/>
                        <w:snapToGrid w:val="0"/>
                        <w:szCs w:val="18"/>
                      </w:rPr>
                    </w:rPrChange>
                  </w:rPr>
                  <w:delText>-</w:delText>
                </w:r>
                <w:r w:rsidRPr="009D3183" w:rsidDel="004D0980">
                  <w:rPr>
                    <w:rFonts w:ascii="Arial" w:hAnsi="Arial" w:cs="Arial"/>
                    <w:snapToGrid w:val="0"/>
                    <w:sz w:val="18"/>
                    <w:szCs w:val="18"/>
                    <w:rPrChange w:id="6930" w:author="Draft v2" w:date="2024-01-10T22:20:00Z">
                      <w:rPr>
                        <w:rFonts w:cs="Arial"/>
                        <w:snapToGrid w:val="0"/>
                        <w:szCs w:val="18"/>
                      </w:rPr>
                    </w:rPrChange>
                  </w:rPr>
                  <w:tab/>
                </w:r>
                <w:r w:rsidRPr="009D3183" w:rsidDel="004D0980">
                  <w:rPr>
                    <w:rFonts w:ascii="Arial" w:hAnsi="Arial" w:cs="Arial"/>
                    <w:sz w:val="18"/>
                    <w:szCs w:val="18"/>
                    <w:rPrChange w:id="6931" w:author="Draft v2" w:date="2024-01-10T22:20:00Z">
                      <w:rPr/>
                    </w:rPrChange>
                  </w:rPr>
                  <w:delText>false – the satellite vehicle is not in line of sight</w:delText>
                </w:r>
              </w:del>
            </w:ins>
          </w:p>
          <w:p w14:paraId="513AA8BD" w14:textId="03A33DB5" w:rsidR="005E7156" w:rsidRPr="00D13477" w:rsidDel="004D0980" w:rsidRDefault="005E7156" w:rsidP="009D3183">
            <w:pPr>
              <w:pStyle w:val="B1"/>
              <w:spacing w:after="0"/>
              <w:rPr>
                <w:ins w:id="6932" w:author="CR#0446r6" w:date="2023-12-31T20:49:00Z"/>
                <w:del w:id="6933" w:author="Draft v2" w:date="2024-01-10T23:20:00Z"/>
                <w:rFonts w:cs="Arial"/>
                <w:noProof/>
                <w:szCs w:val="18"/>
              </w:rPr>
            </w:pPr>
            <w:ins w:id="6934" w:author="CR#0446r6" w:date="2023-12-31T20:49:00Z">
              <w:del w:id="6935" w:author="Draft v2" w:date="2024-01-10T23:20:00Z">
                <w:r w:rsidRPr="009D3183" w:rsidDel="004D0980">
                  <w:rPr>
                    <w:rFonts w:ascii="Arial" w:hAnsi="Arial" w:cs="Arial"/>
                    <w:snapToGrid w:val="0"/>
                    <w:sz w:val="18"/>
                    <w:szCs w:val="18"/>
                    <w:rPrChange w:id="6936" w:author="Draft v2" w:date="2024-01-10T22:20:00Z">
                      <w:rPr>
                        <w:rFonts w:cs="Arial"/>
                        <w:snapToGrid w:val="0"/>
                        <w:szCs w:val="18"/>
                      </w:rPr>
                    </w:rPrChange>
                  </w:rPr>
                  <w:delText>-</w:delText>
                </w:r>
                <w:r w:rsidRPr="009D3183" w:rsidDel="004D0980">
                  <w:rPr>
                    <w:rFonts w:ascii="Arial" w:hAnsi="Arial" w:cs="Arial"/>
                    <w:snapToGrid w:val="0"/>
                    <w:sz w:val="18"/>
                    <w:szCs w:val="18"/>
                    <w:rPrChange w:id="6937" w:author="Draft v2" w:date="2024-01-10T22:20:00Z">
                      <w:rPr>
                        <w:rFonts w:cs="Arial"/>
                        <w:snapToGrid w:val="0"/>
                        <w:szCs w:val="18"/>
                      </w:rPr>
                    </w:rPrChange>
                  </w:rPr>
                  <w:tab/>
                </w:r>
                <w:r w:rsidRPr="009D3183" w:rsidDel="004D0980">
                  <w:rPr>
                    <w:rFonts w:ascii="Arial" w:hAnsi="Arial" w:cs="Arial"/>
                    <w:sz w:val="18"/>
                    <w:szCs w:val="18"/>
                    <w:rPrChange w:id="6938" w:author="Draft v2" w:date="2024-01-10T22:20:00Z">
                      <w:rPr/>
                    </w:rPrChange>
                  </w:rPr>
                  <w:delText>uncertain – satellite vehicle can either be in line of sight or not</w:delText>
                </w:r>
              </w:del>
            </w:ins>
          </w:p>
        </w:tc>
      </w:tr>
      <w:tr w:rsidR="005E7156" w:rsidRPr="00F6130C" w:rsidDel="004D0980" w14:paraId="1CCDB9FF" w14:textId="23DA5D49" w:rsidTr="004F1197">
        <w:trPr>
          <w:cantSplit/>
          <w:ins w:id="6939" w:author="CR#0446r6" w:date="2023-12-31T20:49:00Z"/>
          <w:del w:id="6940" w:author="Draft v2" w:date="2024-01-10T23:20:00Z"/>
        </w:trPr>
        <w:tc>
          <w:tcPr>
            <w:tcW w:w="9639" w:type="dxa"/>
          </w:tcPr>
          <w:p w14:paraId="023FE959" w14:textId="02F385AA" w:rsidR="005E7156" w:rsidRPr="005E7156" w:rsidDel="004D0980" w:rsidRDefault="005E7156">
            <w:pPr>
              <w:pStyle w:val="TAL"/>
              <w:rPr>
                <w:ins w:id="6941" w:author="CR#0446r6" w:date="2023-12-31T20:49:00Z"/>
                <w:del w:id="6942" w:author="Draft v2" w:date="2024-01-10T23:20:00Z"/>
                <w:b/>
                <w:bCs/>
                <w:i/>
                <w:iCs/>
                <w:rPrChange w:id="6943" w:author="CR#0446r6" w:date="2023-12-31T20:51:00Z">
                  <w:rPr>
                    <w:ins w:id="6944" w:author="CR#0446r6" w:date="2023-12-31T20:49:00Z"/>
                    <w:del w:id="6945" w:author="Draft v2" w:date="2024-01-10T23:20:00Z"/>
                  </w:rPr>
                </w:rPrChange>
              </w:rPr>
              <w:pPrChange w:id="6946" w:author="CR#0446r6" w:date="2023-12-31T20:51:00Z">
                <w:pPr>
                  <w:keepNext/>
                  <w:keepLines/>
                  <w:spacing w:after="0"/>
                </w:pPr>
              </w:pPrChange>
            </w:pPr>
            <w:ins w:id="6947" w:author="CR#0446r6" w:date="2023-12-31T20:49:00Z">
              <w:del w:id="6948" w:author="Draft v2" w:date="2024-01-10T23:20:00Z">
                <w:r w:rsidRPr="005E7156" w:rsidDel="004D0980">
                  <w:rPr>
                    <w:b/>
                    <w:bCs/>
                    <w:i/>
                    <w:iCs/>
                    <w:rPrChange w:id="6949" w:author="CR#0446r6" w:date="2023-12-31T20:51:00Z">
                      <w:rPr/>
                    </w:rPrChange>
                  </w:rPr>
                  <w:delText>expirationTime</w:delText>
                </w:r>
              </w:del>
            </w:ins>
          </w:p>
          <w:p w14:paraId="68E7B9BF" w14:textId="77CA382F" w:rsidR="005E7156" w:rsidRPr="00F6130C" w:rsidDel="004D0980" w:rsidRDefault="005E7156">
            <w:pPr>
              <w:pStyle w:val="TAL"/>
              <w:rPr>
                <w:ins w:id="6950" w:author="CR#0446r6" w:date="2023-12-31T20:49:00Z"/>
                <w:del w:id="6951" w:author="Draft v2" w:date="2024-01-10T23:20:00Z"/>
              </w:rPr>
              <w:pPrChange w:id="6952" w:author="CR#0446r6" w:date="2023-12-31T20:51:00Z">
                <w:pPr>
                  <w:keepNext/>
                  <w:keepLines/>
                  <w:spacing w:after="0"/>
                </w:pPr>
              </w:pPrChange>
            </w:pPr>
            <w:ins w:id="6953" w:author="CR#0446r6" w:date="2023-12-31T20:49:00Z">
              <w:del w:id="6954" w:author="Draft v2" w:date="2024-01-10T23:20:00Z">
                <w:r w:rsidRPr="00AB2ADD" w:rsidDel="004D0980">
                  <w:delText>This field indicates when the validity of the provided assistance data fields expires. It is specified as UTC time.</w:delText>
                </w:r>
              </w:del>
            </w:ins>
          </w:p>
        </w:tc>
      </w:tr>
    </w:tbl>
    <w:p w14:paraId="741B26AA" w14:textId="77777777" w:rsidR="005E7156" w:rsidRPr="00147C45" w:rsidRDefault="005E7156" w:rsidP="00EA4606">
      <w:pPr>
        <w:rPr>
          <w:b/>
        </w:rPr>
      </w:pPr>
    </w:p>
    <w:p w14:paraId="0FC979A4" w14:textId="77777777" w:rsidR="00C55484" w:rsidRPr="00147C45" w:rsidRDefault="00C55484" w:rsidP="00C55484">
      <w:pPr>
        <w:pStyle w:val="Heading4"/>
      </w:pPr>
      <w:bookmarkStart w:id="6955" w:name="_Toc37680969"/>
      <w:bookmarkStart w:id="6956" w:name="_Toc46486541"/>
      <w:bookmarkStart w:id="6957" w:name="_Toc52546886"/>
      <w:bookmarkStart w:id="6958" w:name="_Toc52547416"/>
      <w:bookmarkStart w:id="6959" w:name="_Toc52547946"/>
      <w:bookmarkStart w:id="6960" w:name="_Toc52548476"/>
      <w:bookmarkStart w:id="6961" w:name="_Toc146748289"/>
      <w:r w:rsidRPr="00147C45">
        <w:t>–</w:t>
      </w:r>
      <w:r w:rsidRPr="00147C45">
        <w:tab/>
      </w:r>
      <w:r w:rsidRPr="00147C45">
        <w:rPr>
          <w:i/>
          <w:snapToGrid w:val="0"/>
          <w:lang w:eastAsia="zh-CN"/>
        </w:rPr>
        <w:t>NavIC</w:t>
      </w:r>
      <w:r w:rsidRPr="00147C45">
        <w:rPr>
          <w:i/>
          <w:snapToGrid w:val="0"/>
        </w:rPr>
        <w:t>-DifferentialCorrections</w:t>
      </w:r>
      <w:bookmarkEnd w:id="6955"/>
      <w:bookmarkEnd w:id="6956"/>
      <w:bookmarkEnd w:id="6957"/>
      <w:bookmarkEnd w:id="6958"/>
      <w:bookmarkEnd w:id="6959"/>
      <w:bookmarkEnd w:id="6960"/>
      <w:bookmarkEnd w:id="6961"/>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parameters provide users with sets of correction terms that apply to the clock and ephemeris data transmitted by other satellites in the AutoNav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F15B74" w:rsidRDefault="00C55484" w:rsidP="00C55484">
      <w:pPr>
        <w:pStyle w:val="PL"/>
        <w:shd w:val="clear" w:color="auto" w:fill="E6E6E6"/>
        <w:rPr>
          <w:lang w:val="fr-FR"/>
          <w:rPrChange w:id="6962" w:author="Draft v2" w:date="2024-01-10T22:10:00Z">
            <w:rPr/>
          </w:rPrChange>
        </w:rPr>
      </w:pPr>
      <w:r w:rsidRPr="00147C45">
        <w:tab/>
      </w:r>
      <w:r w:rsidRPr="00F15B74">
        <w:rPr>
          <w:lang w:val="fr-FR"/>
          <w:rPrChange w:id="6963" w:author="Draft v2" w:date="2024-01-10T22:10:00Z">
            <w:rPr/>
          </w:rPrChange>
        </w:rPr>
        <w:t>navic-UDRAI-r16</w:t>
      </w:r>
      <w:r w:rsidRPr="00F15B74">
        <w:rPr>
          <w:lang w:val="fr-FR"/>
          <w:rPrChange w:id="6964" w:author="Draft v2" w:date="2024-01-10T22:10:00Z">
            <w:rPr/>
          </w:rPrChange>
        </w:rPr>
        <w:tab/>
      </w:r>
      <w:r w:rsidRPr="00F15B74">
        <w:rPr>
          <w:lang w:val="fr-FR"/>
          <w:rPrChange w:id="6965" w:author="Draft v2" w:date="2024-01-10T22:10:00Z">
            <w:rPr/>
          </w:rPrChange>
        </w:rPr>
        <w:tab/>
      </w:r>
      <w:r w:rsidRPr="00F15B74">
        <w:rPr>
          <w:lang w:val="fr-FR"/>
          <w:rPrChange w:id="6966" w:author="Draft v2" w:date="2024-01-10T22:10:00Z">
            <w:rPr/>
          </w:rPrChange>
        </w:rPr>
        <w:tab/>
      </w:r>
      <w:r w:rsidRPr="00F15B74">
        <w:rPr>
          <w:lang w:val="fr-FR"/>
          <w:rPrChange w:id="6967" w:author="Draft v2" w:date="2024-01-10T22:10:00Z">
            <w:rPr/>
          </w:rPrChange>
        </w:rPr>
        <w:tab/>
        <w:t>INTEGER (-16..15),</w:t>
      </w:r>
    </w:p>
    <w:p w14:paraId="6DAA2A30" w14:textId="77777777" w:rsidR="00C55484" w:rsidRPr="00F15B74" w:rsidRDefault="00C55484" w:rsidP="00C55484">
      <w:pPr>
        <w:pStyle w:val="PL"/>
        <w:shd w:val="clear" w:color="auto" w:fill="E6E6E6"/>
        <w:rPr>
          <w:lang w:val="fr-FR"/>
          <w:rPrChange w:id="6968" w:author="Draft v2" w:date="2024-01-10T22:10:00Z">
            <w:rPr/>
          </w:rPrChange>
        </w:rPr>
      </w:pPr>
      <w:r w:rsidRPr="00F15B74">
        <w:rPr>
          <w:lang w:val="fr-FR"/>
          <w:rPrChange w:id="6969" w:author="Draft v2" w:date="2024-01-10T22:10:00Z">
            <w:rPr/>
          </w:rPrChange>
        </w:rPr>
        <w:tab/>
        <w:t>navic-UDRArateI-r16</w:t>
      </w:r>
      <w:r w:rsidRPr="00F15B74">
        <w:rPr>
          <w:lang w:val="fr-FR"/>
          <w:rPrChange w:id="6970" w:author="Draft v2" w:date="2024-01-10T22:10:00Z">
            <w:rPr/>
          </w:rPrChange>
        </w:rPr>
        <w:tab/>
      </w:r>
      <w:r w:rsidRPr="00F15B74">
        <w:rPr>
          <w:lang w:val="fr-FR"/>
          <w:rPrChange w:id="6971" w:author="Draft v2" w:date="2024-01-10T22:10:00Z">
            <w:rPr/>
          </w:rPrChange>
        </w:rPr>
        <w:tab/>
      </w:r>
      <w:r w:rsidRPr="00F15B74">
        <w:rPr>
          <w:lang w:val="fr-FR"/>
          <w:rPrChange w:id="6972" w:author="Draft v2" w:date="2024-01-10T22:10:00Z">
            <w:rPr/>
          </w:rPrChange>
        </w:rPr>
        <w:tab/>
        <w:t>INTEGER (-16..15),</w:t>
      </w:r>
    </w:p>
    <w:p w14:paraId="342164F4" w14:textId="77777777" w:rsidR="00C55484" w:rsidRPr="00147C45" w:rsidRDefault="00C55484" w:rsidP="00C55484">
      <w:pPr>
        <w:pStyle w:val="PL"/>
        <w:shd w:val="clear" w:color="auto" w:fill="E6E6E6"/>
      </w:pPr>
      <w:r w:rsidRPr="00F15B74">
        <w:rPr>
          <w:lang w:val="fr-FR"/>
          <w:rPrChange w:id="6973" w:author="Draft v2" w:date="2024-01-10T22:10:00Z">
            <w:rPr/>
          </w:rPrChange>
        </w:rPr>
        <w:tab/>
      </w:r>
      <w:r w:rsidRPr="00147C45">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r w:rsidRPr="00147C45">
              <w:rPr>
                <w:i/>
                <w:snapToGrid w:val="0"/>
              </w:rPr>
              <w:t>NavIC-DifferentialCorrections</w:t>
            </w:r>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This field indicates the NavIC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r w:rsidRPr="00147C45">
              <w:rPr>
                <w:b/>
                <w:bCs/>
                <w:i/>
                <w:iCs/>
                <w:lang w:eastAsia="zh-CN"/>
              </w:rPr>
              <w:t>navic-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r w:rsidRPr="00147C45">
              <w:rPr>
                <w:b/>
                <w:bCs/>
                <w:i/>
                <w:iCs/>
                <w:lang w:eastAsia="zh-CN"/>
              </w:rPr>
              <w:t>navic-UDRArateI</w:t>
            </w:r>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r w:rsidRPr="00147C45">
              <w:rPr>
                <w:b/>
                <w:bCs/>
                <w:i/>
                <w:iCs/>
                <w:lang w:eastAsia="zh-CN"/>
              </w:rPr>
              <w:t>navic-AlphaEDC</w:t>
            </w:r>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r w:rsidRPr="00147C45">
              <w:rPr>
                <w:b/>
                <w:bCs/>
                <w:i/>
                <w:iCs/>
                <w:lang w:eastAsia="zh-CN"/>
              </w:rPr>
              <w:t>navic-BetaEDC</w:t>
            </w:r>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r w:rsidRPr="00147C45">
              <w:rPr>
                <w:b/>
                <w:bCs/>
                <w:i/>
                <w:iCs/>
                <w:lang w:eastAsia="zh-CN"/>
              </w:rPr>
              <w:t>navic-GammaEDC</w:t>
            </w:r>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r w:rsidRPr="00147C45">
              <w:rPr>
                <w:b/>
                <w:bCs/>
                <w:i/>
                <w:iCs/>
                <w:lang w:eastAsia="zh-CN"/>
              </w:rPr>
              <w:t>navic-AoIcorrection</w:t>
            </w:r>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r w:rsidRPr="00147C45">
              <w:rPr>
                <w:b/>
                <w:bCs/>
                <w:i/>
                <w:iCs/>
                <w:lang w:eastAsia="zh-CN"/>
              </w:rPr>
              <w:t>navic-AoRAcorrection</w:t>
            </w:r>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r w:rsidRPr="00147C45">
              <w:rPr>
                <w:b/>
                <w:bCs/>
                <w:i/>
                <w:iCs/>
                <w:lang w:eastAsia="zh-CN"/>
              </w:rPr>
              <w:t>navic-SemiMajorcorrection</w:t>
            </w:r>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r w:rsidRPr="00147C45">
              <w:rPr>
                <w:b/>
                <w:bCs/>
                <w:i/>
                <w:iCs/>
                <w:lang w:eastAsia="zh-CN"/>
              </w:rPr>
              <w:t>navic-ClockBiasCorrection</w:t>
            </w:r>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r w:rsidRPr="00147C45">
              <w:rPr>
                <w:b/>
                <w:bCs/>
                <w:i/>
                <w:iCs/>
                <w:lang w:eastAsia="zh-CN"/>
              </w:rPr>
              <w:t>navic-ClockDriftCorrection</w:t>
            </w:r>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6974" w:name="_Toc37680970"/>
      <w:bookmarkStart w:id="6975" w:name="_Toc46486542"/>
      <w:bookmarkStart w:id="6976" w:name="_Toc52546887"/>
      <w:bookmarkStart w:id="6977" w:name="_Toc52547417"/>
      <w:bookmarkStart w:id="6978" w:name="_Toc52547947"/>
      <w:bookmarkStart w:id="6979" w:name="_Toc52548477"/>
      <w:bookmarkStart w:id="6980" w:name="_Toc146748290"/>
      <w:r w:rsidRPr="00147C45">
        <w:t>–</w:t>
      </w:r>
      <w:r w:rsidRPr="00147C45">
        <w:tab/>
      </w:r>
      <w:r w:rsidRPr="00147C45">
        <w:rPr>
          <w:i/>
          <w:lang w:eastAsia="zh-CN"/>
        </w:rPr>
        <w:t>NavIC-</w:t>
      </w:r>
      <w:r w:rsidRPr="00147C45">
        <w:rPr>
          <w:i/>
          <w:snapToGrid w:val="0"/>
          <w:lang w:eastAsia="zh-CN"/>
        </w:rPr>
        <w:t>Grid</w:t>
      </w:r>
      <w:r w:rsidRPr="00147C45">
        <w:rPr>
          <w:i/>
          <w:snapToGrid w:val="0"/>
        </w:rPr>
        <w:t>ModelParameter</w:t>
      </w:r>
      <w:bookmarkEnd w:id="6974"/>
      <w:bookmarkEnd w:id="6975"/>
      <w:bookmarkEnd w:id="6976"/>
      <w:bookmarkEnd w:id="6977"/>
      <w:bookmarkEnd w:id="6978"/>
      <w:bookmarkEnd w:id="6979"/>
      <w:bookmarkEnd w:id="6980"/>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r w:rsidRPr="00147C45">
              <w:rPr>
                <w:i/>
                <w:snapToGrid w:val="0"/>
              </w:rPr>
              <w:t>NavIC-GridModel</w:t>
            </w:r>
            <w:r w:rsidRPr="00147C45">
              <w:rPr>
                <w:i/>
                <w:noProof/>
              </w:rPr>
              <w:t>Parameter</w:t>
            </w:r>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7F2E0742" w14:textId="77777777" w:rsidR="009D3183" w:rsidRDefault="009D3183" w:rsidP="009D3183">
      <w:pPr>
        <w:rPr>
          <w:moveTo w:id="6981" w:author="Draft v2" w:date="2024-01-10T22:16:00Z"/>
        </w:rPr>
      </w:pPr>
      <w:moveToRangeStart w:id="6982" w:author="Draft v2" w:date="2024-01-10T22:16:00Z" w:name="move155817418"/>
    </w:p>
    <w:p w14:paraId="23D95EFF" w14:textId="77777777" w:rsidR="009D3183" w:rsidRPr="00147C45" w:rsidRDefault="009D3183" w:rsidP="009D3183">
      <w:pPr>
        <w:pStyle w:val="Heading4"/>
        <w:rPr>
          <w:moveTo w:id="6983" w:author="Draft v2" w:date="2024-01-10T22:16:00Z"/>
          <w:i/>
        </w:rPr>
      </w:pPr>
      <w:moveTo w:id="6984" w:author="Draft v2" w:date="2024-01-10T22:16:00Z">
        <w:r w:rsidRPr="00147C45">
          <w:rPr>
            <w:i/>
          </w:rPr>
          <w:t>–</w:t>
        </w:r>
        <w:r w:rsidRPr="00147C45">
          <w:rPr>
            <w:i/>
          </w:rPr>
          <w:tab/>
          <w:t>GNSS-SSR-OrbitCorrections</w:t>
        </w:r>
        <w:r>
          <w:rPr>
            <w:i/>
          </w:rPr>
          <w:t>Set2</w:t>
        </w:r>
      </w:moveTo>
    </w:p>
    <w:p w14:paraId="651E2564" w14:textId="77777777" w:rsidR="009D3183" w:rsidRPr="00147C45" w:rsidRDefault="009D3183" w:rsidP="009D3183">
      <w:pPr>
        <w:rPr>
          <w:moveTo w:id="6985" w:author="Draft v2" w:date="2024-01-10T22:16:00Z"/>
        </w:rPr>
      </w:pPr>
      <w:moveTo w:id="6986" w:author="Draft v2" w:date="2024-01-10T22:16: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OrbitCorrections</w:t>
        </w:r>
        <w:r w:rsidRPr="00776D60">
          <w:t>.</w:t>
        </w:r>
      </w:moveTo>
    </w:p>
    <w:p w14:paraId="508D557A" w14:textId="77777777" w:rsidR="009D3183" w:rsidRPr="00147C45" w:rsidRDefault="009D3183" w:rsidP="009D3183">
      <w:pPr>
        <w:pStyle w:val="PL"/>
        <w:shd w:val="clear" w:color="auto" w:fill="E6E6E6"/>
        <w:rPr>
          <w:moveTo w:id="6987" w:author="Draft v2" w:date="2024-01-10T22:16:00Z"/>
        </w:rPr>
      </w:pPr>
      <w:moveTo w:id="6988" w:author="Draft v2" w:date="2024-01-10T22:16:00Z">
        <w:r w:rsidRPr="00147C45">
          <w:t>-- ASN1START</w:t>
        </w:r>
      </w:moveTo>
    </w:p>
    <w:p w14:paraId="59151597" w14:textId="77777777" w:rsidR="009D3183" w:rsidRPr="00147C45" w:rsidRDefault="009D3183" w:rsidP="009D3183">
      <w:pPr>
        <w:pStyle w:val="PL"/>
        <w:shd w:val="clear" w:color="auto" w:fill="E6E6E6"/>
        <w:rPr>
          <w:moveTo w:id="6989" w:author="Draft v2" w:date="2024-01-10T22:16:00Z"/>
        </w:rPr>
      </w:pPr>
    </w:p>
    <w:p w14:paraId="18EA2DC1" w14:textId="77777777" w:rsidR="009D3183" w:rsidRPr="00147C45" w:rsidRDefault="009D3183" w:rsidP="009D3183">
      <w:pPr>
        <w:pStyle w:val="PL"/>
        <w:shd w:val="clear" w:color="auto" w:fill="E6E6E6"/>
        <w:rPr>
          <w:moveTo w:id="6990" w:author="Draft v2" w:date="2024-01-10T22:16:00Z"/>
        </w:rPr>
      </w:pPr>
      <w:moveTo w:id="6991" w:author="Draft v2" w:date="2024-01-10T22:16:00Z">
        <w:r w:rsidRPr="001067D8">
          <w:t>GNSS-SSR-OrbitCorrections</w:t>
        </w:r>
        <w:r>
          <w:t>Set2</w:t>
        </w:r>
        <w:r w:rsidRPr="00147C45">
          <w:t>-r1</w:t>
        </w:r>
        <w:r>
          <w:t>7</w:t>
        </w:r>
        <w:r w:rsidRPr="00147C45">
          <w:t xml:space="preserve"> ::= SEQUENCE {</w:t>
        </w:r>
      </w:moveTo>
    </w:p>
    <w:p w14:paraId="6AEA0E2B" w14:textId="77777777" w:rsidR="009D3183" w:rsidRPr="00147C45" w:rsidRDefault="009D3183" w:rsidP="009D3183">
      <w:pPr>
        <w:pStyle w:val="PL"/>
        <w:shd w:val="clear" w:color="auto" w:fill="E6E6E6"/>
        <w:rPr>
          <w:moveTo w:id="6992" w:author="Draft v2" w:date="2024-01-10T22:16:00Z"/>
          <w:snapToGrid w:val="0"/>
          <w:lang w:eastAsia="zh-CN"/>
        </w:rPr>
      </w:pPr>
      <w:moveTo w:id="6993" w:author="Draft v2" w:date="2024-01-10T22:1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ENUMERATED { b1c,...},</w:t>
        </w:r>
      </w:moveTo>
    </w:p>
    <w:p w14:paraId="302E6548" w14:textId="77777777" w:rsidR="009D3183" w:rsidRPr="00147C45" w:rsidRDefault="009D3183" w:rsidP="009D3183">
      <w:pPr>
        <w:pStyle w:val="PL"/>
        <w:shd w:val="clear" w:color="auto" w:fill="E6E6E6"/>
        <w:rPr>
          <w:moveTo w:id="6994" w:author="Draft v2" w:date="2024-01-10T22:16:00Z"/>
          <w:snapToGrid w:val="0"/>
        </w:rPr>
      </w:pPr>
      <w:moveTo w:id="6995" w:author="Draft v2" w:date="2024-01-10T22:16: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moveTo>
    </w:p>
    <w:p w14:paraId="7EF05717" w14:textId="77777777" w:rsidR="009D3183" w:rsidRPr="00147C45" w:rsidRDefault="009D3183" w:rsidP="009D3183">
      <w:pPr>
        <w:pStyle w:val="PL"/>
        <w:shd w:val="clear" w:color="auto" w:fill="E6E6E6"/>
        <w:rPr>
          <w:moveTo w:id="6996" w:author="Draft v2" w:date="2024-01-10T22:16:00Z"/>
          <w:snapToGrid w:val="0"/>
        </w:rPr>
      </w:pPr>
      <w:moveTo w:id="6997" w:author="Draft v2" w:date="2024-01-10T22:16:00Z">
        <w:r w:rsidRPr="00147C45">
          <w:rPr>
            <w:snapToGrid w:val="0"/>
          </w:rPr>
          <w:tab/>
          <w:t>...</w:t>
        </w:r>
      </w:moveTo>
    </w:p>
    <w:p w14:paraId="654A08AF" w14:textId="77777777" w:rsidR="009D3183" w:rsidRPr="00147C45" w:rsidRDefault="009D3183" w:rsidP="009D3183">
      <w:pPr>
        <w:pStyle w:val="PL"/>
        <w:shd w:val="clear" w:color="auto" w:fill="E6E6E6"/>
        <w:rPr>
          <w:moveTo w:id="6998" w:author="Draft v2" w:date="2024-01-10T22:16:00Z"/>
          <w:snapToGrid w:val="0"/>
        </w:rPr>
      </w:pPr>
      <w:moveTo w:id="6999" w:author="Draft v2" w:date="2024-01-10T22:16:00Z">
        <w:r w:rsidRPr="00147C45">
          <w:rPr>
            <w:snapToGrid w:val="0"/>
          </w:rPr>
          <w:t>}</w:t>
        </w:r>
      </w:moveTo>
    </w:p>
    <w:p w14:paraId="643C212D" w14:textId="77777777" w:rsidR="009D3183" w:rsidRPr="00147C45" w:rsidRDefault="009D3183" w:rsidP="009D3183">
      <w:pPr>
        <w:pStyle w:val="PL"/>
        <w:shd w:val="clear" w:color="auto" w:fill="E6E6E6"/>
        <w:rPr>
          <w:moveTo w:id="7000" w:author="Draft v2" w:date="2024-01-10T22:16:00Z"/>
        </w:rPr>
      </w:pPr>
    </w:p>
    <w:p w14:paraId="71D1A1FF" w14:textId="77777777" w:rsidR="009D3183" w:rsidRPr="00147C45" w:rsidRDefault="009D3183" w:rsidP="009D3183">
      <w:pPr>
        <w:pStyle w:val="PL"/>
        <w:shd w:val="clear" w:color="auto" w:fill="E6E6E6"/>
        <w:rPr>
          <w:moveTo w:id="7001" w:author="Draft v2" w:date="2024-01-10T22:16:00Z"/>
        </w:rPr>
      </w:pPr>
      <w:moveTo w:id="7002" w:author="Draft v2" w:date="2024-01-10T22:16:00Z">
        <w:r w:rsidRPr="00147C45">
          <w:t>-- ASN1STOP</w:t>
        </w:r>
      </w:moveTo>
    </w:p>
    <w:p w14:paraId="1240ADFF" w14:textId="77777777" w:rsidR="009D3183" w:rsidRPr="00147C45" w:rsidRDefault="009D3183" w:rsidP="009D3183">
      <w:pPr>
        <w:rPr>
          <w:moveTo w:id="7003"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183" w:rsidRPr="00147C45" w14:paraId="365F1815" w14:textId="77777777" w:rsidTr="001D1DC5">
        <w:trPr>
          <w:cantSplit/>
          <w:tblHeader/>
        </w:trPr>
        <w:tc>
          <w:tcPr>
            <w:tcW w:w="9639" w:type="dxa"/>
          </w:tcPr>
          <w:p w14:paraId="565FDAF0" w14:textId="77777777" w:rsidR="009D3183" w:rsidRPr="00147C45" w:rsidRDefault="009D3183" w:rsidP="001D1DC5">
            <w:pPr>
              <w:pStyle w:val="TAH"/>
              <w:rPr>
                <w:moveTo w:id="7004" w:author="Draft v2" w:date="2024-01-10T22:16:00Z"/>
                <w:i/>
              </w:rPr>
            </w:pPr>
            <w:moveTo w:id="7005" w:author="Draft v2" w:date="2024-01-10T22:16: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moveTo>
          </w:p>
        </w:tc>
      </w:tr>
      <w:tr w:rsidR="009D3183" w:rsidRPr="00147C45" w14:paraId="11EECBDE" w14:textId="77777777" w:rsidTr="001D1DC5">
        <w:trPr>
          <w:cantSplit/>
        </w:trPr>
        <w:tc>
          <w:tcPr>
            <w:tcW w:w="9639" w:type="dxa"/>
          </w:tcPr>
          <w:p w14:paraId="792BB0DF" w14:textId="77777777" w:rsidR="009D3183" w:rsidRPr="001D1DC5" w:rsidRDefault="009D3183" w:rsidP="001D1DC5">
            <w:pPr>
              <w:pStyle w:val="TAL"/>
              <w:rPr>
                <w:moveTo w:id="7006" w:author="Draft v2" w:date="2024-01-10T22:16:00Z"/>
                <w:rFonts w:cs="Arial"/>
                <w:b/>
                <w:bCs/>
                <w:i/>
                <w:iCs/>
                <w:lang w:eastAsia="zh-CN"/>
              </w:rPr>
            </w:pPr>
            <w:moveTo w:id="7007" w:author="Draft v2" w:date="2024-01-10T22:16:00Z">
              <w:r w:rsidRPr="001D1DC5">
                <w:rPr>
                  <w:rFonts w:cs="Arial"/>
                  <w:b/>
                  <w:bCs/>
                  <w:i/>
                  <w:iCs/>
                  <w:lang w:eastAsia="zh-CN"/>
                </w:rPr>
                <w:t>refEph</w:t>
              </w:r>
            </w:moveTo>
          </w:p>
          <w:p w14:paraId="1C2D53A6" w14:textId="77777777" w:rsidR="009D3183" w:rsidRPr="001D398D" w:rsidRDefault="009D3183" w:rsidP="001D1DC5">
            <w:pPr>
              <w:pStyle w:val="TAL"/>
              <w:rPr>
                <w:moveTo w:id="7008" w:author="Draft v2" w:date="2024-01-10T22:16:00Z"/>
                <w:rFonts w:cs="Arial"/>
              </w:rPr>
            </w:pPr>
            <w:moveTo w:id="7009" w:author="Draft v2" w:date="2024-01-10T22:16: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orbit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r w:rsidRPr="001D1DC5">
                <w:rPr>
                  <w:rFonts w:cs="Arial"/>
                  <w:i/>
                  <w:iCs/>
                </w:rPr>
                <w:t>gnss-ID</w:t>
              </w:r>
              <w:r w:rsidRPr="001D398D">
                <w:rPr>
                  <w:rFonts w:cs="Arial"/>
                </w:rPr>
                <w:t xml:space="preserve"> indicates 'bds' and </w:t>
              </w:r>
              <w:r w:rsidRPr="001D1DC5">
                <w:rPr>
                  <w:rFonts w:cs="Arial"/>
                  <w:i/>
                </w:rPr>
                <w:t>refEph</w:t>
              </w:r>
              <w:r w:rsidRPr="001D398D">
                <w:rPr>
                  <w:rFonts w:cs="Arial"/>
                </w:rPr>
                <w:t xml:space="preserve"> indicates b1c,</w:t>
              </w:r>
              <w:r w:rsidRPr="001D398D">
                <w:rPr>
                  <w:rStyle w:val="Heading2Char"/>
                  <w:rFonts w:cs="Arial"/>
                </w:rPr>
                <w:t xml:space="preserve"> </w:t>
              </w:r>
              <w:r w:rsidRPr="001D1DC5">
                <w:rPr>
                  <w:rStyle w:val="cf01"/>
                  <w:rFonts w:ascii="Arial" w:eastAsia="MS Mincho" w:hAnsi="Arial" w:cs="Arial"/>
                </w:rPr>
                <w:t xml:space="preserve">the SSR orbit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9D3183" w:rsidRPr="00012183" w14:paraId="74928FBC" w14:textId="77777777" w:rsidTr="001D1DC5">
        <w:trPr>
          <w:cantSplit/>
        </w:trPr>
        <w:tc>
          <w:tcPr>
            <w:tcW w:w="9639" w:type="dxa"/>
          </w:tcPr>
          <w:p w14:paraId="110FBED8" w14:textId="77777777" w:rsidR="009D3183" w:rsidRDefault="009D3183" w:rsidP="001D1DC5">
            <w:pPr>
              <w:pStyle w:val="TAL"/>
              <w:rPr>
                <w:moveTo w:id="7010" w:author="Draft v2" w:date="2024-01-10T22:16:00Z"/>
                <w:b/>
                <w:i/>
                <w:lang w:eastAsia="zh-CN"/>
              </w:rPr>
            </w:pPr>
            <w:moveTo w:id="7011" w:author="Draft v2" w:date="2024-01-10T22:16:00Z">
              <w:r w:rsidRPr="00012183">
                <w:rPr>
                  <w:b/>
                  <w:i/>
                  <w:lang w:eastAsia="zh-CN"/>
                </w:rPr>
                <w:t>gnss-SSR-OrbitCorrections</w:t>
              </w:r>
            </w:moveTo>
          </w:p>
          <w:p w14:paraId="24192AFA" w14:textId="77777777" w:rsidR="009D3183" w:rsidRPr="00012183" w:rsidRDefault="009D3183" w:rsidP="001D1DC5">
            <w:pPr>
              <w:pStyle w:val="TAL"/>
              <w:rPr>
                <w:moveTo w:id="7012" w:author="Draft v2" w:date="2024-01-10T22:16:00Z"/>
                <w:lang w:eastAsia="zh-CN"/>
              </w:rPr>
            </w:pPr>
            <w:moveTo w:id="7013" w:author="Draft v2" w:date="2024-01-10T22:16:00Z">
              <w:r>
                <w:rPr>
                  <w:rFonts w:hint="eastAsia"/>
                  <w:lang w:eastAsia="zh-CN"/>
                </w:rPr>
                <w:t xml:space="preserve">This field specifies the orbit correction parameters which refer to the reference ephemeris indicated by </w:t>
              </w:r>
              <w:r w:rsidRPr="00012183">
                <w:rPr>
                  <w:rFonts w:hint="eastAsia"/>
                  <w:i/>
                  <w:lang w:eastAsia="zh-CN"/>
                </w:rPr>
                <w:t>refEph</w:t>
              </w:r>
              <w:r>
                <w:rPr>
                  <w:rFonts w:hint="eastAsia"/>
                  <w:lang w:eastAsia="zh-CN"/>
                </w:rPr>
                <w:t>.</w:t>
              </w:r>
            </w:moveTo>
          </w:p>
        </w:tc>
      </w:tr>
    </w:tbl>
    <w:p w14:paraId="64744853" w14:textId="77777777" w:rsidR="004D0980" w:rsidRDefault="004D0980" w:rsidP="004D0980">
      <w:pPr>
        <w:rPr>
          <w:moveTo w:id="7014" w:author="Draft v2" w:date="2024-01-10T23:12:00Z"/>
        </w:rPr>
      </w:pPr>
      <w:moveToRangeStart w:id="7015" w:author="Draft v2" w:date="2024-01-10T23:12:00Z" w:name="move155820745"/>
      <w:moveToRangeEnd w:id="6982"/>
    </w:p>
    <w:p w14:paraId="5C078911" w14:textId="77777777" w:rsidR="004D0980" w:rsidRPr="00147C45" w:rsidRDefault="004D0980" w:rsidP="004D0980">
      <w:pPr>
        <w:pStyle w:val="Heading4"/>
        <w:rPr>
          <w:moveTo w:id="7016" w:author="Draft v2" w:date="2024-01-10T23:12:00Z"/>
        </w:rPr>
      </w:pPr>
      <w:moveTo w:id="7017" w:author="Draft v2" w:date="2024-01-10T23:12:00Z">
        <w:r w:rsidRPr="00147C45">
          <w:t>–</w:t>
        </w:r>
        <w:r w:rsidRPr="00147C45">
          <w:tab/>
        </w:r>
        <w:r w:rsidRPr="001067D8">
          <w:rPr>
            <w:i/>
            <w:iCs/>
          </w:rPr>
          <w:t>GNSS-SSR-</w:t>
        </w:r>
        <w:r>
          <w:rPr>
            <w:i/>
            <w:iCs/>
          </w:rPr>
          <w:t>Clock</w:t>
        </w:r>
        <w:r w:rsidRPr="001067D8">
          <w:rPr>
            <w:i/>
            <w:iCs/>
          </w:rPr>
          <w:t>Corrections</w:t>
        </w:r>
        <w:r>
          <w:rPr>
            <w:i/>
            <w:iCs/>
          </w:rPr>
          <w:t>Set2</w:t>
        </w:r>
      </w:moveTo>
    </w:p>
    <w:p w14:paraId="2822471D" w14:textId="77777777" w:rsidR="004D0980" w:rsidRPr="00E06DE2" w:rsidRDefault="004D0980" w:rsidP="004D0980">
      <w:pPr>
        <w:rPr>
          <w:moveTo w:id="7018" w:author="Draft v2" w:date="2024-01-10T23:12:00Z"/>
        </w:rPr>
      </w:pPr>
      <w:moveTo w:id="7019" w:author="Draft v2" w:date="2024-01-10T23:12: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Clock</w:t>
        </w:r>
        <w:r w:rsidRPr="00B02F58">
          <w:rPr>
            <w:i/>
            <w:iCs/>
            <w:lang w:eastAsia="zh-CN"/>
          </w:rPr>
          <w:t>Corrections</w:t>
        </w:r>
        <w:r w:rsidRPr="00776D60">
          <w:t>.</w:t>
        </w:r>
      </w:moveTo>
    </w:p>
    <w:p w14:paraId="460EF9A1" w14:textId="77777777" w:rsidR="004D0980" w:rsidRPr="00147C45" w:rsidRDefault="004D0980" w:rsidP="004D0980">
      <w:pPr>
        <w:pStyle w:val="PL"/>
        <w:shd w:val="clear" w:color="auto" w:fill="E6E6E6"/>
        <w:rPr>
          <w:moveTo w:id="7020" w:author="Draft v2" w:date="2024-01-10T23:12:00Z"/>
        </w:rPr>
      </w:pPr>
      <w:moveTo w:id="7021" w:author="Draft v2" w:date="2024-01-10T23:12:00Z">
        <w:r w:rsidRPr="00147C45">
          <w:t>-- ASN1START</w:t>
        </w:r>
      </w:moveTo>
    </w:p>
    <w:p w14:paraId="478B6403" w14:textId="77777777" w:rsidR="004D0980" w:rsidRPr="00147C45" w:rsidRDefault="004D0980" w:rsidP="004D0980">
      <w:pPr>
        <w:pStyle w:val="PL"/>
        <w:shd w:val="clear" w:color="auto" w:fill="E6E6E6"/>
        <w:rPr>
          <w:moveTo w:id="7022" w:author="Draft v2" w:date="2024-01-10T23:12:00Z"/>
        </w:rPr>
      </w:pPr>
    </w:p>
    <w:p w14:paraId="4988AEB7" w14:textId="77777777" w:rsidR="004D0980" w:rsidRPr="00147C45" w:rsidRDefault="004D0980" w:rsidP="004D0980">
      <w:pPr>
        <w:pStyle w:val="PL"/>
        <w:shd w:val="clear" w:color="auto" w:fill="E6E6E6"/>
        <w:rPr>
          <w:moveTo w:id="7023" w:author="Draft v2" w:date="2024-01-10T23:12:00Z"/>
        </w:rPr>
      </w:pPr>
      <w:moveTo w:id="7024" w:author="Draft v2" w:date="2024-01-10T23:12:00Z">
        <w:r w:rsidRPr="001067D8">
          <w:t>GNSS-SSR-</w:t>
        </w:r>
        <w:r>
          <w:t>Clock</w:t>
        </w:r>
        <w:r w:rsidRPr="001067D8">
          <w:t>Corrections</w:t>
        </w:r>
        <w:r>
          <w:t>Set2</w:t>
        </w:r>
        <w:r w:rsidRPr="00147C45">
          <w:t>-r1</w:t>
        </w:r>
        <w:r>
          <w:t>7</w:t>
        </w:r>
        <w:r w:rsidRPr="00147C45">
          <w:t xml:space="preserve"> ::= SEQUENCE {</w:t>
        </w:r>
      </w:moveTo>
    </w:p>
    <w:p w14:paraId="1BA38457" w14:textId="77777777" w:rsidR="004D0980" w:rsidRPr="00147C45" w:rsidRDefault="004D0980" w:rsidP="004D0980">
      <w:pPr>
        <w:pStyle w:val="PL"/>
        <w:shd w:val="clear" w:color="auto" w:fill="E6E6E6"/>
        <w:rPr>
          <w:moveTo w:id="7025" w:author="Draft v2" w:date="2024-01-10T23:12:00Z"/>
          <w:snapToGrid w:val="0"/>
          <w:lang w:eastAsia="zh-CN"/>
        </w:rPr>
      </w:pPr>
      <w:moveTo w:id="7026" w:author="Draft v2" w:date="2024-01-10T23:12: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6B18B99F" w14:textId="77777777" w:rsidR="004D0980" w:rsidRPr="00147C45" w:rsidRDefault="004D0980" w:rsidP="004D0980">
      <w:pPr>
        <w:pStyle w:val="PL"/>
        <w:shd w:val="clear" w:color="auto" w:fill="E6E6E6"/>
        <w:rPr>
          <w:moveTo w:id="7027" w:author="Draft v2" w:date="2024-01-10T23:12:00Z"/>
          <w:snapToGrid w:val="0"/>
        </w:rPr>
      </w:pPr>
      <w:moveTo w:id="7028" w:author="Draft v2" w:date="2024-01-10T23:12: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r>
        <w:r>
          <w:rPr>
            <w:snapToGrid w:val="0"/>
          </w:rPr>
          <w:tab/>
        </w:r>
        <w:r w:rsidRPr="00147C45">
          <w:rPr>
            <w:snapToGrid w:val="0"/>
          </w:rPr>
          <w:t>GNSS-SSR-</w:t>
        </w:r>
        <w:r>
          <w:rPr>
            <w:snapToGrid w:val="0"/>
          </w:rPr>
          <w:t>Clock</w:t>
        </w:r>
        <w:r w:rsidRPr="00147C45">
          <w:rPr>
            <w:snapToGrid w:val="0"/>
          </w:rPr>
          <w:t>Corrections-r15,</w:t>
        </w:r>
      </w:moveTo>
    </w:p>
    <w:p w14:paraId="2E95F58F" w14:textId="77777777" w:rsidR="004D0980" w:rsidRPr="00147C45" w:rsidRDefault="004D0980" w:rsidP="004D0980">
      <w:pPr>
        <w:pStyle w:val="PL"/>
        <w:shd w:val="clear" w:color="auto" w:fill="E6E6E6"/>
        <w:rPr>
          <w:moveTo w:id="7029" w:author="Draft v2" w:date="2024-01-10T23:12:00Z"/>
          <w:snapToGrid w:val="0"/>
        </w:rPr>
      </w:pPr>
      <w:moveTo w:id="7030" w:author="Draft v2" w:date="2024-01-10T23:12:00Z">
        <w:r w:rsidRPr="00147C45">
          <w:rPr>
            <w:snapToGrid w:val="0"/>
          </w:rPr>
          <w:tab/>
          <w:t>...</w:t>
        </w:r>
      </w:moveTo>
    </w:p>
    <w:p w14:paraId="49FA3EE6" w14:textId="77777777" w:rsidR="004D0980" w:rsidRPr="00147C45" w:rsidRDefault="004D0980" w:rsidP="004D0980">
      <w:pPr>
        <w:pStyle w:val="PL"/>
        <w:shd w:val="clear" w:color="auto" w:fill="E6E6E6"/>
        <w:rPr>
          <w:moveTo w:id="7031" w:author="Draft v2" w:date="2024-01-10T23:12:00Z"/>
          <w:snapToGrid w:val="0"/>
        </w:rPr>
      </w:pPr>
      <w:moveTo w:id="7032" w:author="Draft v2" w:date="2024-01-10T23:12:00Z">
        <w:r w:rsidRPr="00147C45">
          <w:rPr>
            <w:snapToGrid w:val="0"/>
          </w:rPr>
          <w:t>}</w:t>
        </w:r>
      </w:moveTo>
    </w:p>
    <w:p w14:paraId="204BD021" w14:textId="77777777" w:rsidR="004D0980" w:rsidRPr="00147C45" w:rsidRDefault="004D0980" w:rsidP="004D0980">
      <w:pPr>
        <w:pStyle w:val="PL"/>
        <w:shd w:val="clear" w:color="auto" w:fill="E6E6E6"/>
        <w:rPr>
          <w:moveTo w:id="7033" w:author="Draft v2" w:date="2024-01-10T23:12:00Z"/>
        </w:rPr>
      </w:pPr>
    </w:p>
    <w:p w14:paraId="177C3BE9" w14:textId="77777777" w:rsidR="004D0980" w:rsidRPr="00147C45" w:rsidRDefault="004D0980" w:rsidP="004D0980">
      <w:pPr>
        <w:pStyle w:val="PL"/>
        <w:shd w:val="clear" w:color="auto" w:fill="E6E6E6"/>
        <w:rPr>
          <w:moveTo w:id="7034" w:author="Draft v2" w:date="2024-01-10T23:12:00Z"/>
        </w:rPr>
      </w:pPr>
      <w:moveTo w:id="7035" w:author="Draft v2" w:date="2024-01-10T23:12:00Z">
        <w:r w:rsidRPr="00147C45">
          <w:t>-- ASN1STOP</w:t>
        </w:r>
      </w:moveTo>
    </w:p>
    <w:p w14:paraId="14131CC9" w14:textId="77777777" w:rsidR="004D0980" w:rsidRPr="00147C45" w:rsidRDefault="004D0980" w:rsidP="004D0980">
      <w:pPr>
        <w:rPr>
          <w:moveTo w:id="7036"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147C45" w:rsidRDefault="004D0980" w:rsidP="001D1DC5">
            <w:pPr>
              <w:pStyle w:val="TAH"/>
              <w:rPr>
                <w:moveTo w:id="7037" w:author="Draft v2" w:date="2024-01-10T23:12:00Z"/>
                <w:lang w:eastAsia="en-GB"/>
              </w:rPr>
            </w:pPr>
            <w:moveTo w:id="7038" w:author="Draft v2" w:date="2024-01-10T23:12: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moveTo>
          </w:p>
        </w:tc>
      </w:tr>
      <w:tr w:rsidR="004D0980" w:rsidRPr="00147C45" w14:paraId="56307E26" w14:textId="77777777" w:rsidTr="001D1DC5">
        <w:trPr>
          <w:cantSplit/>
        </w:trPr>
        <w:tc>
          <w:tcPr>
            <w:tcW w:w="9630" w:type="dxa"/>
          </w:tcPr>
          <w:p w14:paraId="12A72F96" w14:textId="77777777" w:rsidR="004D0980" w:rsidRPr="00147C45" w:rsidRDefault="004D0980" w:rsidP="001D1DC5">
            <w:pPr>
              <w:pStyle w:val="TAL"/>
              <w:rPr>
                <w:moveTo w:id="7039" w:author="Draft v2" w:date="2024-01-10T23:12:00Z"/>
                <w:b/>
                <w:i/>
                <w:lang w:eastAsia="zh-CN"/>
              </w:rPr>
            </w:pPr>
            <w:moveTo w:id="7040" w:author="Draft v2" w:date="2024-01-10T23:12:00Z">
              <w:r>
                <w:rPr>
                  <w:rFonts w:hint="eastAsia"/>
                  <w:b/>
                  <w:i/>
                  <w:lang w:eastAsia="zh-CN"/>
                </w:rPr>
                <w:t>refEph</w:t>
              </w:r>
            </w:moveTo>
          </w:p>
          <w:p w14:paraId="32D95221" w14:textId="77777777" w:rsidR="004D0980" w:rsidRPr="001D398D" w:rsidRDefault="004D0980" w:rsidP="001D1DC5">
            <w:pPr>
              <w:pStyle w:val="TAL"/>
              <w:rPr>
                <w:moveTo w:id="7041" w:author="Draft v2" w:date="2024-01-10T23:12:00Z"/>
                <w:rFonts w:cs="Arial"/>
              </w:rPr>
            </w:pPr>
            <w:moveTo w:id="7042" w:author="Draft v2" w:date="2024-01-10T23:12: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clock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rPr>
                <w:t>gnss-ID</w:t>
              </w:r>
              <w:r w:rsidRPr="001D398D">
                <w:rPr>
                  <w:rFonts w:cs="Arial"/>
                </w:rPr>
                <w:t xml:space="preserve"> indicates 'bds' and </w:t>
              </w:r>
              <w:r w:rsidRPr="001D398D">
                <w:rPr>
                  <w:rFonts w:cs="Arial"/>
                  <w:i/>
                  <w:iCs/>
                </w:rPr>
                <w:t>refEph</w:t>
              </w:r>
              <w:r w:rsidRPr="001D398D">
                <w:rPr>
                  <w:rFonts w:cs="Arial"/>
                </w:rPr>
                <w:t xml:space="preserve"> indicates b1c,</w:t>
              </w:r>
              <w:r w:rsidRPr="001D1DC5">
                <w:rPr>
                  <w:rStyle w:val="cf01"/>
                  <w:rFonts w:ascii="Arial" w:eastAsia="MS Mincho" w:hAnsi="Arial" w:cs="Arial"/>
                </w:rPr>
                <w:t xml:space="preserve"> the SSR clock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55B6C8AA" w14:textId="77777777" w:rsidTr="001D1DC5">
        <w:trPr>
          <w:cantSplit/>
        </w:trPr>
        <w:tc>
          <w:tcPr>
            <w:tcW w:w="9630" w:type="dxa"/>
          </w:tcPr>
          <w:p w14:paraId="1D64608F" w14:textId="77777777" w:rsidR="004D0980" w:rsidRDefault="004D0980" w:rsidP="001D1DC5">
            <w:pPr>
              <w:pStyle w:val="TAL"/>
              <w:rPr>
                <w:moveTo w:id="7043" w:author="Draft v2" w:date="2024-01-10T23:12:00Z"/>
                <w:b/>
                <w:i/>
                <w:lang w:eastAsia="zh-CN"/>
              </w:rPr>
            </w:pPr>
            <w:moveTo w:id="7044" w:author="Draft v2" w:date="2024-01-10T23:12:00Z">
              <w:r w:rsidRPr="00012183">
                <w:rPr>
                  <w:b/>
                  <w:i/>
                  <w:lang w:eastAsia="zh-CN"/>
                </w:rPr>
                <w:t>gnss-SSR-ClockCorrections</w:t>
              </w:r>
            </w:moveTo>
          </w:p>
          <w:p w14:paraId="2ED8FEE1" w14:textId="77777777" w:rsidR="004D0980" w:rsidRPr="00147C45" w:rsidRDefault="004D0980" w:rsidP="001D1DC5">
            <w:pPr>
              <w:pStyle w:val="TAL"/>
              <w:rPr>
                <w:moveTo w:id="7045" w:author="Draft v2" w:date="2024-01-10T23:12:00Z"/>
              </w:rPr>
            </w:pPr>
            <w:moveTo w:id="7046" w:author="Draft v2" w:date="2024-01-10T23:12:00Z">
              <w:r>
                <w:rPr>
                  <w:rFonts w:hint="eastAsia"/>
                  <w:lang w:eastAsia="zh-CN"/>
                </w:rPr>
                <w:t xml:space="preserve">This field specifies the clock correction parameters which refer to the reference ephemeris indicated by </w:t>
              </w:r>
              <w:r w:rsidRPr="00012183">
                <w:rPr>
                  <w:rFonts w:hint="eastAsia"/>
                  <w:i/>
                  <w:lang w:eastAsia="zh-CN"/>
                </w:rPr>
                <w:t>refEph</w:t>
              </w:r>
              <w:r>
                <w:rPr>
                  <w:rFonts w:hint="eastAsia"/>
                  <w:lang w:eastAsia="zh-CN"/>
                </w:rPr>
                <w:t>.</w:t>
              </w:r>
            </w:moveTo>
          </w:p>
        </w:tc>
      </w:tr>
    </w:tbl>
    <w:p w14:paraId="17289AAB" w14:textId="77777777" w:rsidR="004D0980" w:rsidRDefault="004D0980" w:rsidP="004D0980">
      <w:pPr>
        <w:rPr>
          <w:moveTo w:id="7047" w:author="Draft v2" w:date="2024-01-10T23:20:00Z"/>
          <w:b/>
        </w:rPr>
      </w:pPr>
      <w:moveToRangeStart w:id="7048" w:author="Draft v2" w:date="2024-01-10T23:20:00Z" w:name="move155821260"/>
      <w:moveToRangeEnd w:id="7015"/>
    </w:p>
    <w:p w14:paraId="0BC25B41" w14:textId="77777777" w:rsidR="004D0980" w:rsidRPr="00147C45" w:rsidRDefault="004D0980" w:rsidP="004D0980">
      <w:pPr>
        <w:pStyle w:val="Heading4"/>
        <w:rPr>
          <w:moveTo w:id="7049" w:author="Draft v2" w:date="2024-01-10T23:20:00Z"/>
        </w:rPr>
      </w:pPr>
      <w:moveTo w:id="7050" w:author="Draft v2" w:date="2024-01-10T23:20:00Z">
        <w:r w:rsidRPr="00147C45">
          <w:t>–</w:t>
        </w:r>
        <w:r w:rsidRPr="00147C45">
          <w:tab/>
        </w:r>
        <w:r w:rsidRPr="001067D8">
          <w:rPr>
            <w:i/>
            <w:iCs/>
          </w:rPr>
          <w:t>GNSS-SSR-</w:t>
        </w:r>
        <w:r w:rsidRPr="00147C45">
          <w:rPr>
            <w:i/>
          </w:rPr>
          <w:t>URA</w:t>
        </w:r>
        <w:r>
          <w:rPr>
            <w:i/>
          </w:rPr>
          <w:t>-Set2</w:t>
        </w:r>
      </w:moveTo>
    </w:p>
    <w:p w14:paraId="3A338AE1" w14:textId="77777777" w:rsidR="004D0980" w:rsidRPr="00757582" w:rsidRDefault="004D0980" w:rsidP="004D0980">
      <w:pPr>
        <w:rPr>
          <w:moveTo w:id="7051" w:author="Draft v2" w:date="2024-01-10T23:20:00Z"/>
        </w:rPr>
      </w:pPr>
      <w:moveTo w:id="7052" w:author="Draft v2" w:date="2024-01-10T23:20: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moveTo>
    </w:p>
    <w:p w14:paraId="6663B167" w14:textId="77777777" w:rsidR="004D0980" w:rsidRPr="00147C45" w:rsidRDefault="004D0980" w:rsidP="004D0980">
      <w:pPr>
        <w:pStyle w:val="PL"/>
        <w:shd w:val="clear" w:color="auto" w:fill="E6E6E6"/>
        <w:rPr>
          <w:moveTo w:id="7053" w:author="Draft v2" w:date="2024-01-10T23:20:00Z"/>
        </w:rPr>
      </w:pPr>
      <w:moveTo w:id="7054" w:author="Draft v2" w:date="2024-01-10T23:20:00Z">
        <w:r w:rsidRPr="00147C45">
          <w:t>-- ASN1START</w:t>
        </w:r>
      </w:moveTo>
    </w:p>
    <w:p w14:paraId="1999AA31" w14:textId="77777777" w:rsidR="004D0980" w:rsidRPr="00147C45" w:rsidRDefault="004D0980" w:rsidP="004D0980">
      <w:pPr>
        <w:pStyle w:val="PL"/>
        <w:shd w:val="clear" w:color="auto" w:fill="E6E6E6"/>
        <w:rPr>
          <w:moveTo w:id="7055" w:author="Draft v2" w:date="2024-01-10T23:20:00Z"/>
        </w:rPr>
      </w:pPr>
    </w:p>
    <w:p w14:paraId="3722D140" w14:textId="77777777" w:rsidR="004D0980" w:rsidRPr="00147C45" w:rsidRDefault="004D0980" w:rsidP="004D0980">
      <w:pPr>
        <w:pStyle w:val="PL"/>
        <w:shd w:val="clear" w:color="auto" w:fill="E6E6E6"/>
        <w:rPr>
          <w:moveTo w:id="7056" w:author="Draft v2" w:date="2024-01-10T23:20:00Z"/>
        </w:rPr>
      </w:pPr>
      <w:moveTo w:id="7057" w:author="Draft v2" w:date="2024-01-10T23:20:00Z">
        <w:r w:rsidRPr="001067D8">
          <w:t>GNSS-SSR-</w:t>
        </w:r>
        <w:r>
          <w:t>URA-Set2</w:t>
        </w:r>
        <w:r w:rsidRPr="00147C45">
          <w:t>-r1</w:t>
        </w:r>
        <w:r>
          <w:t>7</w:t>
        </w:r>
        <w:r w:rsidRPr="00147C45">
          <w:t xml:space="preserve"> ::= SEQUENCE {</w:t>
        </w:r>
      </w:moveTo>
    </w:p>
    <w:p w14:paraId="4DC2479C" w14:textId="77777777" w:rsidR="004D0980" w:rsidRPr="00147C45" w:rsidRDefault="004D0980" w:rsidP="004D0980">
      <w:pPr>
        <w:pStyle w:val="PL"/>
        <w:shd w:val="clear" w:color="auto" w:fill="E6E6E6"/>
        <w:rPr>
          <w:moveTo w:id="7058" w:author="Draft v2" w:date="2024-01-10T23:20:00Z"/>
          <w:snapToGrid w:val="0"/>
          <w:lang w:eastAsia="zh-CN"/>
        </w:rPr>
      </w:pPr>
      <w:moveTo w:id="7059" w:author="Draft v2" w:date="2024-01-10T23:20: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314210D4" w14:textId="77777777" w:rsidR="004D0980" w:rsidRPr="00147C45" w:rsidRDefault="004D0980" w:rsidP="004D0980">
      <w:pPr>
        <w:pStyle w:val="PL"/>
        <w:shd w:val="clear" w:color="auto" w:fill="E6E6E6"/>
        <w:rPr>
          <w:moveTo w:id="7060" w:author="Draft v2" w:date="2024-01-10T23:20:00Z"/>
          <w:snapToGrid w:val="0"/>
        </w:rPr>
      </w:pPr>
      <w:moveTo w:id="7061" w:author="Draft v2" w:date="2024-01-10T23:20: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moveTo>
    </w:p>
    <w:p w14:paraId="4E8C50BC" w14:textId="77777777" w:rsidR="004D0980" w:rsidRPr="00147C45" w:rsidRDefault="004D0980" w:rsidP="004D0980">
      <w:pPr>
        <w:pStyle w:val="PL"/>
        <w:shd w:val="clear" w:color="auto" w:fill="E6E6E6"/>
        <w:rPr>
          <w:moveTo w:id="7062" w:author="Draft v2" w:date="2024-01-10T23:20:00Z"/>
          <w:snapToGrid w:val="0"/>
        </w:rPr>
      </w:pPr>
      <w:moveTo w:id="7063" w:author="Draft v2" w:date="2024-01-10T23:20:00Z">
        <w:r w:rsidRPr="00147C45">
          <w:rPr>
            <w:snapToGrid w:val="0"/>
          </w:rPr>
          <w:tab/>
          <w:t>...</w:t>
        </w:r>
      </w:moveTo>
    </w:p>
    <w:p w14:paraId="78020D37" w14:textId="77777777" w:rsidR="004D0980" w:rsidRPr="00147C45" w:rsidRDefault="004D0980" w:rsidP="004D0980">
      <w:pPr>
        <w:pStyle w:val="PL"/>
        <w:shd w:val="clear" w:color="auto" w:fill="E6E6E6"/>
        <w:rPr>
          <w:moveTo w:id="7064" w:author="Draft v2" w:date="2024-01-10T23:20:00Z"/>
          <w:snapToGrid w:val="0"/>
        </w:rPr>
      </w:pPr>
      <w:moveTo w:id="7065" w:author="Draft v2" w:date="2024-01-10T23:20:00Z">
        <w:r w:rsidRPr="00147C45">
          <w:rPr>
            <w:snapToGrid w:val="0"/>
          </w:rPr>
          <w:t>}</w:t>
        </w:r>
      </w:moveTo>
    </w:p>
    <w:p w14:paraId="01C1FDC8" w14:textId="77777777" w:rsidR="004D0980" w:rsidRPr="00147C45" w:rsidRDefault="004D0980" w:rsidP="004D0980">
      <w:pPr>
        <w:pStyle w:val="PL"/>
        <w:shd w:val="clear" w:color="auto" w:fill="E6E6E6"/>
        <w:rPr>
          <w:moveTo w:id="7066" w:author="Draft v2" w:date="2024-01-10T23:20:00Z"/>
        </w:rPr>
      </w:pPr>
    </w:p>
    <w:p w14:paraId="0A318C72" w14:textId="77777777" w:rsidR="004D0980" w:rsidRPr="00147C45" w:rsidRDefault="004D0980" w:rsidP="004D0980">
      <w:pPr>
        <w:pStyle w:val="PL"/>
        <w:shd w:val="clear" w:color="auto" w:fill="E6E6E6"/>
        <w:rPr>
          <w:moveTo w:id="7067" w:author="Draft v2" w:date="2024-01-10T23:20:00Z"/>
        </w:rPr>
      </w:pPr>
      <w:moveTo w:id="7068" w:author="Draft v2" w:date="2024-01-10T23:20:00Z">
        <w:r w:rsidRPr="00147C45">
          <w:t>-- ASN1STOP</w:t>
        </w:r>
      </w:moveTo>
    </w:p>
    <w:p w14:paraId="29E59A07" w14:textId="77777777" w:rsidR="004D0980" w:rsidRPr="00147C45" w:rsidRDefault="004D0980" w:rsidP="004D0980">
      <w:pPr>
        <w:rPr>
          <w:moveTo w:id="7069"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147C45" w:rsidRDefault="004D0980" w:rsidP="001D1DC5">
            <w:pPr>
              <w:pStyle w:val="TAH"/>
              <w:rPr>
                <w:moveTo w:id="7070" w:author="Draft v2" w:date="2024-01-10T23:20:00Z"/>
                <w:lang w:eastAsia="en-GB"/>
              </w:rPr>
            </w:pPr>
            <w:moveTo w:id="7071" w:author="Draft v2" w:date="2024-01-10T23:20:00Z">
              <w:r w:rsidRPr="001067D8">
                <w:rPr>
                  <w:i/>
                  <w:iCs/>
                </w:rPr>
                <w:t>GNSS-SSR-</w:t>
              </w:r>
              <w:r>
                <w:rPr>
                  <w:i/>
                  <w:iCs/>
                </w:rPr>
                <w:t>URA-Set2</w:t>
              </w:r>
              <w:r w:rsidRPr="00147C45">
                <w:rPr>
                  <w:iCs/>
                  <w:noProof/>
                  <w:lang w:eastAsia="en-GB"/>
                </w:rPr>
                <w:t xml:space="preserve"> field descriptions</w:t>
              </w:r>
            </w:moveTo>
          </w:p>
        </w:tc>
      </w:tr>
      <w:tr w:rsidR="004D0980" w:rsidRPr="00147C45" w14:paraId="6C6DA729" w14:textId="77777777" w:rsidTr="001D1DC5">
        <w:trPr>
          <w:cantSplit/>
        </w:trPr>
        <w:tc>
          <w:tcPr>
            <w:tcW w:w="9630" w:type="dxa"/>
          </w:tcPr>
          <w:p w14:paraId="7AD6B1CB" w14:textId="77777777" w:rsidR="004D0980" w:rsidRPr="00147C45" w:rsidRDefault="004D0980" w:rsidP="001D1DC5">
            <w:pPr>
              <w:pStyle w:val="TAL"/>
              <w:rPr>
                <w:moveTo w:id="7072" w:author="Draft v2" w:date="2024-01-10T23:20:00Z"/>
                <w:b/>
                <w:i/>
                <w:lang w:eastAsia="zh-CN"/>
              </w:rPr>
            </w:pPr>
            <w:moveTo w:id="7073" w:author="Draft v2" w:date="2024-01-10T23:20:00Z">
              <w:r>
                <w:rPr>
                  <w:rFonts w:hint="eastAsia"/>
                  <w:b/>
                  <w:i/>
                  <w:lang w:eastAsia="zh-CN"/>
                </w:rPr>
                <w:t>refEph</w:t>
              </w:r>
            </w:moveTo>
          </w:p>
          <w:p w14:paraId="196FADDD" w14:textId="77777777" w:rsidR="004D0980" w:rsidRPr="009931B7" w:rsidRDefault="004D0980" w:rsidP="001D1DC5">
            <w:pPr>
              <w:pStyle w:val="TAL"/>
              <w:rPr>
                <w:moveTo w:id="7074" w:author="Draft v2" w:date="2024-01-10T23:20:00Z"/>
                <w:rFonts w:cs="Arial"/>
              </w:rPr>
            </w:pPr>
            <w:moveTo w:id="7075" w:author="Draft v2" w:date="2024-01-10T23:20:00Z">
              <w:r w:rsidRPr="00C20034">
                <w:rPr>
                  <w:rFonts w:cs="Arial"/>
                  <w:snapToGrid w:val="0"/>
                  <w:lang w:eastAsia="zh-CN"/>
                </w:rPr>
                <w:t xml:space="preserve">This field specifies the reference ephemeris that </w:t>
              </w:r>
              <w:r w:rsidRPr="009931B7">
                <w:rPr>
                  <w:rFonts w:cs="Arial"/>
                </w:rPr>
                <w:t>quality information for the provided SSR assistance data</w:t>
              </w:r>
              <w:r w:rsidRPr="00C20034">
                <w:rPr>
                  <w:rFonts w:cs="Arial"/>
                  <w:snapToGrid w:val="0"/>
                  <w:lang w:eastAsia="zh-CN"/>
                </w:rPr>
                <w:t xml:space="preserve"> refer</w:t>
              </w:r>
              <w:r w:rsidRPr="009931B7">
                <w:rPr>
                  <w:rFonts w:cs="Arial"/>
                  <w:snapToGrid w:val="0"/>
                  <w:lang w:eastAsia="zh-CN"/>
                </w:rPr>
                <w:t>s</w:t>
              </w:r>
              <w:r w:rsidRPr="00C20034">
                <w:rPr>
                  <w:rFonts w:cs="Arial"/>
                  <w:snapToGrid w:val="0"/>
                  <w:lang w:eastAsia="zh-CN"/>
                </w:rPr>
                <w:t xml:space="preserve"> to</w:t>
              </w:r>
              <w:r w:rsidRPr="00C20034">
                <w:rPr>
                  <w:rFonts w:cs="Arial"/>
                  <w:lang w:eastAsia="zh-CN"/>
                </w:rPr>
                <w:t>.</w:t>
              </w:r>
              <w:r w:rsidRPr="009931B7">
                <w:rPr>
                  <w:rFonts w:cs="Arial"/>
                  <w:lang w:eastAsia="zh-CN"/>
                </w:rPr>
                <w:t xml:space="preserve"> I</w:t>
              </w:r>
              <w:r w:rsidRPr="009931B7">
                <w:rPr>
                  <w:rFonts w:cs="Arial"/>
                  <w:snapToGrid w:val="0"/>
                  <w:lang w:eastAsia="zh-CN"/>
                </w:rPr>
                <w:t xml:space="preserve">n the case that </w:t>
              </w:r>
              <w:r w:rsidRPr="009931B7">
                <w:rPr>
                  <w:rFonts w:cs="Arial"/>
                  <w:i/>
                </w:rPr>
                <w:t>gnss-ID</w:t>
              </w:r>
              <w:r w:rsidRPr="009931B7">
                <w:rPr>
                  <w:rFonts w:cs="Arial"/>
                </w:rPr>
                <w:t xml:space="preserve"> indicates 'bds' and </w:t>
              </w:r>
              <w:r w:rsidRPr="009931B7">
                <w:rPr>
                  <w:rFonts w:cs="Arial"/>
                  <w:i/>
                  <w:iCs/>
                </w:rPr>
                <w:t>refEph</w:t>
              </w:r>
              <w:r w:rsidRPr="009931B7">
                <w:rPr>
                  <w:rFonts w:cs="Arial"/>
                </w:rPr>
                <w:t xml:space="preserve"> indicates b1c,</w:t>
              </w:r>
              <w:r w:rsidRPr="001D1DC5">
                <w:rPr>
                  <w:rStyle w:val="cf01"/>
                  <w:rFonts w:ascii="Arial" w:eastAsia="MS Mincho" w:hAnsi="Arial" w:cs="Arial"/>
                </w:rPr>
                <w:t xml:space="preserve"> the SSR User Range Accuracy corrections are referenced to BDS B1C/B2a in table GNSS to iod Bit String (11) relation in IE </w:t>
              </w:r>
              <w:r w:rsidRPr="001D1DC5">
                <w:rPr>
                  <w:rStyle w:val="cf11"/>
                  <w:rFonts w:ascii="Arial" w:eastAsia="MS Mincho" w:hAnsi="Arial" w:cs="Arial"/>
                </w:rPr>
                <w:t>GNSS</w:t>
              </w:r>
              <w:r w:rsidRPr="001D1DC5">
                <w:rPr>
                  <w:rStyle w:val="cf11"/>
                  <w:rFonts w:ascii="Arial" w:eastAsia="MS Mincho" w:hAnsi="Arial" w:cs="Arial"/>
                </w:rPr>
                <w:noBreakHyphen/>
                <w:t xml:space="preserve">NavigationModel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66299F6A" w14:textId="77777777" w:rsidTr="001D1DC5">
        <w:trPr>
          <w:cantSplit/>
        </w:trPr>
        <w:tc>
          <w:tcPr>
            <w:tcW w:w="9630" w:type="dxa"/>
          </w:tcPr>
          <w:p w14:paraId="45B2D2B8" w14:textId="77777777" w:rsidR="004D0980" w:rsidRDefault="004D0980" w:rsidP="001D1DC5">
            <w:pPr>
              <w:pStyle w:val="TAL"/>
              <w:rPr>
                <w:moveTo w:id="7076" w:author="Draft v2" w:date="2024-01-10T23:20:00Z"/>
                <w:b/>
                <w:i/>
                <w:lang w:eastAsia="zh-CN"/>
              </w:rPr>
            </w:pPr>
            <w:moveTo w:id="7077" w:author="Draft v2" w:date="2024-01-10T23:20:00Z">
              <w:r w:rsidRPr="00012183">
                <w:rPr>
                  <w:b/>
                  <w:i/>
                  <w:lang w:eastAsia="zh-CN"/>
                </w:rPr>
                <w:t>gnss-SSR-</w:t>
              </w:r>
              <w:r>
                <w:rPr>
                  <w:rFonts w:hint="eastAsia"/>
                  <w:b/>
                  <w:i/>
                  <w:lang w:eastAsia="zh-CN"/>
                </w:rPr>
                <w:t>URA</w:t>
              </w:r>
            </w:moveTo>
          </w:p>
          <w:p w14:paraId="784ABC60" w14:textId="77777777" w:rsidR="004D0980" w:rsidRPr="00977CA8" w:rsidRDefault="004D0980" w:rsidP="001D1DC5">
            <w:pPr>
              <w:pStyle w:val="TAL"/>
              <w:rPr>
                <w:moveTo w:id="7078" w:author="Draft v2" w:date="2024-01-10T23:20:00Z"/>
                <w:b/>
                <w:i/>
              </w:rPr>
            </w:pPr>
            <w:moveTo w:id="7079" w:author="Draft v2" w:date="2024-01-10T23:20: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r w:rsidRPr="00012183">
                <w:rPr>
                  <w:rFonts w:hint="eastAsia"/>
                  <w:i/>
                  <w:lang w:eastAsia="zh-CN"/>
                </w:rPr>
                <w:t>refEph</w:t>
              </w:r>
              <w:r>
                <w:rPr>
                  <w:rFonts w:hint="eastAsia"/>
                  <w:lang w:eastAsia="zh-CN"/>
                </w:rPr>
                <w:t>.</w:t>
              </w:r>
            </w:moveTo>
          </w:p>
        </w:tc>
      </w:tr>
      <w:moveToRangeEnd w:id="7048"/>
    </w:tbl>
    <w:p w14:paraId="06871D1A" w14:textId="77777777" w:rsidR="004D0980" w:rsidRDefault="004D0980" w:rsidP="004D0980">
      <w:pPr>
        <w:rPr>
          <w:ins w:id="7080" w:author="Draft v2" w:date="2024-01-10T23:21:00Z"/>
          <w:b/>
        </w:rPr>
      </w:pPr>
    </w:p>
    <w:p w14:paraId="087416AF" w14:textId="77777777" w:rsidR="004D0980" w:rsidRPr="001D1DC5" w:rsidRDefault="004D0980" w:rsidP="004D0980">
      <w:pPr>
        <w:pStyle w:val="Heading4"/>
        <w:rPr>
          <w:ins w:id="7081" w:author="Draft v2" w:date="2024-01-10T23:21:00Z"/>
          <w:i/>
          <w:iCs/>
        </w:rPr>
      </w:pPr>
      <w:ins w:id="7082" w:author="Draft v2" w:date="2024-01-10T23:21:00Z">
        <w:r w:rsidRPr="001D1DC5">
          <w:rPr>
            <w:i/>
            <w:iCs/>
          </w:rPr>
          <w:t>–</w:t>
        </w:r>
        <w:r w:rsidRPr="001D1DC5">
          <w:rPr>
            <w:i/>
            <w:iCs/>
          </w:rPr>
          <w:tab/>
          <w:t>GNSS-LOS-NLOS-GriddedIndications</w:t>
        </w:r>
      </w:ins>
    </w:p>
    <w:p w14:paraId="6896FFCE" w14:textId="77777777" w:rsidR="004D0980" w:rsidRPr="00F6130C" w:rsidRDefault="004D0980" w:rsidP="004D0980">
      <w:pPr>
        <w:rPr>
          <w:ins w:id="7083" w:author="Draft v2" w:date="2024-01-10T23:21:00Z"/>
        </w:rPr>
      </w:pPr>
      <w:ins w:id="7084" w:author="Draft v2" w:date="2024-01-10T23:21:00Z">
        <w:r w:rsidRPr="00AD174F">
          <w:t xml:space="preserve">The IE </w:t>
        </w:r>
        <w:r w:rsidRPr="00AD174F">
          <w:rPr>
            <w:i/>
            <w:iCs/>
          </w:rPr>
          <w:t>GNSS-LOS-NLOS-GriddedIndications</w:t>
        </w:r>
        <w:r w:rsidRPr="00AD174F">
          <w:t xml:space="preserve"> is used by the location server to provide GNSS LOS</w:t>
        </w:r>
        <w:r>
          <w:t>-</w:t>
        </w:r>
        <w:r w:rsidRPr="00AD174F">
          <w:t xml:space="preserve">NLOS indication information. The parameters provided in IE </w:t>
        </w:r>
        <w:r w:rsidRPr="00AD174F">
          <w:rPr>
            <w:i/>
            <w:iCs/>
          </w:rPr>
          <w:t>GNSS-LOS-NLOS-GriddedIndications</w:t>
        </w:r>
        <w:r w:rsidRPr="00AD174F">
          <w:t xml:space="preserve"> apply to all GNSSs</w:t>
        </w:r>
        <w:r w:rsidRPr="00F6130C">
          <w:t>.</w:t>
        </w:r>
      </w:ins>
    </w:p>
    <w:p w14:paraId="03E05F93" w14:textId="77777777" w:rsidR="004D0980" w:rsidRPr="00147C45" w:rsidRDefault="004D0980" w:rsidP="004D0980">
      <w:pPr>
        <w:pStyle w:val="PL"/>
        <w:shd w:val="clear" w:color="auto" w:fill="E6E6E6"/>
        <w:rPr>
          <w:ins w:id="7085" w:author="Draft v2" w:date="2024-01-10T23:21:00Z"/>
        </w:rPr>
      </w:pPr>
      <w:ins w:id="7086" w:author="Draft v2" w:date="2024-01-10T23:21:00Z">
        <w:r w:rsidRPr="00147C45">
          <w:t>-- ASN1START</w:t>
        </w:r>
      </w:ins>
    </w:p>
    <w:p w14:paraId="51BF46CB" w14:textId="77777777" w:rsidR="004D0980" w:rsidRDefault="004D0980" w:rsidP="004D0980">
      <w:pPr>
        <w:pStyle w:val="PL"/>
        <w:shd w:val="clear" w:color="auto" w:fill="E6E6E6"/>
        <w:rPr>
          <w:ins w:id="7087" w:author="Draft v2" w:date="2024-01-10T23:21:00Z"/>
        </w:rPr>
      </w:pPr>
    </w:p>
    <w:p w14:paraId="320BC306" w14:textId="77777777" w:rsidR="004D0980" w:rsidRDefault="004D0980" w:rsidP="004D0980">
      <w:pPr>
        <w:pStyle w:val="PL"/>
        <w:shd w:val="clear" w:color="auto" w:fill="E6E6E6"/>
        <w:rPr>
          <w:ins w:id="7088" w:author="Draft v2" w:date="2024-01-10T23:21:00Z"/>
        </w:rPr>
      </w:pPr>
      <w:ins w:id="7089" w:author="Draft v2" w:date="2024-01-10T23:21:00Z">
        <w:r>
          <w:t>GNSS-LOS-NLOS-GriddedIndications-r18 ::= SEQUENCE {</w:t>
        </w:r>
      </w:ins>
    </w:p>
    <w:p w14:paraId="08457887" w14:textId="77777777" w:rsidR="004D0980" w:rsidRDefault="004D0980" w:rsidP="004D0980">
      <w:pPr>
        <w:pStyle w:val="PL"/>
        <w:shd w:val="clear" w:color="auto" w:fill="E6E6E6"/>
        <w:rPr>
          <w:ins w:id="7090" w:author="Draft v2" w:date="2024-01-10T23:21:00Z"/>
        </w:rPr>
      </w:pPr>
      <w:ins w:id="7091" w:author="Draft v2" w:date="2024-01-10T23:21:00Z">
        <w:r>
          <w:tab/>
          <w:t>gridPointSetID-r18</w:t>
        </w:r>
        <w:r>
          <w:tab/>
        </w:r>
        <w:r>
          <w:tab/>
        </w:r>
        <w:r>
          <w:tab/>
        </w:r>
        <w:r>
          <w:tab/>
        </w:r>
        <w:r>
          <w:tab/>
        </w:r>
        <w:r>
          <w:tab/>
        </w:r>
        <w:r>
          <w:tab/>
          <w:t>INTEGER (0..16383),</w:t>
        </w:r>
      </w:ins>
    </w:p>
    <w:p w14:paraId="6C2D811F" w14:textId="77777777" w:rsidR="004D0980" w:rsidRDefault="004D0980" w:rsidP="004D0980">
      <w:pPr>
        <w:pStyle w:val="PL"/>
        <w:shd w:val="clear" w:color="auto" w:fill="E6E6E6"/>
        <w:rPr>
          <w:ins w:id="7092" w:author="Draft v2" w:date="2024-01-10T23:21:00Z"/>
        </w:rPr>
      </w:pPr>
      <w:ins w:id="7093" w:author="Draft v2" w:date="2024-01-10T23:21:00Z">
        <w:r>
          <w:tab/>
          <w:t>expirationTime-r18</w:t>
        </w:r>
        <w:r>
          <w:tab/>
        </w:r>
        <w:r>
          <w:tab/>
        </w:r>
        <w:r>
          <w:tab/>
        </w:r>
        <w:r>
          <w:tab/>
        </w:r>
        <w:r>
          <w:tab/>
        </w:r>
        <w:r>
          <w:tab/>
        </w:r>
        <w:r>
          <w:tab/>
          <w:t>UTCTime</w:t>
        </w:r>
        <w:r>
          <w:tab/>
        </w:r>
        <w:r>
          <w:tab/>
        </w:r>
        <w:r>
          <w:tab/>
        </w:r>
        <w:r>
          <w:tab/>
          <w:t>OPTIONAL,</w:t>
        </w:r>
      </w:ins>
    </w:p>
    <w:p w14:paraId="28BF774D" w14:textId="77777777" w:rsidR="004D0980" w:rsidRDefault="004D0980" w:rsidP="004D0980">
      <w:pPr>
        <w:pStyle w:val="PL"/>
        <w:shd w:val="clear" w:color="auto" w:fill="E6E6E6"/>
        <w:rPr>
          <w:ins w:id="7094" w:author="Draft v2" w:date="2024-01-10T23:21:00Z"/>
        </w:rPr>
      </w:pPr>
      <w:ins w:id="7095" w:author="Draft v2" w:date="2024-01-10T23:21:00Z">
        <w:r>
          <w:tab/>
          <w:t>gridList-r18</w:t>
        </w:r>
        <w:r>
          <w:tab/>
        </w:r>
        <w:r>
          <w:tab/>
        </w:r>
        <w:r>
          <w:tab/>
        </w:r>
        <w:r>
          <w:tab/>
        </w:r>
        <w:r>
          <w:tab/>
        </w:r>
        <w:r>
          <w:tab/>
        </w:r>
        <w:r>
          <w:tab/>
        </w:r>
        <w:r>
          <w:tab/>
          <w:t>GridList-r18,</w:t>
        </w:r>
      </w:ins>
    </w:p>
    <w:p w14:paraId="54509452" w14:textId="77777777" w:rsidR="004D0980" w:rsidRDefault="004D0980" w:rsidP="004D0980">
      <w:pPr>
        <w:pStyle w:val="PL"/>
        <w:shd w:val="clear" w:color="auto" w:fill="E6E6E6"/>
        <w:rPr>
          <w:ins w:id="7096" w:author="Draft v2" w:date="2024-01-10T23:21:00Z"/>
        </w:rPr>
      </w:pPr>
      <w:ins w:id="7097" w:author="Draft v2" w:date="2024-01-10T23:21:00Z">
        <w:r>
          <w:tab/>
          <w:t>...</w:t>
        </w:r>
      </w:ins>
    </w:p>
    <w:p w14:paraId="3256F557" w14:textId="77777777" w:rsidR="004D0980" w:rsidRDefault="004D0980" w:rsidP="004D0980">
      <w:pPr>
        <w:pStyle w:val="PL"/>
        <w:shd w:val="clear" w:color="auto" w:fill="E6E6E6"/>
        <w:rPr>
          <w:ins w:id="7098" w:author="Draft v2" w:date="2024-01-10T23:21:00Z"/>
        </w:rPr>
      </w:pPr>
      <w:ins w:id="7099" w:author="Draft v2" w:date="2024-01-10T23:21:00Z">
        <w:r>
          <w:t>}</w:t>
        </w:r>
      </w:ins>
    </w:p>
    <w:p w14:paraId="4D0EE57E" w14:textId="77777777" w:rsidR="004D0980" w:rsidRDefault="004D0980" w:rsidP="004D0980">
      <w:pPr>
        <w:pStyle w:val="PL"/>
        <w:shd w:val="clear" w:color="auto" w:fill="E6E6E6"/>
        <w:rPr>
          <w:ins w:id="7100" w:author="Draft v2" w:date="2024-01-10T23:21:00Z"/>
        </w:rPr>
      </w:pPr>
    </w:p>
    <w:p w14:paraId="4F86F946" w14:textId="77777777" w:rsidR="004D0980" w:rsidRDefault="004D0980" w:rsidP="004D0980">
      <w:pPr>
        <w:pStyle w:val="PL"/>
        <w:shd w:val="clear" w:color="auto" w:fill="E6E6E6"/>
        <w:rPr>
          <w:ins w:id="7101" w:author="Draft v2" w:date="2024-01-10T23:21:00Z"/>
        </w:rPr>
      </w:pPr>
      <w:ins w:id="7102" w:author="Draft v2" w:date="2024-01-10T23:21:00Z">
        <w:r>
          <w:t>GridList-r18 ::= SEQUENCE (SIZE(1..1024)) OF GridElement-r18</w:t>
        </w:r>
      </w:ins>
    </w:p>
    <w:p w14:paraId="0815DEDB" w14:textId="77777777" w:rsidR="004D0980" w:rsidRDefault="004D0980" w:rsidP="004D0980">
      <w:pPr>
        <w:pStyle w:val="PL"/>
        <w:shd w:val="clear" w:color="auto" w:fill="E6E6E6"/>
        <w:rPr>
          <w:ins w:id="7103" w:author="Draft v2" w:date="2024-01-10T23:21:00Z"/>
        </w:rPr>
      </w:pPr>
    </w:p>
    <w:p w14:paraId="4A1324AA" w14:textId="77777777" w:rsidR="004D0980" w:rsidRDefault="004D0980" w:rsidP="004D0980">
      <w:pPr>
        <w:pStyle w:val="PL"/>
        <w:shd w:val="clear" w:color="auto" w:fill="E6E6E6"/>
        <w:rPr>
          <w:ins w:id="7104" w:author="Draft v2" w:date="2024-01-10T23:21:00Z"/>
        </w:rPr>
      </w:pPr>
      <w:ins w:id="7105" w:author="Draft v2" w:date="2024-01-10T23:21:00Z">
        <w:r>
          <w:t>GridElement-r18 ::= SEQUENCE {</w:t>
        </w:r>
      </w:ins>
    </w:p>
    <w:p w14:paraId="5B7274EF" w14:textId="77777777" w:rsidR="004D0980" w:rsidRDefault="004D0980" w:rsidP="004D0980">
      <w:pPr>
        <w:pStyle w:val="PL"/>
        <w:shd w:val="clear" w:color="auto" w:fill="E6E6E6"/>
        <w:rPr>
          <w:ins w:id="7106" w:author="Draft v2" w:date="2024-01-10T23:21:00Z"/>
        </w:rPr>
      </w:pPr>
      <w:ins w:id="7107" w:author="Draft v2" w:date="2024-01-10T23:21:00Z">
        <w:r>
          <w:tab/>
          <w:t>gnss-LOS-InfoList-r18</w:t>
        </w:r>
        <w:r>
          <w:tab/>
        </w:r>
        <w:r>
          <w:tab/>
        </w:r>
        <w:r>
          <w:tab/>
        </w:r>
        <w:r>
          <w:tab/>
          <w:t>GNSS-LOS-InfoList-r18</w:t>
        </w:r>
        <w:r>
          <w:tab/>
        </w:r>
        <w:r>
          <w:tab/>
          <w:t>OPTIONAL, -- Need ON</w:t>
        </w:r>
      </w:ins>
    </w:p>
    <w:p w14:paraId="50FCD33C" w14:textId="77777777" w:rsidR="004D0980" w:rsidRDefault="004D0980" w:rsidP="004D0980">
      <w:pPr>
        <w:pStyle w:val="PL"/>
        <w:shd w:val="clear" w:color="auto" w:fill="E6E6E6"/>
        <w:rPr>
          <w:ins w:id="7108" w:author="Draft v2" w:date="2024-01-10T23:21:00Z"/>
        </w:rPr>
      </w:pPr>
      <w:ins w:id="7109" w:author="Draft v2" w:date="2024-01-10T23:21:00Z">
        <w:r>
          <w:tab/>
          <w:t>...</w:t>
        </w:r>
      </w:ins>
    </w:p>
    <w:p w14:paraId="0E40798B" w14:textId="77777777" w:rsidR="004D0980" w:rsidRDefault="004D0980" w:rsidP="004D0980">
      <w:pPr>
        <w:pStyle w:val="PL"/>
        <w:shd w:val="clear" w:color="auto" w:fill="E6E6E6"/>
        <w:rPr>
          <w:ins w:id="7110" w:author="Draft v2" w:date="2024-01-10T23:21:00Z"/>
        </w:rPr>
      </w:pPr>
      <w:ins w:id="7111" w:author="Draft v2" w:date="2024-01-10T23:21:00Z">
        <w:r>
          <w:t>}</w:t>
        </w:r>
      </w:ins>
    </w:p>
    <w:p w14:paraId="5A838DAE" w14:textId="77777777" w:rsidR="004D0980" w:rsidRDefault="004D0980" w:rsidP="004D0980">
      <w:pPr>
        <w:pStyle w:val="PL"/>
        <w:shd w:val="clear" w:color="auto" w:fill="E6E6E6"/>
        <w:rPr>
          <w:ins w:id="7112" w:author="Draft v2" w:date="2024-01-10T23:21:00Z"/>
        </w:rPr>
      </w:pPr>
    </w:p>
    <w:p w14:paraId="03DF314B" w14:textId="77777777" w:rsidR="004D0980" w:rsidRDefault="004D0980" w:rsidP="004D0980">
      <w:pPr>
        <w:pStyle w:val="PL"/>
        <w:shd w:val="clear" w:color="auto" w:fill="E6E6E6"/>
        <w:rPr>
          <w:ins w:id="7113" w:author="Draft v2" w:date="2024-01-10T23:21:00Z"/>
        </w:rPr>
      </w:pPr>
      <w:ins w:id="7114" w:author="Draft v2" w:date="2024-01-10T23:21:00Z">
        <w:r>
          <w:t>GNSS-LOS-InfoList-r18 ::= SEQUENCE (SIZE(1..64)) OF GNSS-LOS-InfoElement-r18</w:t>
        </w:r>
      </w:ins>
    </w:p>
    <w:p w14:paraId="2472BEFF" w14:textId="77777777" w:rsidR="004D0980" w:rsidRDefault="004D0980" w:rsidP="004D0980">
      <w:pPr>
        <w:pStyle w:val="PL"/>
        <w:shd w:val="clear" w:color="auto" w:fill="E6E6E6"/>
        <w:rPr>
          <w:ins w:id="7115" w:author="Draft v2" w:date="2024-01-10T23:21:00Z"/>
        </w:rPr>
      </w:pPr>
    </w:p>
    <w:p w14:paraId="611611AE" w14:textId="77777777" w:rsidR="004D0980" w:rsidRDefault="004D0980" w:rsidP="004D0980">
      <w:pPr>
        <w:pStyle w:val="PL"/>
        <w:shd w:val="clear" w:color="auto" w:fill="E6E6E6"/>
        <w:rPr>
          <w:ins w:id="7116" w:author="Draft v2" w:date="2024-01-10T23:21:00Z"/>
        </w:rPr>
      </w:pPr>
      <w:ins w:id="7117" w:author="Draft v2" w:date="2024-01-10T23:21:00Z">
        <w:r>
          <w:t>GNSS-LOS-InfoElement-r18 ::= SEQUENCE {</w:t>
        </w:r>
      </w:ins>
    </w:p>
    <w:p w14:paraId="26B12045" w14:textId="77777777" w:rsidR="004D0980" w:rsidRDefault="004D0980" w:rsidP="004D0980">
      <w:pPr>
        <w:pStyle w:val="PL"/>
        <w:shd w:val="clear" w:color="auto" w:fill="E6E6E6"/>
        <w:rPr>
          <w:ins w:id="7118" w:author="Draft v2" w:date="2024-01-10T23:21:00Z"/>
        </w:rPr>
      </w:pPr>
      <w:ins w:id="7119" w:author="Draft v2" w:date="2024-01-10T23:21:00Z">
        <w:r>
          <w:tab/>
          <w:t>svID-r18</w:t>
        </w:r>
        <w:r>
          <w:tab/>
        </w:r>
        <w:r>
          <w:tab/>
        </w:r>
        <w:r>
          <w:tab/>
        </w:r>
        <w:r>
          <w:tab/>
        </w:r>
        <w:r>
          <w:tab/>
        </w:r>
        <w:r>
          <w:tab/>
          <w:t>SV-ID,</w:t>
        </w:r>
      </w:ins>
    </w:p>
    <w:p w14:paraId="742FCBA8" w14:textId="77777777" w:rsidR="004D0980" w:rsidRDefault="004D0980" w:rsidP="004D0980">
      <w:pPr>
        <w:pStyle w:val="PL"/>
        <w:shd w:val="clear" w:color="auto" w:fill="E6E6E6"/>
        <w:rPr>
          <w:ins w:id="7120" w:author="Draft v2" w:date="2024-01-10T23:21:00Z"/>
        </w:rPr>
      </w:pPr>
      <w:ins w:id="7121" w:author="Draft v2" w:date="2024-01-10T23:21:00Z">
        <w:r>
          <w:tab/>
          <w:t>los-r18</w:t>
        </w:r>
        <w:r>
          <w:tab/>
        </w:r>
        <w:r>
          <w:tab/>
        </w:r>
        <w:r>
          <w:tab/>
        </w:r>
        <w:r>
          <w:tab/>
        </w:r>
        <w:r>
          <w:tab/>
        </w:r>
        <w:r>
          <w:tab/>
        </w:r>
        <w:r>
          <w:tab/>
          <w:t>ENUMERATED{true, false, uncertain},</w:t>
        </w:r>
      </w:ins>
    </w:p>
    <w:p w14:paraId="68A4EF01" w14:textId="77777777" w:rsidR="004D0980" w:rsidRDefault="004D0980" w:rsidP="004D0980">
      <w:pPr>
        <w:pStyle w:val="PL"/>
        <w:shd w:val="clear" w:color="auto" w:fill="E6E6E6"/>
        <w:rPr>
          <w:ins w:id="7122" w:author="Draft v2" w:date="2024-01-10T23:21:00Z"/>
        </w:rPr>
      </w:pPr>
      <w:ins w:id="7123" w:author="Draft v2" w:date="2024-01-10T23:21:00Z">
        <w:r>
          <w:tab/>
          <w:t>...</w:t>
        </w:r>
      </w:ins>
    </w:p>
    <w:p w14:paraId="1A71E6B0" w14:textId="77777777" w:rsidR="004D0980" w:rsidRDefault="004D0980" w:rsidP="004D0980">
      <w:pPr>
        <w:pStyle w:val="PL"/>
        <w:shd w:val="clear" w:color="auto" w:fill="E6E6E6"/>
        <w:rPr>
          <w:ins w:id="7124" w:author="Draft v2" w:date="2024-01-10T23:21:00Z"/>
        </w:rPr>
      </w:pPr>
      <w:ins w:id="7125" w:author="Draft v2" w:date="2024-01-10T23:21:00Z">
        <w:r>
          <w:t>}</w:t>
        </w:r>
      </w:ins>
    </w:p>
    <w:p w14:paraId="1EABA1F1" w14:textId="77777777" w:rsidR="004D0980" w:rsidRDefault="004D0980" w:rsidP="004D0980">
      <w:pPr>
        <w:pStyle w:val="PL"/>
        <w:shd w:val="clear" w:color="auto" w:fill="E6E6E6"/>
        <w:rPr>
          <w:ins w:id="7126" w:author="Draft v2" w:date="2024-01-10T23:21:00Z"/>
        </w:rPr>
      </w:pPr>
    </w:p>
    <w:p w14:paraId="39705046" w14:textId="77777777" w:rsidR="004D0980" w:rsidRPr="00147C45" w:rsidRDefault="004D0980" w:rsidP="004D0980">
      <w:pPr>
        <w:pStyle w:val="PL"/>
        <w:shd w:val="clear" w:color="auto" w:fill="E6E6E6"/>
        <w:rPr>
          <w:ins w:id="7127" w:author="Draft v2" w:date="2024-01-10T23:21:00Z"/>
        </w:rPr>
      </w:pPr>
      <w:ins w:id="7128" w:author="Draft v2" w:date="2024-01-10T23:21:00Z">
        <w:r w:rsidRPr="00147C45">
          <w:t>-- ASN1STOP</w:t>
        </w:r>
      </w:ins>
    </w:p>
    <w:p w14:paraId="24C47056" w14:textId="77777777" w:rsidR="004D0980" w:rsidRPr="00F6130C" w:rsidRDefault="004D0980" w:rsidP="004D0980">
      <w:pPr>
        <w:tabs>
          <w:tab w:val="left" w:pos="6750"/>
        </w:tabs>
        <w:rPr>
          <w:ins w:id="7129" w:author="Draft v2" w:date="2024-01-10T23:2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5E7156" w14:paraId="390A9FD2" w14:textId="77777777" w:rsidTr="001D1DC5">
        <w:trPr>
          <w:cantSplit/>
          <w:tblHeader/>
          <w:ins w:id="7130" w:author="Draft v2" w:date="2024-01-10T23:21:00Z"/>
        </w:trPr>
        <w:tc>
          <w:tcPr>
            <w:tcW w:w="9639" w:type="dxa"/>
          </w:tcPr>
          <w:p w14:paraId="1F166418" w14:textId="77777777" w:rsidR="004D0980" w:rsidRPr="001D1DC5" w:rsidRDefault="004D0980" w:rsidP="001D1DC5">
            <w:pPr>
              <w:pStyle w:val="TAH"/>
              <w:rPr>
                <w:ins w:id="7131" w:author="Draft v2" w:date="2024-01-10T23:21:00Z"/>
                <w:b w:val="0"/>
                <w:i/>
                <w:iCs/>
              </w:rPr>
            </w:pPr>
            <w:ins w:id="7132" w:author="Draft v2" w:date="2024-01-10T23:21:00Z">
              <w:r w:rsidRPr="001D1DC5">
                <w:rPr>
                  <w:i/>
                  <w:iCs/>
                  <w:snapToGrid w:val="0"/>
                </w:rPr>
                <w:t>GNSS-LOS-NLOS-GriddedIndications</w:t>
              </w:r>
              <w:r w:rsidRPr="004E46F8">
                <w:rPr>
                  <w:snapToGrid w:val="0"/>
                  <w:rPrChange w:id="7133" w:author="Draft v3" w:date="2024-01-12T08:55:00Z">
                    <w:rPr>
                      <w:i/>
                      <w:iCs/>
                      <w:snapToGrid w:val="0"/>
                    </w:rPr>
                  </w:rPrChange>
                </w:rPr>
                <w:t xml:space="preserve"> </w:t>
              </w:r>
              <w:r w:rsidRPr="004E46F8">
                <w:rPr>
                  <w:noProof/>
                  <w:rPrChange w:id="7134" w:author="Draft v3" w:date="2024-01-12T08:55:00Z">
                    <w:rPr>
                      <w:i/>
                      <w:iCs/>
                      <w:noProof/>
                    </w:rPr>
                  </w:rPrChange>
                </w:rPr>
                <w:t>field descriptions</w:t>
              </w:r>
            </w:ins>
          </w:p>
        </w:tc>
      </w:tr>
      <w:tr w:rsidR="004D0980" w:rsidRPr="00F6130C" w14:paraId="1141DB91" w14:textId="77777777" w:rsidTr="001D1DC5">
        <w:trPr>
          <w:cantSplit/>
          <w:ins w:id="7135" w:author="Draft v2" w:date="2024-01-10T23:21:00Z"/>
        </w:trPr>
        <w:tc>
          <w:tcPr>
            <w:tcW w:w="9639" w:type="dxa"/>
          </w:tcPr>
          <w:p w14:paraId="67A2107B" w14:textId="77777777" w:rsidR="004D0980" w:rsidRPr="001D1DC5" w:rsidRDefault="004D0980" w:rsidP="001D1DC5">
            <w:pPr>
              <w:pStyle w:val="TAL"/>
              <w:rPr>
                <w:ins w:id="7136" w:author="Draft v2" w:date="2024-01-10T23:21:00Z"/>
                <w:b/>
                <w:bCs/>
                <w:i/>
                <w:iCs/>
              </w:rPr>
            </w:pPr>
            <w:ins w:id="7137" w:author="Draft v2" w:date="2024-01-10T23:21:00Z">
              <w:r w:rsidRPr="001D1DC5">
                <w:rPr>
                  <w:b/>
                  <w:bCs/>
                  <w:i/>
                  <w:iCs/>
                </w:rPr>
                <w:t>gridPointsSetID</w:t>
              </w:r>
            </w:ins>
          </w:p>
          <w:p w14:paraId="4F5F2CAD" w14:textId="77777777" w:rsidR="004D0980" w:rsidRPr="00F6130C" w:rsidRDefault="004D0980" w:rsidP="001D1DC5">
            <w:pPr>
              <w:pStyle w:val="TAL"/>
              <w:rPr>
                <w:ins w:id="7138" w:author="Draft v2" w:date="2024-01-10T23:21:00Z"/>
              </w:rPr>
            </w:pPr>
            <w:ins w:id="7139" w:author="Draft v2" w:date="2024-01-10T23:21:00Z">
              <w:r w:rsidRPr="00AB2ADD">
                <w:t>This field provides the ID of the LOS-NLOS Grid Point set. It is a regionally unique arbitrary number that is used by the UE to ensure that the GNSS LOS-NLOS indications are being applied to the correct set of points.</w:t>
              </w:r>
            </w:ins>
          </w:p>
        </w:tc>
      </w:tr>
      <w:tr w:rsidR="004D0980" w:rsidRPr="00F6130C" w14:paraId="72F05EE4" w14:textId="77777777" w:rsidTr="001D1DC5">
        <w:trPr>
          <w:cantSplit/>
          <w:ins w:id="7140" w:author="Draft v2" w:date="2024-01-10T23:21:00Z"/>
        </w:trPr>
        <w:tc>
          <w:tcPr>
            <w:tcW w:w="9639" w:type="dxa"/>
          </w:tcPr>
          <w:p w14:paraId="269100AD" w14:textId="77777777" w:rsidR="004D0980" w:rsidRPr="001D1DC5" w:rsidRDefault="004D0980" w:rsidP="001D1DC5">
            <w:pPr>
              <w:pStyle w:val="TAL"/>
              <w:rPr>
                <w:ins w:id="7141" w:author="Draft v2" w:date="2024-01-10T23:21:00Z"/>
                <w:b/>
                <w:bCs/>
                <w:i/>
                <w:iCs/>
              </w:rPr>
            </w:pPr>
            <w:ins w:id="7142" w:author="Draft v2" w:date="2024-01-10T23:21:00Z">
              <w:r w:rsidRPr="001D1DC5">
                <w:rPr>
                  <w:b/>
                  <w:bCs/>
                  <w:i/>
                  <w:iCs/>
                </w:rPr>
                <w:t>gridList</w:t>
              </w:r>
            </w:ins>
          </w:p>
          <w:p w14:paraId="23D3ACC3" w14:textId="77777777" w:rsidR="004D0980" w:rsidRPr="00AB2ADD" w:rsidRDefault="004D0980" w:rsidP="001D1DC5">
            <w:pPr>
              <w:pStyle w:val="TAL"/>
              <w:rPr>
                <w:ins w:id="7143" w:author="Draft v2" w:date="2024-01-10T23:21:00Z"/>
              </w:rPr>
            </w:pPr>
            <w:ins w:id="7144" w:author="Draft v2" w:date="2024-01-10T23:21:00Z">
              <w:r w:rsidRPr="00AB2ADD">
                <w:t xml:space="preserve">This field provides the </w:t>
              </w:r>
              <w:r w:rsidRPr="001D1DC5">
                <w:rPr>
                  <w:i/>
                  <w:iCs/>
                </w:rPr>
                <w:t>GNSS LOS-NLOS</w:t>
              </w:r>
              <w:r w:rsidRPr="00AB2ADD">
                <w:t xml:space="preserve"> indications for up to 1024 grid points (up to 256 grid points per altitude layer) defined in the field </w:t>
              </w:r>
              <w:r w:rsidRPr="001D1DC5">
                <w:rPr>
                  <w:i/>
                  <w:iCs/>
                </w:rPr>
                <w:t>gnss-los-nlos-GridPoints</w:t>
              </w:r>
              <w:r w:rsidRPr="00AB2ADD">
                <w:t xml:space="preserve"> of IE </w:t>
              </w:r>
              <w:r w:rsidRPr="001D1DC5">
                <w:rPr>
                  <w:i/>
                  <w:iCs/>
                </w:rPr>
                <w:t>GNSS-CommonAssistData</w:t>
              </w:r>
              <w:r w:rsidRPr="00AB2ADD">
                <w:t>.</w:t>
              </w:r>
            </w:ins>
          </w:p>
          <w:p w14:paraId="0A978C5C" w14:textId="77777777" w:rsidR="004D0980" w:rsidRPr="00F6130C" w:rsidRDefault="004D0980" w:rsidP="001D1DC5">
            <w:pPr>
              <w:pStyle w:val="TAL"/>
              <w:rPr>
                <w:ins w:id="7145" w:author="Draft v2" w:date="2024-01-10T23:21:00Z"/>
              </w:rPr>
            </w:pPr>
            <w:ins w:id="7146" w:author="Draft v2" w:date="2024-01-10T23:21:00Z">
              <w:r w:rsidRPr="00AB2ADD">
                <w:t xml:space="preserve">The field </w:t>
              </w:r>
              <w:r w:rsidRPr="001D1DC5">
                <w:rPr>
                  <w:i/>
                  <w:iCs/>
                </w:rPr>
                <w:t>gnss-los-nlos-GridPoints</w:t>
              </w:r>
              <w:r w:rsidRPr="00AB2ADD">
                <w:t xml:space="preserve"> of IE </w:t>
              </w:r>
              <w:r w:rsidRPr="001D1DC5">
                <w:rPr>
                  <w:i/>
                  <w:iCs/>
                </w:rPr>
                <w:t>GNSS-CommonAssistData</w:t>
              </w:r>
              <w:r w:rsidRPr="00AB2ADD">
                <w:t xml:space="preserve">, which is associated to this </w:t>
              </w:r>
              <w:r w:rsidRPr="001D1DC5">
                <w:rPr>
                  <w:i/>
                  <w:iCs/>
                </w:rPr>
                <w:t>gridPointsSetID</w:t>
              </w:r>
              <w:r w:rsidRPr="00AB2ADD">
                <w:t xml:space="preserve">, includes the same number of entries as in the </w:t>
              </w:r>
              <w:r w:rsidRPr="001D1DC5">
                <w:rPr>
                  <w:i/>
                  <w:iCs/>
                </w:rPr>
                <w:t>gridList</w:t>
              </w:r>
              <w:r w:rsidRPr="00AB2ADD">
                <w:t xml:space="preserve">, and listed in the same order, as defined by the enabled bits in the </w:t>
              </w:r>
              <w:r w:rsidRPr="001D1DC5">
                <w:rPr>
                  <w:i/>
                  <w:iCs/>
                </w:rPr>
                <w:t>bitmaskOfGrids</w:t>
              </w:r>
              <w:r w:rsidRPr="00AB2ADD">
                <w:t>. The upmost grid layer is populated first, followed by the lower layer.</w:t>
              </w:r>
            </w:ins>
          </w:p>
        </w:tc>
      </w:tr>
      <w:tr w:rsidR="004D0980" w:rsidRPr="00F6130C" w14:paraId="6FC3780D" w14:textId="77777777" w:rsidTr="001D1DC5">
        <w:trPr>
          <w:cantSplit/>
          <w:ins w:id="7147" w:author="Draft v2" w:date="2024-01-10T23:21:00Z"/>
        </w:trPr>
        <w:tc>
          <w:tcPr>
            <w:tcW w:w="9639" w:type="dxa"/>
          </w:tcPr>
          <w:p w14:paraId="0A7536E2" w14:textId="77777777" w:rsidR="004D0980" w:rsidRPr="001D1DC5" w:rsidRDefault="004D0980" w:rsidP="001D1DC5">
            <w:pPr>
              <w:pStyle w:val="TAL"/>
              <w:rPr>
                <w:ins w:id="7148" w:author="Draft v2" w:date="2024-01-10T23:21:00Z"/>
                <w:b/>
                <w:bCs/>
                <w:i/>
                <w:iCs/>
              </w:rPr>
            </w:pPr>
            <w:ins w:id="7149" w:author="Draft v2" w:date="2024-01-10T23:21:00Z">
              <w:r w:rsidRPr="001D1DC5">
                <w:rPr>
                  <w:b/>
                  <w:bCs/>
                  <w:i/>
                  <w:iCs/>
                </w:rPr>
                <w:t>svID</w:t>
              </w:r>
            </w:ins>
          </w:p>
          <w:p w14:paraId="4DC73EDD" w14:textId="77777777" w:rsidR="004D0980" w:rsidRPr="00F6130C" w:rsidRDefault="004D0980" w:rsidP="001D1DC5">
            <w:pPr>
              <w:pStyle w:val="TAL"/>
              <w:rPr>
                <w:ins w:id="7150" w:author="Draft v2" w:date="2024-01-10T23:21:00Z"/>
              </w:rPr>
            </w:pPr>
            <w:ins w:id="7151" w:author="Draft v2" w:date="2024-01-10T23:21:00Z">
              <w:r w:rsidRPr="00AB2ADD">
                <w:t>This field specifies the GNSS satellite for which the LOS-NLOS indications are provided.</w:t>
              </w:r>
            </w:ins>
          </w:p>
        </w:tc>
      </w:tr>
      <w:tr w:rsidR="004D0980" w:rsidRPr="00F6130C" w14:paraId="0814643B" w14:textId="77777777" w:rsidTr="001D1DC5">
        <w:trPr>
          <w:cantSplit/>
          <w:ins w:id="7152" w:author="Draft v2" w:date="2024-01-10T23:21:00Z"/>
        </w:trPr>
        <w:tc>
          <w:tcPr>
            <w:tcW w:w="9639" w:type="dxa"/>
          </w:tcPr>
          <w:p w14:paraId="38E18DC6" w14:textId="77777777" w:rsidR="004D0980" w:rsidRPr="001D1DC5" w:rsidRDefault="004D0980" w:rsidP="001D1DC5">
            <w:pPr>
              <w:pStyle w:val="TAL"/>
              <w:rPr>
                <w:ins w:id="7153" w:author="Draft v2" w:date="2024-01-10T23:21:00Z"/>
                <w:b/>
                <w:bCs/>
                <w:i/>
                <w:iCs/>
              </w:rPr>
            </w:pPr>
            <w:ins w:id="7154" w:author="Draft v2" w:date="2024-01-10T23:21:00Z">
              <w:r w:rsidRPr="001D1DC5">
                <w:rPr>
                  <w:b/>
                  <w:bCs/>
                  <w:i/>
                  <w:iCs/>
                </w:rPr>
                <w:t>los</w:t>
              </w:r>
            </w:ins>
          </w:p>
          <w:p w14:paraId="4008B2EE" w14:textId="77777777" w:rsidR="004D0980" w:rsidRDefault="004D0980" w:rsidP="001D1DC5">
            <w:pPr>
              <w:pStyle w:val="TAL"/>
              <w:rPr>
                <w:ins w:id="7155" w:author="Draft v2" w:date="2024-01-10T23:21:00Z"/>
              </w:rPr>
            </w:pPr>
            <w:ins w:id="7156" w:author="Draft v2" w:date="2024-01-10T23:21:00Z">
              <w:r w:rsidRPr="00AB2ADD">
                <w:t>This field represents a LOS indication per svID per GNSS for a specific grid point, and can take the following values:</w:t>
              </w:r>
            </w:ins>
          </w:p>
          <w:p w14:paraId="28C531AC" w14:textId="77777777" w:rsidR="004D0980" w:rsidRPr="001D1DC5" w:rsidRDefault="004D0980" w:rsidP="001D1DC5">
            <w:pPr>
              <w:pStyle w:val="B1"/>
              <w:spacing w:after="0"/>
              <w:rPr>
                <w:ins w:id="7157" w:author="Draft v2" w:date="2024-01-10T23:21:00Z"/>
                <w:rFonts w:ascii="Arial" w:hAnsi="Arial" w:cs="Arial"/>
                <w:noProof/>
                <w:sz w:val="18"/>
                <w:szCs w:val="18"/>
              </w:rPr>
            </w:pPr>
            <w:ins w:id="7158"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true – the satellite vehicle is in line of sight</w:t>
              </w:r>
            </w:ins>
          </w:p>
          <w:p w14:paraId="300F6BD3" w14:textId="77777777" w:rsidR="004D0980" w:rsidRPr="001D1DC5" w:rsidRDefault="004D0980" w:rsidP="001D1DC5">
            <w:pPr>
              <w:pStyle w:val="B1"/>
              <w:spacing w:after="0"/>
              <w:rPr>
                <w:ins w:id="7159" w:author="Draft v2" w:date="2024-01-10T23:21:00Z"/>
                <w:rFonts w:ascii="Arial" w:hAnsi="Arial" w:cs="Arial"/>
                <w:noProof/>
                <w:sz w:val="18"/>
                <w:szCs w:val="18"/>
              </w:rPr>
            </w:pPr>
            <w:ins w:id="7160"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false – the satellite vehicle is not in line of sight</w:t>
              </w:r>
            </w:ins>
          </w:p>
          <w:p w14:paraId="5AA85D69" w14:textId="77777777" w:rsidR="004D0980" w:rsidRPr="00D13477" w:rsidRDefault="004D0980" w:rsidP="001D1DC5">
            <w:pPr>
              <w:pStyle w:val="B1"/>
              <w:spacing w:after="0"/>
              <w:rPr>
                <w:ins w:id="7161" w:author="Draft v2" w:date="2024-01-10T23:21:00Z"/>
                <w:rFonts w:cs="Arial"/>
                <w:noProof/>
                <w:szCs w:val="18"/>
              </w:rPr>
            </w:pPr>
            <w:ins w:id="7162"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uncertain – satellite vehicle can either be in line of sight or not</w:t>
              </w:r>
            </w:ins>
          </w:p>
        </w:tc>
      </w:tr>
      <w:tr w:rsidR="004D0980" w:rsidRPr="00F6130C" w14:paraId="6959E4B7" w14:textId="77777777" w:rsidTr="001D1DC5">
        <w:trPr>
          <w:cantSplit/>
          <w:ins w:id="7163" w:author="Draft v2" w:date="2024-01-10T23:21:00Z"/>
        </w:trPr>
        <w:tc>
          <w:tcPr>
            <w:tcW w:w="9639" w:type="dxa"/>
          </w:tcPr>
          <w:p w14:paraId="1155F22B" w14:textId="77777777" w:rsidR="004D0980" w:rsidRPr="001D1DC5" w:rsidRDefault="004D0980" w:rsidP="001D1DC5">
            <w:pPr>
              <w:pStyle w:val="TAL"/>
              <w:rPr>
                <w:ins w:id="7164" w:author="Draft v2" w:date="2024-01-10T23:21:00Z"/>
                <w:b/>
                <w:bCs/>
                <w:i/>
                <w:iCs/>
              </w:rPr>
            </w:pPr>
            <w:ins w:id="7165" w:author="Draft v2" w:date="2024-01-10T23:21:00Z">
              <w:r w:rsidRPr="001D1DC5">
                <w:rPr>
                  <w:b/>
                  <w:bCs/>
                  <w:i/>
                  <w:iCs/>
                </w:rPr>
                <w:t>expirationTime</w:t>
              </w:r>
            </w:ins>
          </w:p>
          <w:p w14:paraId="29382115" w14:textId="77777777" w:rsidR="004D0980" w:rsidRPr="00F6130C" w:rsidRDefault="004D0980" w:rsidP="001D1DC5">
            <w:pPr>
              <w:pStyle w:val="TAL"/>
              <w:rPr>
                <w:ins w:id="7166" w:author="Draft v2" w:date="2024-01-10T23:21:00Z"/>
              </w:rPr>
            </w:pPr>
            <w:ins w:id="7167" w:author="Draft v2" w:date="2024-01-10T23:21:00Z">
              <w:r w:rsidRPr="00AB2ADD">
                <w:t>This field indicates when the validity of the provided assistance data fields expires. It is specified as UTC time.</w:t>
              </w:r>
            </w:ins>
          </w:p>
        </w:tc>
      </w:tr>
    </w:tbl>
    <w:p w14:paraId="59C2E6AC" w14:textId="77777777" w:rsidR="004E46F8" w:rsidRDefault="004E46F8" w:rsidP="004E46F8">
      <w:pPr>
        <w:rPr>
          <w:b/>
        </w:rPr>
      </w:pPr>
    </w:p>
    <w:p w14:paraId="25183FA2" w14:textId="77777777" w:rsidR="004E46F8" w:rsidRPr="0069621C" w:rsidRDefault="004E46F8" w:rsidP="004E46F8">
      <w:pPr>
        <w:pStyle w:val="Heading4"/>
        <w:rPr>
          <w:i/>
          <w:iCs/>
        </w:rPr>
      </w:pPr>
      <w:r w:rsidRPr="0069621C">
        <w:rPr>
          <w:i/>
          <w:iCs/>
        </w:rPr>
        <w:t>–</w:t>
      </w:r>
      <w:r w:rsidRPr="0069621C">
        <w:rPr>
          <w:i/>
          <w:iCs/>
        </w:rPr>
        <w:tab/>
        <w:t>GNSS-SSR-</w:t>
      </w:r>
      <w:r>
        <w:rPr>
          <w:i/>
          <w:iCs/>
        </w:rPr>
        <w:t>SatellitePCVResiduals</w:t>
      </w:r>
    </w:p>
    <w:p w14:paraId="2E4DF9F4" w14:textId="77777777" w:rsidR="004E46F8" w:rsidRDefault="004E46F8" w:rsidP="004E46F8">
      <w:r w:rsidRPr="0069621C">
        <w:t xml:space="preserve">The IE </w:t>
      </w:r>
      <w:r w:rsidRPr="002A650B">
        <w:rPr>
          <w:i/>
          <w:iCs/>
        </w:rPr>
        <w:t xml:space="preserve">GNSS-SSR-SatellitePCVResiduals </w:t>
      </w:r>
      <w:r w:rsidRPr="0069621C">
        <w:t xml:space="preserve">is used by the location server to provide </w:t>
      </w:r>
      <w:r>
        <w:t>the nadir-angle-dependent</w:t>
      </w:r>
      <w:r w:rsidRPr="0069621C">
        <w:t xml:space="preserve"> phase center variations</w:t>
      </w:r>
      <w:r>
        <w:t>.</w:t>
      </w:r>
    </w:p>
    <w:p w14:paraId="007ABFCA" w14:textId="77777777" w:rsidR="004E46F8" w:rsidRPr="00147C45" w:rsidRDefault="004E46F8" w:rsidP="004E46F8">
      <w:pPr>
        <w:pStyle w:val="PL"/>
        <w:shd w:val="clear" w:color="auto" w:fill="E6E6E6"/>
      </w:pPr>
      <w:r w:rsidRPr="00147C45">
        <w:t>-- ASN1START</w:t>
      </w:r>
    </w:p>
    <w:p w14:paraId="001C5A11" w14:textId="77777777" w:rsidR="004E46F8" w:rsidRDefault="004E46F8" w:rsidP="004E46F8">
      <w:pPr>
        <w:pStyle w:val="PL"/>
        <w:shd w:val="clear" w:color="auto" w:fill="E6E6E6"/>
      </w:pPr>
    </w:p>
    <w:p w14:paraId="5AB7DBB3" w14:textId="77777777" w:rsidR="004E46F8" w:rsidRDefault="004E46F8" w:rsidP="004E46F8">
      <w:pPr>
        <w:pStyle w:val="PL"/>
        <w:shd w:val="clear" w:color="auto" w:fill="E6E6E6"/>
      </w:pPr>
      <w:r>
        <w:t>GNSS-SSR-SatellitePCVResiduals-r18 ::= SEQUENCE {</w:t>
      </w:r>
    </w:p>
    <w:p w14:paraId="5A7436BB" w14:textId="77777777" w:rsidR="004E46F8" w:rsidRDefault="004E46F8" w:rsidP="004E46F8">
      <w:pPr>
        <w:pStyle w:val="PL"/>
        <w:shd w:val="clear" w:color="auto" w:fill="E6E6E6"/>
      </w:pPr>
      <w:r>
        <w:tab/>
        <w:t>iod-ssr-PCVResiduals-r18</w:t>
      </w:r>
      <w:r>
        <w:tab/>
      </w:r>
      <w:r>
        <w:tab/>
      </w:r>
      <w:r>
        <w:tab/>
        <w:t>INTEGER (0..64),</w:t>
      </w:r>
    </w:p>
    <w:p w14:paraId="37648A10" w14:textId="77777777" w:rsidR="004E46F8" w:rsidRPr="00645962" w:rsidRDefault="004E46F8" w:rsidP="004E46F8">
      <w:pPr>
        <w:pStyle w:val="PL"/>
        <w:shd w:val="clear" w:color="auto" w:fill="E6E6E6"/>
        <w:rPr>
          <w:lang w:val="fi-FI"/>
        </w:rPr>
      </w:pPr>
      <w:r>
        <w:tab/>
      </w:r>
      <w:r w:rsidRPr="00645962">
        <w:rPr>
          <w:lang w:val="fi-FI"/>
        </w:rPr>
        <w:t>ssr-SatellitePCV-List-r18</w:t>
      </w:r>
      <w:r w:rsidRPr="00645962">
        <w:rPr>
          <w:lang w:val="fi-FI"/>
        </w:rPr>
        <w:tab/>
      </w:r>
      <w:r w:rsidRPr="00645962">
        <w:rPr>
          <w:lang w:val="fi-FI"/>
        </w:rPr>
        <w:tab/>
      </w:r>
      <w:r w:rsidRPr="00645962">
        <w:rPr>
          <w:lang w:val="fi-FI"/>
        </w:rPr>
        <w:tab/>
        <w:t>SSR-SatellitePCV-List-r18,</w:t>
      </w:r>
    </w:p>
    <w:p w14:paraId="27115165" w14:textId="77777777" w:rsidR="004E46F8" w:rsidRDefault="004E46F8" w:rsidP="004E46F8">
      <w:pPr>
        <w:pStyle w:val="PL"/>
        <w:shd w:val="clear" w:color="auto" w:fill="E6E6E6"/>
      </w:pPr>
      <w:r w:rsidRPr="00645962">
        <w:rPr>
          <w:lang w:val="fi-FI"/>
        </w:rPr>
        <w:tab/>
      </w:r>
      <w:r>
        <w:t>...</w:t>
      </w:r>
    </w:p>
    <w:p w14:paraId="5E6C5167" w14:textId="77777777" w:rsidR="004E46F8" w:rsidRDefault="004E46F8" w:rsidP="004E46F8">
      <w:pPr>
        <w:pStyle w:val="PL"/>
        <w:shd w:val="clear" w:color="auto" w:fill="E6E6E6"/>
      </w:pPr>
      <w:r>
        <w:t>}</w:t>
      </w:r>
    </w:p>
    <w:p w14:paraId="7C7BC1B8" w14:textId="77777777" w:rsidR="004E46F8" w:rsidRDefault="004E46F8" w:rsidP="004E46F8">
      <w:pPr>
        <w:pStyle w:val="PL"/>
        <w:shd w:val="clear" w:color="auto" w:fill="E6E6E6"/>
      </w:pPr>
    </w:p>
    <w:p w14:paraId="32C39FDD" w14:textId="77777777" w:rsidR="004E46F8" w:rsidRDefault="004E46F8" w:rsidP="004E46F8">
      <w:pPr>
        <w:pStyle w:val="PL"/>
        <w:shd w:val="clear" w:color="auto" w:fill="E6E6E6"/>
      </w:pPr>
      <w:r>
        <w:t>SSR-SatellitePCV-List-r18 ::= SEQUENCE (SIZE(1..64)) OF SSR-SatellitePCV-Element-r18</w:t>
      </w:r>
    </w:p>
    <w:p w14:paraId="15D8AA0B" w14:textId="77777777" w:rsidR="004E46F8" w:rsidRDefault="004E46F8" w:rsidP="004E46F8">
      <w:pPr>
        <w:pStyle w:val="PL"/>
        <w:shd w:val="clear" w:color="auto" w:fill="E6E6E6"/>
      </w:pPr>
    </w:p>
    <w:p w14:paraId="340029C9" w14:textId="77777777" w:rsidR="004E46F8" w:rsidRDefault="004E46F8" w:rsidP="004E46F8">
      <w:pPr>
        <w:pStyle w:val="PL"/>
        <w:shd w:val="clear" w:color="auto" w:fill="E6E6E6"/>
      </w:pPr>
      <w:r>
        <w:t>SSR-SatellitePCV-Element-r18 ::= SEQUENCE {</w:t>
      </w:r>
    </w:p>
    <w:p w14:paraId="054FC9EE" w14:textId="77777777" w:rsidR="004E46F8" w:rsidRDefault="004E46F8" w:rsidP="004E46F8">
      <w:pPr>
        <w:pStyle w:val="PL"/>
        <w:shd w:val="clear" w:color="auto" w:fill="E6E6E6"/>
      </w:pPr>
      <w:r>
        <w:tab/>
        <w:t>svID-r18</w:t>
      </w:r>
      <w:r>
        <w:tab/>
      </w:r>
      <w:r>
        <w:tab/>
      </w:r>
      <w:r>
        <w:tab/>
      </w:r>
      <w:r>
        <w:tab/>
      </w:r>
      <w:r>
        <w:tab/>
      </w:r>
      <w:r>
        <w:tab/>
      </w:r>
      <w:r>
        <w:tab/>
        <w:t>SV-ID,</w:t>
      </w:r>
    </w:p>
    <w:p w14:paraId="610274FE" w14:textId="77777777" w:rsidR="004E46F8" w:rsidRDefault="004E46F8" w:rsidP="004E46F8">
      <w:pPr>
        <w:pStyle w:val="PL"/>
        <w:shd w:val="clear" w:color="auto" w:fill="E6E6E6"/>
      </w:pPr>
      <w:r>
        <w:tab/>
        <w:t>ssr-SatellitePCV-FrequencyList-r18</w:t>
      </w:r>
      <w:r>
        <w:tab/>
        <w:t>SSR-SatellitePCV-FrequencyList-r18,</w:t>
      </w:r>
    </w:p>
    <w:p w14:paraId="364F23B1" w14:textId="77777777" w:rsidR="004E46F8" w:rsidRDefault="004E46F8" w:rsidP="004E46F8">
      <w:pPr>
        <w:pStyle w:val="PL"/>
        <w:shd w:val="clear" w:color="auto" w:fill="E6E6E6"/>
      </w:pPr>
      <w:r>
        <w:tab/>
        <w:t>...</w:t>
      </w:r>
    </w:p>
    <w:p w14:paraId="15191AF7" w14:textId="77777777" w:rsidR="004E46F8" w:rsidRDefault="004E46F8" w:rsidP="004E46F8">
      <w:pPr>
        <w:pStyle w:val="PL"/>
        <w:shd w:val="clear" w:color="auto" w:fill="E6E6E6"/>
      </w:pPr>
      <w:r>
        <w:t>}</w:t>
      </w:r>
    </w:p>
    <w:p w14:paraId="7F2C2B27" w14:textId="77777777" w:rsidR="004E46F8" w:rsidRDefault="004E46F8" w:rsidP="004E46F8">
      <w:pPr>
        <w:pStyle w:val="PL"/>
        <w:shd w:val="clear" w:color="auto" w:fill="E6E6E6"/>
      </w:pPr>
    </w:p>
    <w:p w14:paraId="5C806490" w14:textId="77777777" w:rsidR="004E46F8" w:rsidRDefault="004E46F8" w:rsidP="004E46F8">
      <w:pPr>
        <w:pStyle w:val="PL"/>
        <w:shd w:val="clear" w:color="auto" w:fill="E6E6E6"/>
      </w:pPr>
      <w:r>
        <w:t xml:space="preserve">SSR-SatellitePCV-FrequencyList-r18 ::= SEQUENCE (SIZE(1..8)) OF </w:t>
      </w:r>
    </w:p>
    <w:p w14:paraId="449EC9A5" w14:textId="77777777" w:rsidR="004E46F8" w:rsidRDefault="004E46F8" w:rsidP="004E46F8">
      <w:pPr>
        <w:pStyle w:val="PL"/>
        <w:shd w:val="clear" w:color="auto" w:fill="E6E6E6"/>
      </w:pPr>
      <w:r>
        <w:tab/>
      </w:r>
      <w:r>
        <w:tab/>
      </w:r>
      <w:r>
        <w:tab/>
      </w:r>
      <w:r>
        <w:tab/>
      </w:r>
      <w:r>
        <w:tab/>
      </w:r>
      <w:r>
        <w:tab/>
      </w:r>
      <w:r>
        <w:tab/>
      </w:r>
      <w:r>
        <w:tab/>
      </w:r>
      <w:r>
        <w:tab/>
      </w:r>
      <w:r>
        <w:tab/>
      </w:r>
      <w:r>
        <w:tab/>
      </w:r>
      <w:r>
        <w:tab/>
      </w:r>
      <w:r>
        <w:tab/>
      </w:r>
      <w:r>
        <w:tab/>
        <w:t>SSR-SatellitePCV-FrequencyElement-r18</w:t>
      </w:r>
    </w:p>
    <w:p w14:paraId="1AAA96E9" w14:textId="77777777" w:rsidR="004E46F8" w:rsidRDefault="004E46F8" w:rsidP="004E46F8">
      <w:pPr>
        <w:pStyle w:val="PL"/>
        <w:shd w:val="clear" w:color="auto" w:fill="E6E6E6"/>
      </w:pPr>
    </w:p>
    <w:p w14:paraId="1D6C2590" w14:textId="77777777" w:rsidR="004E46F8" w:rsidRDefault="004E46F8" w:rsidP="004E46F8">
      <w:pPr>
        <w:pStyle w:val="PL"/>
        <w:shd w:val="clear" w:color="auto" w:fill="E6E6E6"/>
      </w:pPr>
      <w:r>
        <w:t>SSR-SatellitePCV-FrequencyElement-r18 ::= SEQUENCE {</w:t>
      </w:r>
    </w:p>
    <w:p w14:paraId="58E9D2A3" w14:textId="77777777" w:rsidR="004E46F8" w:rsidRDefault="004E46F8" w:rsidP="004E46F8">
      <w:pPr>
        <w:pStyle w:val="PL"/>
        <w:shd w:val="clear" w:color="auto" w:fill="E6E6E6"/>
      </w:pPr>
      <w:r>
        <w:tab/>
        <w:t>frequencyID-r18</w:t>
      </w:r>
      <w:r>
        <w:tab/>
      </w:r>
      <w:r>
        <w:tab/>
      </w:r>
      <w:r>
        <w:tab/>
      </w:r>
      <w:r>
        <w:tab/>
      </w:r>
      <w:r>
        <w:tab/>
      </w:r>
      <w:r>
        <w:tab/>
      </w:r>
      <w:r>
        <w:tab/>
        <w:t>GNSS-FrequencyID-r15,</w:t>
      </w:r>
    </w:p>
    <w:p w14:paraId="1D42A271" w14:textId="77777777" w:rsidR="004E46F8" w:rsidRDefault="004E46F8" w:rsidP="004E46F8">
      <w:pPr>
        <w:pStyle w:val="PL"/>
        <w:shd w:val="clear" w:color="auto" w:fill="E6E6E6"/>
      </w:pPr>
      <w:r>
        <w:tab/>
        <w:t>phaseCenterVariations-r18</w:t>
      </w:r>
      <w:r>
        <w:tab/>
      </w:r>
      <w:r>
        <w:tab/>
      </w:r>
      <w:r>
        <w:tab/>
      </w:r>
      <w:r>
        <w:tab/>
        <w:t>SSR-PhaseCenterVariationList-r18,</w:t>
      </w:r>
    </w:p>
    <w:p w14:paraId="205E79C2" w14:textId="77777777" w:rsidR="004E46F8" w:rsidRDefault="004E46F8" w:rsidP="004E46F8">
      <w:pPr>
        <w:pStyle w:val="PL"/>
        <w:shd w:val="clear" w:color="auto" w:fill="E6E6E6"/>
      </w:pPr>
      <w:r>
        <w:tab/>
        <w:t>...</w:t>
      </w:r>
    </w:p>
    <w:p w14:paraId="6371BD7F" w14:textId="77777777" w:rsidR="004E46F8" w:rsidRDefault="004E46F8" w:rsidP="004E46F8">
      <w:pPr>
        <w:pStyle w:val="PL"/>
        <w:shd w:val="clear" w:color="auto" w:fill="E6E6E6"/>
      </w:pPr>
      <w:r>
        <w:t>}</w:t>
      </w:r>
    </w:p>
    <w:p w14:paraId="1D7FAFEB" w14:textId="77777777" w:rsidR="004E46F8" w:rsidRDefault="004E46F8" w:rsidP="004E46F8">
      <w:pPr>
        <w:pStyle w:val="PL"/>
        <w:shd w:val="clear" w:color="auto" w:fill="E6E6E6"/>
      </w:pPr>
    </w:p>
    <w:p w14:paraId="468C8ABC" w14:textId="77777777" w:rsidR="004E46F8" w:rsidRDefault="004E46F8" w:rsidP="004E46F8">
      <w:pPr>
        <w:pStyle w:val="PL"/>
        <w:shd w:val="clear" w:color="auto" w:fill="E6E6E6"/>
      </w:pPr>
      <w:r>
        <w:t>SSR-PhaseCenterVariationList-r18 ::= SEQUENCE (SIZE(1..32)) OF INTEGER(-1024..1023)</w:t>
      </w:r>
    </w:p>
    <w:p w14:paraId="18B32943" w14:textId="77777777" w:rsidR="004E46F8" w:rsidRDefault="004E46F8" w:rsidP="004E46F8">
      <w:pPr>
        <w:pStyle w:val="PL"/>
        <w:shd w:val="clear" w:color="auto" w:fill="E6E6E6"/>
      </w:pPr>
    </w:p>
    <w:p w14:paraId="2C42B673" w14:textId="77777777" w:rsidR="004E46F8" w:rsidRPr="00147C45" w:rsidRDefault="004E46F8" w:rsidP="004E46F8">
      <w:pPr>
        <w:pStyle w:val="PL"/>
        <w:shd w:val="clear" w:color="auto" w:fill="E6E6E6"/>
      </w:pPr>
      <w:r w:rsidRPr="00147C45">
        <w:t>-- ASN1STOP</w:t>
      </w:r>
    </w:p>
    <w:p w14:paraId="165E1BB8" w14:textId="77777777" w:rsidR="004E46F8" w:rsidRPr="00D4229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4E46F8" w:rsidRPr="0055568D" w14:paraId="210AC6CF" w14:textId="77777777" w:rsidTr="00645962">
        <w:trPr>
          <w:cantSplit/>
          <w:tblHeader/>
        </w:trPr>
        <w:tc>
          <w:tcPr>
            <w:tcW w:w="9638" w:type="dxa"/>
          </w:tcPr>
          <w:p w14:paraId="335A0F54" w14:textId="77777777" w:rsidR="004E46F8" w:rsidRPr="0055568D" w:rsidRDefault="004E46F8" w:rsidP="00645962">
            <w:pPr>
              <w:pStyle w:val="TAH"/>
              <w:rPr>
                <w:i/>
              </w:rPr>
            </w:pPr>
            <w:r w:rsidRPr="0055568D">
              <w:rPr>
                <w:i/>
                <w:snapToGrid w:val="0"/>
              </w:rPr>
              <w:t>GNSS-SSR-</w:t>
            </w:r>
            <w:r>
              <w:rPr>
                <w:i/>
                <w:snapToGrid w:val="0"/>
              </w:rPr>
              <w:t>SatellitePCVResiduals</w:t>
            </w:r>
            <w:r w:rsidRPr="0055568D">
              <w:rPr>
                <w:i/>
                <w:snapToGrid w:val="0"/>
              </w:rPr>
              <w:t xml:space="preserve"> </w:t>
            </w:r>
            <w:r w:rsidRPr="0055568D">
              <w:rPr>
                <w:iCs/>
                <w:noProof/>
              </w:rPr>
              <w:t>field descriptions</w:t>
            </w:r>
          </w:p>
        </w:tc>
      </w:tr>
      <w:tr w:rsidR="004E46F8" w:rsidRPr="0055568D" w14:paraId="3C706720" w14:textId="77777777" w:rsidTr="00645962">
        <w:trPr>
          <w:cantSplit/>
        </w:trPr>
        <w:tc>
          <w:tcPr>
            <w:tcW w:w="9638" w:type="dxa"/>
          </w:tcPr>
          <w:p w14:paraId="3579BD01" w14:textId="77777777" w:rsidR="004E46F8" w:rsidRPr="0055568D" w:rsidRDefault="004E46F8" w:rsidP="00645962">
            <w:pPr>
              <w:pStyle w:val="TAL"/>
              <w:rPr>
                <w:b/>
                <w:i/>
              </w:rPr>
            </w:pPr>
            <w:r w:rsidRPr="00186AFE">
              <w:rPr>
                <w:b/>
                <w:i/>
              </w:rPr>
              <w:t>iod-ssr-PCVResiduals</w:t>
            </w:r>
          </w:p>
          <w:p w14:paraId="1A54A5FC" w14:textId="77777777" w:rsidR="004E46F8" w:rsidRPr="0055568D" w:rsidRDefault="004E46F8" w:rsidP="00645962">
            <w:pPr>
              <w:pStyle w:val="TAL"/>
              <w:rPr>
                <w:b/>
                <w:i/>
              </w:rPr>
            </w:pPr>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p>
        </w:tc>
      </w:tr>
      <w:tr w:rsidR="004E46F8" w:rsidRPr="0055568D" w14:paraId="33023149" w14:textId="77777777" w:rsidTr="00645962">
        <w:trPr>
          <w:cantSplit/>
        </w:trPr>
        <w:tc>
          <w:tcPr>
            <w:tcW w:w="9638" w:type="dxa"/>
          </w:tcPr>
          <w:p w14:paraId="3F310167" w14:textId="77777777" w:rsidR="004E46F8" w:rsidRPr="0055568D" w:rsidRDefault="004E46F8" w:rsidP="00645962">
            <w:pPr>
              <w:pStyle w:val="TAL"/>
              <w:rPr>
                <w:b/>
                <w:i/>
              </w:rPr>
            </w:pPr>
            <w:r w:rsidRPr="0055568D">
              <w:rPr>
                <w:b/>
                <w:i/>
              </w:rPr>
              <w:t>svID</w:t>
            </w:r>
          </w:p>
          <w:p w14:paraId="560FB0E5" w14:textId="77777777" w:rsidR="004E46F8" w:rsidRPr="0055568D" w:rsidRDefault="004E46F8" w:rsidP="00645962">
            <w:pPr>
              <w:pStyle w:val="TAL"/>
              <w:rPr>
                <w:b/>
                <w:i/>
              </w:rPr>
            </w:pPr>
            <w:r w:rsidRPr="0055568D">
              <w:t xml:space="preserve">This field specifies the satellite for which the </w:t>
            </w:r>
            <w:r>
              <w:t>Satellite PCV</w:t>
            </w:r>
            <w:r w:rsidRPr="0055568D">
              <w:t xml:space="preserve"> </w:t>
            </w:r>
            <w:r>
              <w:t xml:space="preserve">Residual </w:t>
            </w:r>
            <w:r w:rsidRPr="0055568D">
              <w:t>corrections are provided.</w:t>
            </w:r>
          </w:p>
        </w:tc>
      </w:tr>
      <w:tr w:rsidR="004E46F8" w:rsidRPr="0055568D" w14:paraId="75770F20" w14:textId="77777777" w:rsidTr="00645962">
        <w:trPr>
          <w:cantSplit/>
        </w:trPr>
        <w:tc>
          <w:tcPr>
            <w:tcW w:w="9638" w:type="dxa"/>
          </w:tcPr>
          <w:p w14:paraId="76298D2A" w14:textId="77777777" w:rsidR="004E46F8" w:rsidRDefault="004E46F8" w:rsidP="00645962">
            <w:pPr>
              <w:pStyle w:val="TAL"/>
              <w:rPr>
                <w:b/>
                <w:i/>
              </w:rPr>
            </w:pPr>
            <w:r w:rsidRPr="00D25D92">
              <w:rPr>
                <w:b/>
                <w:i/>
              </w:rPr>
              <w:t xml:space="preserve">frequencyID </w:t>
            </w:r>
          </w:p>
          <w:p w14:paraId="331987AF" w14:textId="77777777" w:rsidR="004E46F8" w:rsidRPr="0055568D" w:rsidRDefault="004E46F8" w:rsidP="00645962">
            <w:pPr>
              <w:pStyle w:val="TAL"/>
              <w:rPr>
                <w:b/>
                <w:bCs/>
                <w:i/>
                <w:iCs/>
              </w:rPr>
            </w:pPr>
            <w:r>
              <w:t>This field specifies the satellite carrier frequency to which this correction applies.</w:t>
            </w:r>
          </w:p>
        </w:tc>
      </w:tr>
      <w:tr w:rsidR="004E46F8" w14:paraId="7A74DD9C" w14:textId="77777777" w:rsidTr="00645962">
        <w:trPr>
          <w:cantSplit/>
        </w:trPr>
        <w:tc>
          <w:tcPr>
            <w:tcW w:w="9638" w:type="dxa"/>
          </w:tcPr>
          <w:p w14:paraId="738C348F" w14:textId="77777777" w:rsidR="004E46F8" w:rsidRDefault="004E46F8" w:rsidP="00645962">
            <w:pPr>
              <w:pStyle w:val="TAL"/>
              <w:rPr>
                <w:b/>
                <w:bCs/>
                <w:i/>
                <w:iCs/>
              </w:rPr>
            </w:pPr>
            <w:r w:rsidRPr="65475610">
              <w:rPr>
                <w:b/>
                <w:bCs/>
                <w:i/>
                <w:iCs/>
              </w:rPr>
              <w:t>phaseCenterVariations</w:t>
            </w:r>
          </w:p>
          <w:p w14:paraId="64C94E8E" w14:textId="77777777" w:rsidR="004E46F8" w:rsidRDefault="004E46F8" w:rsidP="00645962">
            <w:pPr>
              <w:pStyle w:val="TAL"/>
            </w:pPr>
            <w:r>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Default="004E46F8" w:rsidP="00645962">
            <w:pPr>
              <w:pStyle w:val="TAL"/>
              <w:rPr>
                <w:i/>
                <w:iCs/>
              </w:rPr>
            </w:pPr>
            <w:r>
              <w:t>In units of 1 mm.</w:t>
            </w:r>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7168" w:name="_Toc27765280"/>
      <w:bookmarkStart w:id="7169" w:name="_Toc37680971"/>
      <w:bookmarkStart w:id="7170" w:name="_Toc46486543"/>
      <w:bookmarkStart w:id="7171" w:name="_Toc52546888"/>
      <w:bookmarkStart w:id="7172" w:name="_Toc52547418"/>
      <w:bookmarkStart w:id="7173" w:name="_Toc52547948"/>
      <w:bookmarkStart w:id="7174" w:name="_Toc52548478"/>
      <w:bookmarkStart w:id="7175" w:name="_Toc146748291"/>
      <w:r w:rsidRPr="00147C45">
        <w:t>6.5.2.3</w:t>
      </w:r>
      <w:r w:rsidRPr="00147C45">
        <w:tab/>
        <w:t>GNSS Assistance Data Request</w:t>
      </w:r>
      <w:bookmarkEnd w:id="7168"/>
      <w:bookmarkEnd w:id="7169"/>
      <w:bookmarkEnd w:id="7170"/>
      <w:bookmarkEnd w:id="7171"/>
      <w:bookmarkEnd w:id="7172"/>
      <w:bookmarkEnd w:id="7173"/>
      <w:bookmarkEnd w:id="7174"/>
      <w:bookmarkEnd w:id="7175"/>
    </w:p>
    <w:p w14:paraId="7D37A13C" w14:textId="77777777" w:rsidR="002B1632" w:rsidRPr="00147C45" w:rsidRDefault="002B1632" w:rsidP="002D60CB">
      <w:pPr>
        <w:pStyle w:val="Heading4"/>
      </w:pPr>
      <w:bookmarkStart w:id="7176" w:name="_Toc27765281"/>
      <w:bookmarkStart w:id="7177" w:name="_Toc37680972"/>
      <w:bookmarkStart w:id="7178" w:name="_Toc46486544"/>
      <w:bookmarkStart w:id="7179" w:name="_Toc52546889"/>
      <w:bookmarkStart w:id="7180" w:name="_Toc52547419"/>
      <w:bookmarkStart w:id="7181" w:name="_Toc52547949"/>
      <w:bookmarkStart w:id="7182" w:name="_Toc52548479"/>
      <w:bookmarkStart w:id="7183" w:name="_Toc146748292"/>
      <w:r w:rsidRPr="00147C45">
        <w:t>–</w:t>
      </w:r>
      <w:r w:rsidRPr="00147C45">
        <w:tab/>
      </w:r>
      <w:r w:rsidRPr="00147C45">
        <w:rPr>
          <w:i/>
        </w:rPr>
        <w:t>A-GNSS-RequestAssistanceData</w:t>
      </w:r>
      <w:bookmarkEnd w:id="7176"/>
      <w:bookmarkEnd w:id="7177"/>
      <w:bookmarkEnd w:id="7178"/>
      <w:bookmarkEnd w:id="7179"/>
      <w:bookmarkEnd w:id="7180"/>
      <w:bookmarkEnd w:id="7181"/>
      <w:bookmarkEnd w:id="7182"/>
      <w:bookmarkEnd w:id="7183"/>
    </w:p>
    <w:p w14:paraId="5A31882F" w14:textId="77777777" w:rsidR="002B1632" w:rsidRPr="00147C45" w:rsidRDefault="002B1632" w:rsidP="002D60CB">
      <w:pPr>
        <w:keepLines/>
      </w:pPr>
      <w:r w:rsidRPr="00147C45">
        <w:t xml:space="preserve">The IE </w:t>
      </w:r>
      <w:r w:rsidRPr="00147C45">
        <w:rPr>
          <w:i/>
        </w:rPr>
        <w:t>A-GNSS-RequestAssistanceData</w:t>
      </w:r>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r w:rsidRPr="00147C45">
              <w:rPr>
                <w:i/>
              </w:rPr>
              <w:t>CommonADReq</w:t>
            </w:r>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r w:rsidRPr="00147C45">
              <w:rPr>
                <w:i/>
              </w:rPr>
              <w:t>GenADReq</w:t>
            </w:r>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t>GenericAssistDataReq:</w:t>
            </w:r>
          </w:p>
          <w:p w14:paraId="6CF2A9C5" w14:textId="77777777" w:rsidR="00AB5EC6" w:rsidRPr="00147C45" w:rsidRDefault="00AB5EC6" w:rsidP="00AB5EC6">
            <w:pPr>
              <w:pStyle w:val="TAL"/>
              <w:ind w:left="601" w:hanging="283"/>
            </w:pPr>
            <w:r w:rsidRPr="00147C45">
              <w:t xml:space="preserve">- </w:t>
            </w:r>
            <w:r w:rsidRPr="00147C45">
              <w:rPr>
                <w:i/>
              </w:rPr>
              <w:t>GNSS-RTK-ObservationsReq</w:t>
            </w:r>
            <w:r w:rsidRPr="00147C45">
              <w:t>,</w:t>
            </w:r>
          </w:p>
          <w:p w14:paraId="3467CF32" w14:textId="77777777" w:rsidR="00AB5EC6" w:rsidRPr="00147C45" w:rsidRDefault="00AB5EC6" w:rsidP="00AB5EC6">
            <w:pPr>
              <w:pStyle w:val="TAL"/>
              <w:ind w:left="601" w:hanging="283"/>
            </w:pPr>
            <w:r w:rsidRPr="00147C45">
              <w:t xml:space="preserve">- </w:t>
            </w:r>
            <w:r w:rsidRPr="00147C45">
              <w:rPr>
                <w:i/>
              </w:rPr>
              <w:t>GLO-RTK-BiasInformationReq</w:t>
            </w:r>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CorrectionDifferencesReq</w:t>
            </w:r>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ResidualsReq,</w:t>
            </w:r>
          </w:p>
          <w:p w14:paraId="7890D8B8" w14:textId="77777777" w:rsidR="00AB5EC6" w:rsidRPr="00147C45" w:rsidRDefault="00AB5EC6" w:rsidP="00AB5EC6">
            <w:pPr>
              <w:pStyle w:val="TAL"/>
              <w:ind w:left="601" w:hanging="283"/>
            </w:pPr>
            <w:r w:rsidRPr="00147C45">
              <w:t xml:space="preserve">- </w:t>
            </w:r>
            <w:r w:rsidRPr="00147C45">
              <w:rPr>
                <w:i/>
              </w:rPr>
              <w:t>GNSS-RTK-FKP-GradientsReq</w:t>
            </w:r>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OrbitCorrectionsReq</w:t>
            </w:r>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ClockCorrectionsReq</w:t>
            </w:r>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CodeBiasReq.</w:t>
            </w:r>
          </w:p>
          <w:p w14:paraId="3BF56705" w14:textId="77777777" w:rsidR="009E61AC" w:rsidRPr="00147C45" w:rsidRDefault="009E61AC" w:rsidP="009E61AC">
            <w:pPr>
              <w:pStyle w:val="TAL"/>
              <w:ind w:left="601" w:hanging="283"/>
              <w:rPr>
                <w:i/>
              </w:rPr>
            </w:pPr>
            <w:r w:rsidRPr="00147C45">
              <w:rPr>
                <w:i/>
              </w:rPr>
              <w:t>- GNSS-SSR-URA-Req,</w:t>
            </w:r>
          </w:p>
          <w:p w14:paraId="507DF9A4" w14:textId="77777777" w:rsidR="009E61AC" w:rsidRPr="00147C45" w:rsidRDefault="009E61AC" w:rsidP="009E61AC">
            <w:pPr>
              <w:pStyle w:val="TAL"/>
              <w:ind w:left="601" w:hanging="283"/>
              <w:rPr>
                <w:i/>
              </w:rPr>
            </w:pPr>
            <w:r w:rsidRPr="00147C45">
              <w:rPr>
                <w:i/>
              </w:rPr>
              <w:t>- GNSS-SSR-PhaseBiasReq,</w:t>
            </w:r>
          </w:p>
          <w:p w14:paraId="0BDEE5B8" w14:textId="61EA6F6D" w:rsidR="009E61AC" w:rsidRPr="00147C45" w:rsidRDefault="009E61AC" w:rsidP="009E61AC">
            <w:pPr>
              <w:pStyle w:val="TAL"/>
              <w:ind w:left="601" w:hanging="283"/>
              <w:rPr>
                <w:i/>
              </w:rPr>
            </w:pPr>
            <w:r w:rsidRPr="00147C45">
              <w:rPr>
                <w:i/>
              </w:rPr>
              <w:t>- GNSS-SSR-STEC-CorrectionReq,</w:t>
            </w:r>
          </w:p>
          <w:p w14:paraId="7E43232F" w14:textId="77777777" w:rsidR="00752048" w:rsidRPr="00147C45" w:rsidRDefault="009E61AC" w:rsidP="00752048">
            <w:pPr>
              <w:pStyle w:val="TAL"/>
              <w:ind w:left="601" w:hanging="283"/>
              <w:rPr>
                <w:iCs/>
              </w:rPr>
            </w:pPr>
            <w:r w:rsidRPr="00147C45">
              <w:rPr>
                <w:i/>
              </w:rPr>
              <w:t>- GNSS-SSR-GriddedCorrectionReq</w:t>
            </w:r>
            <w:r w:rsidR="00752048" w:rsidRPr="00147C45">
              <w:rPr>
                <w:i/>
              </w:rPr>
              <w:t>,</w:t>
            </w:r>
            <w:del w:id="7184"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7185" w:author="CR#0485r2" w:date="2023-12-31T19:27:00Z"/>
                <w:rFonts w:cs="Arial"/>
                <w:i/>
                <w:szCs w:val="18"/>
              </w:rPr>
            </w:pPr>
            <w:r w:rsidRPr="00147C45">
              <w:rPr>
                <w:i/>
              </w:rPr>
              <w:t xml:space="preserve">- </w:t>
            </w:r>
            <w:r w:rsidRPr="009931B7">
              <w:rPr>
                <w:rFonts w:cs="Arial"/>
                <w:i/>
                <w:szCs w:val="18"/>
              </w:rPr>
              <w:t>GNSS-Integrity-ServiceAlerReq</w:t>
            </w:r>
            <w:ins w:id="7186"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7187" w:author="CR#0485r2" w:date="2023-12-31T19:27:00Z"/>
                <w:rFonts w:cs="Arial"/>
                <w:i/>
                <w:szCs w:val="18"/>
              </w:rPr>
            </w:pPr>
            <w:ins w:id="7188" w:author="CR#0485r2" w:date="2023-12-31T19:27:00Z">
              <w:r w:rsidRPr="009931B7">
                <w:rPr>
                  <w:rFonts w:cs="Arial"/>
                  <w:i/>
                  <w:szCs w:val="18"/>
                </w:rPr>
                <w:t>- GNSS-SSR-OrbitCorrectionsSet2Req</w:t>
              </w:r>
              <w:r w:rsidRPr="009931B7">
                <w:rPr>
                  <w:rFonts w:cs="Arial"/>
                  <w:iCs/>
                  <w:szCs w:val="18"/>
                  <w:rPrChange w:id="7189" w:author="CR#0485r2" w:date="2023-12-31T19:28:00Z">
                    <w:rPr>
                      <w:i/>
                    </w:rPr>
                  </w:rPrChange>
                </w:rPr>
                <w:t>,</w:t>
              </w:r>
            </w:ins>
          </w:p>
          <w:p w14:paraId="0F1B4C20" w14:textId="04B94207" w:rsidR="009931B7" w:rsidRPr="009931B7" w:rsidRDefault="009931B7" w:rsidP="009931B7">
            <w:pPr>
              <w:keepNext/>
              <w:keepLines/>
              <w:spacing w:after="0"/>
              <w:ind w:left="601" w:hanging="283"/>
              <w:rPr>
                <w:ins w:id="7190" w:author="CR#0485r2" w:date="2023-12-31T19:27:00Z"/>
                <w:rFonts w:ascii="Arial" w:eastAsiaTheme="minorEastAsia" w:hAnsi="Arial" w:cs="Arial"/>
                <w:sz w:val="18"/>
                <w:szCs w:val="18"/>
                <w:lang w:eastAsia="zh-CN"/>
              </w:rPr>
            </w:pPr>
            <w:ins w:id="7191" w:author="CR#0485r2" w:date="2023-12-31T19:27:00Z">
              <w:r w:rsidRPr="009931B7">
                <w:rPr>
                  <w:rFonts w:ascii="Arial" w:hAnsi="Arial" w:cs="Arial"/>
                  <w:i/>
                  <w:sz w:val="18"/>
                  <w:szCs w:val="18"/>
                  <w:rPrChange w:id="7192" w:author="CR#0485r2" w:date="2023-12-31T19:28:00Z">
                    <w:rPr>
                      <w:i/>
                    </w:rPr>
                  </w:rPrChange>
                </w:rPr>
                <w:t>- GNSS-SSR-ClockCorrectionsSet2Req</w:t>
              </w:r>
              <w:r w:rsidRPr="009931B7">
                <w:rPr>
                  <w:rFonts w:ascii="Arial" w:hAnsi="Arial" w:cs="Arial"/>
                  <w:iCs/>
                  <w:sz w:val="18"/>
                  <w:szCs w:val="18"/>
                  <w:rPrChange w:id="7193" w:author="CR#0485r2" w:date="2023-12-31T19:28:00Z">
                    <w:rPr>
                      <w:i/>
                    </w:rPr>
                  </w:rPrChange>
                </w:rPr>
                <w:t>,</w:t>
              </w:r>
            </w:ins>
            <w:ins w:id="7194" w:author="CR#0485r2" w:date="2023-12-31T19:28:00Z">
              <w:del w:id="7195" w:author="CR#0465r2" w:date="2023-12-31T21:52:00Z">
                <w:r w:rsidRPr="009931B7" w:rsidDel="00051A6D">
                  <w:rPr>
                    <w:rFonts w:ascii="Arial" w:hAnsi="Arial" w:cs="Arial"/>
                    <w:iCs/>
                    <w:sz w:val="18"/>
                    <w:szCs w:val="18"/>
                    <w:rPrChange w:id="7196" w:author="CR#0485r2" w:date="2023-12-31T19:28:00Z">
                      <w:rPr>
                        <w:rFonts w:ascii="Arial" w:hAnsi="Arial" w:cs="Arial"/>
                        <w:i/>
                        <w:sz w:val="18"/>
                        <w:szCs w:val="18"/>
                      </w:rPr>
                    </w:rPrChange>
                  </w:rPr>
                  <w:delText xml:space="preserve"> or</w:delText>
                </w:r>
              </w:del>
            </w:ins>
          </w:p>
          <w:p w14:paraId="7664A642" w14:textId="08622147" w:rsidR="00051A6D" w:rsidRDefault="009931B7" w:rsidP="009931B7">
            <w:pPr>
              <w:pStyle w:val="TAL"/>
              <w:ind w:left="601" w:hanging="283"/>
              <w:rPr>
                <w:ins w:id="7197" w:author="CR#0465r2" w:date="2023-12-31T21:52:00Z"/>
                <w:rFonts w:cs="Arial"/>
                <w:i/>
                <w:szCs w:val="18"/>
              </w:rPr>
            </w:pPr>
            <w:ins w:id="7198" w:author="CR#0485r2" w:date="2023-12-31T19:27:00Z">
              <w:r w:rsidRPr="009931B7">
                <w:rPr>
                  <w:rFonts w:cs="Arial"/>
                  <w:i/>
                  <w:szCs w:val="18"/>
                </w:rPr>
                <w:t>- GNSS-SSR-URA-Set2Req</w:t>
              </w:r>
            </w:ins>
            <w:ins w:id="7199" w:author="CR#0465r2" w:date="2023-12-31T21:52:00Z">
              <w:r w:rsidR="00051A6D">
                <w:rPr>
                  <w:rFonts w:cs="Arial"/>
                  <w:i/>
                  <w:szCs w:val="18"/>
                </w:rPr>
                <w:t>,</w:t>
              </w:r>
              <w:r w:rsidR="00051A6D" w:rsidRPr="00051A6D">
                <w:rPr>
                  <w:rFonts w:cs="Arial"/>
                  <w:iCs/>
                  <w:szCs w:val="18"/>
                  <w:rPrChange w:id="7200" w:author="CR#0465r2" w:date="2023-12-31T21:53:00Z">
                    <w:rPr>
                      <w:rFonts w:cs="Arial"/>
                      <w:i/>
                      <w:szCs w:val="18"/>
                    </w:rPr>
                  </w:rPrChange>
                </w:rPr>
                <w:t xml:space="preserve"> or</w:t>
              </w:r>
            </w:ins>
          </w:p>
          <w:p w14:paraId="011F6EDB" w14:textId="2F558796" w:rsidR="00AB5EC6" w:rsidRPr="00147C45" w:rsidRDefault="00051A6D" w:rsidP="009931B7">
            <w:pPr>
              <w:pStyle w:val="TAL"/>
              <w:ind w:left="601" w:hanging="283"/>
            </w:pPr>
            <w:ins w:id="7201" w:author="CR#0465r2" w:date="2023-12-31T21:52:00Z">
              <w:r w:rsidRPr="00051A6D">
                <w:rPr>
                  <w:rFonts w:cs="Arial"/>
                  <w:i/>
                  <w:szCs w:val="18"/>
                </w:rPr>
                <w:t>- GNSS-SSR-IOD-UpdateReq</w:t>
              </w:r>
            </w:ins>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7202" w:name="_Toc27765282"/>
      <w:bookmarkStart w:id="7203" w:name="_Toc37680973"/>
      <w:bookmarkStart w:id="7204" w:name="_Toc46486545"/>
      <w:bookmarkStart w:id="7205" w:name="_Toc52546890"/>
      <w:bookmarkStart w:id="7206" w:name="_Toc52547420"/>
      <w:bookmarkStart w:id="7207" w:name="_Toc52547950"/>
      <w:bookmarkStart w:id="7208" w:name="_Toc52548480"/>
      <w:bookmarkStart w:id="7209" w:name="_Toc146748293"/>
      <w:r w:rsidRPr="00147C45">
        <w:t>–</w:t>
      </w:r>
      <w:r w:rsidRPr="00147C45">
        <w:tab/>
      </w:r>
      <w:r w:rsidRPr="00147C45">
        <w:rPr>
          <w:i/>
          <w:noProof/>
        </w:rPr>
        <w:t>GNSS-CommonAssistDataReq</w:t>
      </w:r>
      <w:bookmarkEnd w:id="7202"/>
      <w:bookmarkEnd w:id="7203"/>
      <w:bookmarkEnd w:id="7204"/>
      <w:bookmarkEnd w:id="7205"/>
      <w:bookmarkEnd w:id="7206"/>
      <w:bookmarkEnd w:id="7207"/>
      <w:bookmarkEnd w:id="7208"/>
      <w:bookmarkEnd w:id="7209"/>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7210" w:name="_Hlk23206986"/>
      <w:r w:rsidRPr="00147C45">
        <w:rPr>
          <w:snapToGrid w:val="0"/>
        </w:rPr>
        <w:t>GNSS-SSR-CorrectionPointsReq</w:t>
      </w:r>
      <w:bookmarkEnd w:id="7210"/>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513F97A2" w14:textId="699F2894" w:rsidR="00051A6D" w:rsidRPr="00051A6D" w:rsidRDefault="00752048" w:rsidP="00051A6D">
      <w:pPr>
        <w:pStyle w:val="PL"/>
        <w:shd w:val="clear" w:color="auto" w:fill="E6E6E6"/>
        <w:rPr>
          <w:ins w:id="7211" w:author="CR#0465r2" w:date="2023-12-31T21:53:00Z"/>
          <w:snapToGrid w:val="0"/>
        </w:rPr>
      </w:pPr>
      <w:r w:rsidRPr="00147C45">
        <w:rPr>
          <w:snapToGrid w:val="0"/>
        </w:rPr>
        <w:tab/>
        <w:t>]]</w:t>
      </w:r>
      <w:ins w:id="7212" w:author="CR#0465r2" w:date="2023-12-31T21:53:00Z">
        <w:r w:rsidR="00051A6D" w:rsidRPr="00051A6D">
          <w:rPr>
            <w:snapToGrid w:val="0"/>
          </w:rPr>
          <w:t>,</w:t>
        </w:r>
      </w:ins>
    </w:p>
    <w:p w14:paraId="0FA9092E" w14:textId="77777777" w:rsidR="00051A6D" w:rsidRPr="00051A6D" w:rsidRDefault="00051A6D" w:rsidP="00051A6D">
      <w:pPr>
        <w:pStyle w:val="PL"/>
        <w:shd w:val="clear" w:color="auto" w:fill="E6E6E6"/>
        <w:rPr>
          <w:ins w:id="7213" w:author="CR#0465r2" w:date="2023-12-31T21:53:00Z"/>
          <w:snapToGrid w:val="0"/>
        </w:rPr>
      </w:pPr>
      <w:ins w:id="7214" w:author="CR#0465r2" w:date="2023-12-31T21:53:00Z">
        <w:r w:rsidRPr="00051A6D">
          <w:rPr>
            <w:snapToGrid w:val="0"/>
          </w:rPr>
          <w:tab/>
          <w:t>[[</w:t>
        </w:r>
      </w:ins>
    </w:p>
    <w:p w14:paraId="7E67DA3C" w14:textId="77777777" w:rsidR="00FD3D78" w:rsidRDefault="00051A6D" w:rsidP="00051A6D">
      <w:pPr>
        <w:pStyle w:val="PL"/>
        <w:shd w:val="clear" w:color="auto" w:fill="E6E6E6"/>
        <w:rPr>
          <w:ins w:id="7215" w:author="CR#0482r1" w:date="2024-01-01T23:44:00Z"/>
          <w:snapToGrid w:val="0"/>
        </w:rPr>
      </w:pPr>
      <w:ins w:id="7216" w:author="CR#0465r2" w:date="2023-12-31T21:53:00Z">
        <w:r w:rsidRPr="00051A6D">
          <w:rPr>
            <w:snapToGrid w:val="0"/>
          </w:rPr>
          <w:tab/>
        </w:r>
        <w:r w:rsidRPr="00051A6D">
          <w:rPr>
            <w:snapToGrid w:val="0"/>
          </w:rPr>
          <w:tab/>
          <w:t>gnss-SSR-IOD-UpdateReq-r18</w:t>
        </w:r>
        <w:r w:rsidRPr="00051A6D">
          <w:rPr>
            <w:snapToGrid w:val="0"/>
          </w:rPr>
          <w:tab/>
        </w:r>
        <w:r w:rsidRPr="00051A6D">
          <w:rPr>
            <w:snapToGrid w:val="0"/>
          </w:rPr>
          <w:tab/>
          <w:t>GNSS-SSR-IOD-UpdateReq-r18</w:t>
        </w:r>
      </w:ins>
    </w:p>
    <w:p w14:paraId="62D1EFB1" w14:textId="2EF7F3B9" w:rsidR="00051A6D" w:rsidRPr="00051A6D" w:rsidRDefault="00051A6D" w:rsidP="00051A6D">
      <w:pPr>
        <w:pStyle w:val="PL"/>
        <w:shd w:val="clear" w:color="auto" w:fill="E6E6E6"/>
        <w:rPr>
          <w:ins w:id="7217" w:author="CR#0465r2" w:date="2023-12-31T21:53:00Z"/>
          <w:snapToGrid w:val="0"/>
        </w:rPr>
      </w:pPr>
      <w:ins w:id="7218" w:author="CR#0465r2" w:date="2023-12-31T21:53:00Z">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t>OPTIONAL</w:t>
        </w:r>
        <w:r w:rsidRPr="00051A6D">
          <w:rPr>
            <w:snapToGrid w:val="0"/>
          </w:rPr>
          <w:tab/>
          <w:t>-- Cond IODUpdateReq</w:t>
        </w:r>
      </w:ins>
    </w:p>
    <w:p w14:paraId="4335714F" w14:textId="2AE54C2B" w:rsidR="002B1632" w:rsidRPr="00147C45" w:rsidRDefault="00051A6D" w:rsidP="00051A6D">
      <w:pPr>
        <w:pStyle w:val="PL"/>
        <w:shd w:val="clear" w:color="auto" w:fill="E6E6E6"/>
        <w:rPr>
          <w:snapToGrid w:val="0"/>
        </w:rPr>
      </w:pPr>
      <w:ins w:id="7219" w:author="CR#0465r2" w:date="2023-12-31T21:53:00Z">
        <w:r w:rsidRPr="00051A6D">
          <w:rPr>
            <w:snapToGrid w:val="0"/>
          </w:rPr>
          <w:tab/>
          <w:t>]]</w:t>
        </w:r>
      </w:ins>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ReferenceTime</w:t>
            </w:r>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r w:rsidRPr="00147C45">
              <w:rPr>
                <w:i/>
              </w:rPr>
              <w:t>RefLocReq</w:t>
            </w:r>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ReferenceLocation</w:t>
            </w:r>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r w:rsidRPr="00147C45">
              <w:rPr>
                <w:i/>
              </w:rPr>
              <w:t>IonoModReq</w:t>
            </w:r>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IonosphericModel</w:t>
            </w:r>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r w:rsidRPr="00147C45">
              <w:rPr>
                <w:i/>
              </w:rPr>
              <w:t>EOPReq</w:t>
            </w:r>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EarthOrientationParameters</w:t>
            </w:r>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r w:rsidRPr="00147C4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r w:rsidRPr="00147C4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r w:rsidRPr="00147C4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CorrectionPoints</w:t>
            </w:r>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r w:rsidRPr="00147C45">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Parameters</w:t>
            </w:r>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r w:rsidRPr="00147C45">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Alert</w:t>
            </w:r>
            <w:r w:rsidRPr="00147C45">
              <w:t>; otherwise it is not present.</w:t>
            </w:r>
          </w:p>
        </w:tc>
      </w:tr>
      <w:tr w:rsidR="00051A6D" w:rsidRPr="00147C45" w14:paraId="51D197D3" w14:textId="77777777" w:rsidTr="00752048">
        <w:trPr>
          <w:cantSplit/>
          <w:ins w:id="7220" w:author="CR#0465r2" w:date="2023-12-31T21:53:00Z"/>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051A6D" w:rsidRDefault="00051A6D" w:rsidP="00051A6D">
            <w:pPr>
              <w:pStyle w:val="TAL"/>
              <w:rPr>
                <w:ins w:id="7221" w:author="CR#0465r2" w:date="2023-12-31T21:53:00Z"/>
                <w:i/>
                <w:iCs/>
              </w:rPr>
            </w:pPr>
            <w:ins w:id="7222" w:author="CR#0465r2" w:date="2023-12-31T21:54:00Z">
              <w:r w:rsidRPr="00051A6D">
                <w:rPr>
                  <w:i/>
                  <w:iCs/>
                  <w:rPrChange w:id="7223" w:author="CR#0465r2" w:date="2023-12-31T21:54:00Z">
                    <w:rPr/>
                  </w:rPrChange>
                </w:rPr>
                <w:t>IODUpdateReq</w:t>
              </w:r>
            </w:ins>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147C45" w:rsidRDefault="00051A6D" w:rsidP="00051A6D">
            <w:pPr>
              <w:pStyle w:val="TAL"/>
              <w:rPr>
                <w:ins w:id="7224" w:author="CR#0465r2" w:date="2023-12-31T21:53:00Z"/>
              </w:rPr>
            </w:pPr>
            <w:ins w:id="7225" w:author="CR#0465r2" w:date="2023-12-31T21:54:00Z">
              <w:r w:rsidRPr="00560869">
                <w:t xml:space="preserve">This field is mandatory present if the target device requests </w:t>
              </w:r>
              <w:r w:rsidRPr="00051A6D">
                <w:rPr>
                  <w:i/>
                  <w:iCs/>
                  <w:rPrChange w:id="7226" w:author="CR#0465r2" w:date="2023-12-31T21:54:00Z">
                    <w:rPr/>
                  </w:rPrChange>
                </w:rPr>
                <w:t>GNSS-SSR-IOD-Update</w:t>
              </w:r>
              <w:r w:rsidRPr="00560869">
                <w:t>; otherwise it is not present.</w:t>
              </w:r>
            </w:ins>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7227" w:name="_Toc27765283"/>
      <w:bookmarkStart w:id="7228" w:name="_Toc37680974"/>
      <w:bookmarkStart w:id="7229" w:name="_Toc46486546"/>
      <w:bookmarkStart w:id="7230" w:name="_Toc52546891"/>
      <w:bookmarkStart w:id="7231" w:name="_Toc52547421"/>
      <w:bookmarkStart w:id="7232" w:name="_Toc52547951"/>
      <w:bookmarkStart w:id="7233" w:name="_Toc52548481"/>
      <w:bookmarkStart w:id="7234" w:name="_Toc146748294"/>
      <w:r w:rsidRPr="00147C45">
        <w:t>–</w:t>
      </w:r>
      <w:r w:rsidRPr="00147C45">
        <w:tab/>
      </w:r>
      <w:r w:rsidRPr="00147C45">
        <w:rPr>
          <w:i/>
          <w:noProof/>
        </w:rPr>
        <w:t>GNSS-GenericAssistDataReq</w:t>
      </w:r>
      <w:bookmarkEnd w:id="7227"/>
      <w:bookmarkEnd w:id="7228"/>
      <w:bookmarkEnd w:id="7229"/>
      <w:bookmarkEnd w:id="7230"/>
      <w:bookmarkEnd w:id="7231"/>
      <w:bookmarkEnd w:id="7232"/>
      <w:bookmarkEnd w:id="7233"/>
      <w:bookmarkEnd w:id="7234"/>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F15B74" w:rsidRDefault="002B1632" w:rsidP="002D60CB">
      <w:pPr>
        <w:pStyle w:val="PL"/>
        <w:shd w:val="clear" w:color="auto" w:fill="E6E6E6"/>
        <w:rPr>
          <w:snapToGrid w:val="0"/>
          <w:lang w:val="fr-FR"/>
          <w:rPrChange w:id="7235" w:author="Draft v2" w:date="2024-01-10T22:11:00Z">
            <w:rPr>
              <w:snapToGrid w:val="0"/>
            </w:rPr>
          </w:rPrChange>
        </w:rPr>
      </w:pPr>
      <w:r w:rsidRPr="00147C45">
        <w:rPr>
          <w:snapToGrid w:val="0"/>
        </w:rPr>
        <w:tab/>
      </w:r>
      <w:r w:rsidRPr="00F15B74">
        <w:rPr>
          <w:snapToGrid w:val="0"/>
          <w:lang w:val="fr-FR"/>
          <w:rPrChange w:id="7236" w:author="Draft v2" w:date="2024-01-10T22:11:00Z">
            <w:rPr>
              <w:snapToGrid w:val="0"/>
            </w:rPr>
          </w:rPrChange>
        </w:rPr>
        <w:t>gnss-DataBitAssistanceReq</w:t>
      </w:r>
      <w:r w:rsidRPr="00F15B74">
        <w:rPr>
          <w:snapToGrid w:val="0"/>
          <w:lang w:val="fr-FR"/>
          <w:rPrChange w:id="7237" w:author="Draft v2" w:date="2024-01-10T22:11:00Z">
            <w:rPr>
              <w:snapToGrid w:val="0"/>
            </w:rPr>
          </w:rPrChange>
        </w:rPr>
        <w:tab/>
      </w:r>
      <w:r w:rsidRPr="00F15B74">
        <w:rPr>
          <w:snapToGrid w:val="0"/>
          <w:lang w:val="fr-FR"/>
          <w:rPrChange w:id="7238" w:author="Draft v2" w:date="2024-01-10T22:11:00Z">
            <w:rPr>
              <w:snapToGrid w:val="0"/>
            </w:rPr>
          </w:rPrChange>
        </w:rPr>
        <w:tab/>
        <w:t>GNSS-DataBitAssistanceReq</w:t>
      </w:r>
      <w:r w:rsidRPr="00F15B74">
        <w:rPr>
          <w:snapToGrid w:val="0"/>
          <w:lang w:val="fr-FR"/>
          <w:rPrChange w:id="7239" w:author="Draft v2" w:date="2024-01-10T22:11:00Z">
            <w:rPr>
              <w:snapToGrid w:val="0"/>
            </w:rPr>
          </w:rPrChange>
        </w:rPr>
        <w:tab/>
      </w:r>
      <w:r w:rsidRPr="00F15B74">
        <w:rPr>
          <w:snapToGrid w:val="0"/>
          <w:lang w:val="fr-FR"/>
          <w:rPrChange w:id="7240" w:author="Draft v2" w:date="2024-01-10T22:11:00Z">
            <w:rPr>
              <w:snapToGrid w:val="0"/>
            </w:rPr>
          </w:rPrChange>
        </w:rPr>
        <w:tab/>
        <w:t>OPTIONAL, -- Cond DataBitsReq</w:t>
      </w:r>
    </w:p>
    <w:p w14:paraId="481F3A13" w14:textId="77777777" w:rsidR="002B1632" w:rsidRPr="00F15B74" w:rsidRDefault="002B1632" w:rsidP="002D60CB">
      <w:pPr>
        <w:pStyle w:val="PL"/>
        <w:shd w:val="clear" w:color="auto" w:fill="E6E6E6"/>
        <w:rPr>
          <w:snapToGrid w:val="0"/>
          <w:lang w:val="fr-FR"/>
          <w:rPrChange w:id="7241" w:author="Draft v2" w:date="2024-01-10T22:11:00Z">
            <w:rPr>
              <w:snapToGrid w:val="0"/>
            </w:rPr>
          </w:rPrChange>
        </w:rPr>
      </w:pPr>
      <w:r w:rsidRPr="00F15B74">
        <w:rPr>
          <w:snapToGrid w:val="0"/>
          <w:lang w:val="fr-FR"/>
          <w:rPrChange w:id="7242" w:author="Draft v2" w:date="2024-01-10T22:11:00Z">
            <w:rPr>
              <w:snapToGrid w:val="0"/>
            </w:rPr>
          </w:rPrChange>
        </w:rPr>
        <w:tab/>
        <w:t>gnss-AcquisitionAssistanceReq</w:t>
      </w:r>
      <w:r w:rsidRPr="00F15B74">
        <w:rPr>
          <w:snapToGrid w:val="0"/>
          <w:lang w:val="fr-FR"/>
          <w:rPrChange w:id="7243" w:author="Draft v2" w:date="2024-01-10T22:11:00Z">
            <w:rPr>
              <w:snapToGrid w:val="0"/>
            </w:rPr>
          </w:rPrChange>
        </w:rPr>
        <w:tab/>
        <w:t>GNSS-AcquisitionAssistanceReq</w:t>
      </w:r>
      <w:r w:rsidR="00354C05" w:rsidRPr="00F15B74">
        <w:rPr>
          <w:snapToGrid w:val="0"/>
          <w:lang w:val="fr-FR"/>
          <w:rPrChange w:id="7244" w:author="Draft v2" w:date="2024-01-10T22:11:00Z">
            <w:rPr>
              <w:snapToGrid w:val="0"/>
            </w:rPr>
          </w:rPrChange>
        </w:rPr>
        <w:tab/>
      </w:r>
      <w:r w:rsidRPr="00F15B74">
        <w:rPr>
          <w:snapToGrid w:val="0"/>
          <w:lang w:val="fr-FR"/>
          <w:rPrChange w:id="7245" w:author="Draft v2" w:date="2024-01-10T22:11:00Z">
            <w:rPr>
              <w:snapToGrid w:val="0"/>
            </w:rPr>
          </w:rPrChange>
        </w:rPr>
        <w:t>OPTIONAL, -- Cond AcquAssistReq</w:t>
      </w:r>
    </w:p>
    <w:p w14:paraId="7103B800" w14:textId="77777777" w:rsidR="002B1632" w:rsidRPr="00147C45" w:rsidRDefault="002B1632" w:rsidP="002D60CB">
      <w:pPr>
        <w:pStyle w:val="PL"/>
        <w:shd w:val="clear" w:color="auto" w:fill="E6E6E6"/>
        <w:rPr>
          <w:snapToGrid w:val="0"/>
        </w:rPr>
      </w:pPr>
      <w:r w:rsidRPr="00F15B74">
        <w:rPr>
          <w:snapToGrid w:val="0"/>
          <w:lang w:val="fr-FR"/>
          <w:rPrChange w:id="7246" w:author="Draft v2" w:date="2024-01-10T22:11:00Z">
            <w:rPr>
              <w:snapToGrid w:val="0"/>
            </w:rPr>
          </w:rPrChange>
        </w:rPr>
        <w:tab/>
      </w:r>
      <w:r w:rsidRPr="00147C45">
        <w:rPr>
          <w:snapToGrid w:val="0"/>
        </w:rPr>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7247" w:author="CR#0485r2" w:date="2023-12-31T19:29:00Z"/>
          <w:snapToGrid w:val="0"/>
          <w:lang w:eastAsia="zh-CN"/>
        </w:rPr>
      </w:pPr>
      <w:r w:rsidRPr="00147C45">
        <w:rPr>
          <w:snapToGrid w:val="0"/>
          <w:lang w:eastAsia="zh-CN"/>
        </w:rPr>
        <w:tab/>
        <w:t>]]</w:t>
      </w:r>
      <w:ins w:id="7248"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7249" w:author="CR#0485r2" w:date="2023-12-31T19:29:00Z"/>
          <w:snapToGrid w:val="0"/>
          <w:lang w:eastAsia="zh-CN"/>
        </w:rPr>
      </w:pPr>
      <w:ins w:id="7250"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7251" w:author="CR#0485r2" w:date="2023-12-31T19:29:00Z"/>
          <w:snapToGrid w:val="0"/>
          <w:lang w:eastAsia="zh-CN"/>
        </w:rPr>
      </w:pPr>
      <w:ins w:id="7252"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7253" w:author="CR#0485r2" w:date="2023-12-31T19:29:00Z"/>
          <w:snapToGrid w:val="0"/>
          <w:lang w:eastAsia="zh-CN"/>
        </w:rPr>
      </w:pPr>
      <w:ins w:id="7254"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7255" w:author="CR#0485r2" w:date="2023-12-31T19:29:00Z"/>
          <w:snapToGrid w:val="0"/>
          <w:lang w:eastAsia="zh-CN"/>
        </w:rPr>
      </w:pPr>
      <w:ins w:id="7256"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7257" w:author="CR#0485r2" w:date="2023-12-31T19:29:00Z"/>
          <w:snapToGrid w:val="0"/>
          <w:lang w:eastAsia="zh-CN"/>
        </w:rPr>
      </w:pPr>
      <w:ins w:id="7258"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7259" w:author="CR#0485r2" w:date="2023-12-31T19:29:00Z"/>
          <w:snapToGrid w:val="0"/>
          <w:lang w:eastAsia="zh-CN"/>
        </w:rPr>
      </w:pPr>
      <w:ins w:id="7260"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7261" w:author="CR#0485r2" w:date="2023-12-31T19:29:00Z"/>
          <w:snapToGrid w:val="0"/>
          <w:lang w:eastAsia="zh-CN"/>
        </w:rPr>
      </w:pPr>
      <w:ins w:id="7262"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25256E31" w:rsidR="009931B7" w:rsidRDefault="009931B7" w:rsidP="009931B7">
      <w:pPr>
        <w:pStyle w:val="PL"/>
        <w:shd w:val="clear" w:color="auto" w:fill="E6E6E6"/>
        <w:rPr>
          <w:ins w:id="7263" w:author="Draft v2" w:date="2024-01-10T22:22:00Z"/>
          <w:snapToGrid w:val="0"/>
          <w:lang w:eastAsia="zh-CN"/>
        </w:rPr>
      </w:pPr>
      <w:ins w:id="7264"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ins>
      <w:ins w:id="7265" w:author="CR#0446r6" w:date="2023-12-31T20:53:00Z">
        <w:del w:id="7266" w:author="Draft v2" w:date="2024-01-10T22:54:00Z">
          <w:r w:rsidR="005E7156" w:rsidDel="00855775">
            <w:rPr>
              <w:snapToGrid w:val="0"/>
              <w:lang w:eastAsia="zh-CN"/>
            </w:rPr>
            <w:delText>,</w:delText>
          </w:r>
        </w:del>
      </w:ins>
      <w:ins w:id="7267" w:author="CR#0485r2" w:date="2023-12-31T19:29:00Z">
        <w:r w:rsidRPr="009931B7">
          <w:rPr>
            <w:snapToGrid w:val="0"/>
            <w:lang w:eastAsia="zh-CN"/>
          </w:rPr>
          <w:tab/>
          <w:t>-- Cond URA2-Req</w:t>
        </w:r>
      </w:ins>
    </w:p>
    <w:p w14:paraId="29DAD4BE" w14:textId="76812ED8" w:rsidR="009D3183" w:rsidRDefault="009D3183" w:rsidP="009931B7">
      <w:pPr>
        <w:pStyle w:val="PL"/>
        <w:shd w:val="clear" w:color="auto" w:fill="E6E6E6"/>
        <w:rPr>
          <w:ins w:id="7268" w:author="Draft v2" w:date="2024-01-10T22:22:00Z"/>
          <w:snapToGrid w:val="0"/>
          <w:lang w:eastAsia="zh-CN"/>
        </w:rPr>
      </w:pPr>
      <w:ins w:id="7269" w:author="Draft v2" w:date="2024-01-10T22:22:00Z">
        <w:r>
          <w:rPr>
            <w:snapToGrid w:val="0"/>
            <w:lang w:eastAsia="zh-CN"/>
          </w:rPr>
          <w:tab/>
          <w:t>]],</w:t>
        </w:r>
      </w:ins>
    </w:p>
    <w:p w14:paraId="399257CE" w14:textId="06299FCD" w:rsidR="009D3183" w:rsidRPr="009931B7" w:rsidRDefault="009D3183" w:rsidP="009931B7">
      <w:pPr>
        <w:pStyle w:val="PL"/>
        <w:shd w:val="clear" w:color="auto" w:fill="E6E6E6"/>
        <w:rPr>
          <w:ins w:id="7270" w:author="CR#0485r2" w:date="2023-12-31T19:29:00Z"/>
          <w:snapToGrid w:val="0"/>
          <w:lang w:eastAsia="zh-CN"/>
        </w:rPr>
      </w:pPr>
      <w:ins w:id="7271" w:author="Draft v2" w:date="2024-01-10T22:22:00Z">
        <w:r>
          <w:rPr>
            <w:snapToGrid w:val="0"/>
            <w:lang w:eastAsia="zh-CN"/>
          </w:rPr>
          <w:tab/>
          <w:t>[[</w:t>
        </w:r>
      </w:ins>
    </w:p>
    <w:p w14:paraId="126670FB" w14:textId="77777777" w:rsidR="005E7156" w:rsidRDefault="005E7156" w:rsidP="009931B7">
      <w:pPr>
        <w:pStyle w:val="PL"/>
        <w:shd w:val="clear" w:color="auto" w:fill="E6E6E6"/>
        <w:rPr>
          <w:ins w:id="7272" w:author="CR#0446r6" w:date="2023-12-31T20:54:00Z"/>
          <w:snapToGrid w:val="0"/>
          <w:lang w:eastAsia="zh-CN"/>
        </w:rPr>
      </w:pPr>
      <w:ins w:id="7273" w:author="CR#0446r6" w:date="2023-12-31T20:53:00Z">
        <w:r w:rsidRPr="005E7156">
          <w:rPr>
            <w:snapToGrid w:val="0"/>
            <w:lang w:eastAsia="zh-CN"/>
          </w:rPr>
          <w:tab/>
        </w:r>
        <w:r>
          <w:rPr>
            <w:snapToGrid w:val="0"/>
            <w:lang w:eastAsia="zh-CN"/>
          </w:rPr>
          <w:tab/>
        </w:r>
        <w:r w:rsidRPr="005E7156">
          <w:rPr>
            <w:snapToGrid w:val="0"/>
            <w:lang w:eastAsia="zh-CN"/>
          </w:rPr>
          <w:t>gnss-LOS-NLOS-GriddedIndicationsReq-r18</w:t>
        </w:r>
      </w:ins>
      <w:ins w:id="7274" w:author="CR#0446r6" w:date="2023-12-31T20:54:00Z">
        <w:r>
          <w:rPr>
            <w:snapToGrid w:val="0"/>
            <w:lang w:eastAsia="zh-CN"/>
          </w:rPr>
          <w:tab/>
        </w:r>
      </w:ins>
      <w:ins w:id="7275" w:author="CR#0446r6" w:date="2023-12-31T20:53:00Z">
        <w:r w:rsidRPr="005E7156">
          <w:rPr>
            <w:snapToGrid w:val="0"/>
            <w:lang w:eastAsia="zh-CN"/>
          </w:rPr>
          <w:t>GNSS-LOS-NLOS-GriddedIndicationsReq-r18</w:t>
        </w:r>
      </w:ins>
    </w:p>
    <w:p w14:paraId="48831E3E" w14:textId="454F232A" w:rsidR="005E7156" w:rsidRDefault="005E7156" w:rsidP="009931B7">
      <w:pPr>
        <w:pStyle w:val="PL"/>
        <w:shd w:val="clear" w:color="auto" w:fill="E6E6E6"/>
        <w:rPr>
          <w:ins w:id="7276" w:author="CR#0446r6" w:date="2023-12-31T20:54:00Z"/>
          <w:snapToGrid w:val="0"/>
          <w:lang w:eastAsia="zh-CN"/>
        </w:rPr>
      </w:pPr>
      <w:ins w:id="7277" w:author="CR#0446r6" w:date="2023-12-31T20:5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278" w:author="CR#0465r2" w:date="2023-12-31T21:55:00Z">
        <w:r w:rsidR="00051A6D">
          <w:rPr>
            <w:snapToGrid w:val="0"/>
            <w:lang w:eastAsia="zh-CN"/>
          </w:rPr>
          <w:tab/>
        </w:r>
      </w:ins>
      <w:ins w:id="7279" w:author="CR#0446r6" w:date="2023-12-31T20:53:00Z">
        <w:r w:rsidRPr="005E7156">
          <w:rPr>
            <w:snapToGrid w:val="0"/>
            <w:lang w:eastAsia="zh-CN"/>
          </w:rPr>
          <w:t>OPTIONAL</w:t>
        </w:r>
      </w:ins>
      <w:ins w:id="7280" w:author="Draft v2" w:date="2024-01-10T22:22:00Z">
        <w:r w:rsidR="009D3183">
          <w:rPr>
            <w:snapToGrid w:val="0"/>
            <w:lang w:eastAsia="zh-CN"/>
          </w:rPr>
          <w:t>,</w:t>
        </w:r>
      </w:ins>
      <w:ins w:id="7281" w:author="CR#0446r6" w:date="2023-12-31T20:54:00Z">
        <w:r>
          <w:rPr>
            <w:snapToGrid w:val="0"/>
            <w:lang w:eastAsia="zh-CN"/>
          </w:rPr>
          <w:tab/>
        </w:r>
      </w:ins>
      <w:ins w:id="7282" w:author="CR#0446r6" w:date="2023-12-31T20:53:00Z">
        <w:r w:rsidRPr="005E7156">
          <w:rPr>
            <w:snapToGrid w:val="0"/>
            <w:lang w:eastAsia="zh-CN"/>
          </w:rPr>
          <w:t>-- Cond LOS-GridReq</w:t>
        </w:r>
      </w:ins>
    </w:p>
    <w:p w14:paraId="683A86CB" w14:textId="77777777" w:rsidR="00FD3D78" w:rsidRDefault="00051A6D" w:rsidP="00051A6D">
      <w:pPr>
        <w:pStyle w:val="PL"/>
        <w:shd w:val="clear" w:color="auto" w:fill="E6E6E6"/>
        <w:rPr>
          <w:ins w:id="7283" w:author="CR#0482r1" w:date="2024-01-01T23:45:00Z"/>
          <w:snapToGrid w:val="0"/>
          <w:lang w:eastAsia="zh-CN"/>
        </w:rPr>
      </w:pPr>
      <w:ins w:id="7284" w:author="CR#0465r2" w:date="2023-12-31T21:55:00Z">
        <w:r w:rsidRPr="003D50E9">
          <w:rPr>
            <w:snapToGrid w:val="0"/>
            <w:lang w:eastAsia="zh-CN"/>
          </w:rPr>
          <w:tab/>
        </w:r>
        <w:r w:rsidRPr="003D50E9">
          <w:rPr>
            <w:snapToGrid w:val="0"/>
            <w:lang w:eastAsia="zh-CN"/>
          </w:rPr>
          <w:tab/>
          <w:t>gnss-SSR-</w:t>
        </w:r>
        <w:bookmarkStart w:id="7285" w:name="_Hlk126090496"/>
        <w:r>
          <w:rPr>
            <w:snapToGrid w:val="0"/>
            <w:lang w:eastAsia="zh-CN"/>
          </w:rPr>
          <w:t>Satellite</w:t>
        </w:r>
        <w:bookmarkEnd w:id="7285"/>
        <w:r>
          <w:rPr>
            <w:snapToGrid w:val="0"/>
          </w:rPr>
          <w:t>PCVResidualsReq</w:t>
        </w:r>
        <w:r w:rsidRPr="003D50E9">
          <w:rPr>
            <w:snapToGrid w:val="0"/>
            <w:lang w:eastAsia="zh-CN"/>
          </w:rPr>
          <w:t>-r18</w:t>
        </w:r>
      </w:ins>
    </w:p>
    <w:p w14:paraId="3C6D9C5B" w14:textId="6E66A8AA" w:rsidR="00FD3D78" w:rsidRDefault="00051A6D" w:rsidP="00051A6D">
      <w:pPr>
        <w:pStyle w:val="PL"/>
        <w:shd w:val="clear" w:color="auto" w:fill="E6E6E6"/>
        <w:rPr>
          <w:ins w:id="7286" w:author="CR#0482r1" w:date="2024-01-01T23:46:00Z"/>
          <w:snapToGrid w:val="0"/>
          <w:lang w:eastAsia="zh-CN"/>
        </w:rPr>
      </w:pPr>
      <w:ins w:id="7287"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50E9">
          <w:rPr>
            <w:snapToGrid w:val="0"/>
            <w:lang w:eastAsia="zh-CN"/>
          </w:rPr>
          <w:t>GNSS-SSR-</w:t>
        </w:r>
        <w:r>
          <w:rPr>
            <w:snapToGrid w:val="0"/>
            <w:lang w:eastAsia="zh-CN"/>
          </w:rPr>
          <w:t>Satellite</w:t>
        </w:r>
        <w:r>
          <w:rPr>
            <w:snapToGrid w:val="0"/>
          </w:rPr>
          <w:t>PCVResidualsReq</w:t>
        </w:r>
        <w:r w:rsidRPr="003D50E9">
          <w:rPr>
            <w:snapToGrid w:val="0"/>
            <w:lang w:eastAsia="zh-CN"/>
          </w:rPr>
          <w:t>-r18</w:t>
        </w:r>
      </w:ins>
    </w:p>
    <w:p w14:paraId="0BB57D50" w14:textId="18778673" w:rsidR="00051A6D" w:rsidRPr="003D50E9" w:rsidRDefault="00051A6D" w:rsidP="00051A6D">
      <w:pPr>
        <w:pStyle w:val="PL"/>
        <w:shd w:val="clear" w:color="auto" w:fill="E6E6E6"/>
        <w:rPr>
          <w:ins w:id="7288" w:author="CR#0465r2" w:date="2023-12-31T21:55:00Z"/>
          <w:snapToGrid w:val="0"/>
          <w:lang w:eastAsia="zh-CN"/>
        </w:rPr>
      </w:pPr>
      <w:ins w:id="7289"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735836AF" w14:textId="528EBA04" w:rsidR="002B1632" w:rsidRPr="00147C45" w:rsidRDefault="009931B7" w:rsidP="009931B7">
      <w:pPr>
        <w:pStyle w:val="PL"/>
        <w:shd w:val="clear" w:color="auto" w:fill="E6E6E6"/>
        <w:rPr>
          <w:snapToGrid w:val="0"/>
          <w:lang w:eastAsia="zh-CN"/>
        </w:rPr>
      </w:pPr>
      <w:ins w:id="7290"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r w:rsidRPr="00147C45">
              <w:rPr>
                <w:i/>
              </w:rPr>
              <w:t>TimeModReq</w:t>
            </w:r>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TimeModelList</w:t>
            </w:r>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Req</w:t>
            </w:r>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ifferentialCorrections</w:t>
            </w:r>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r w:rsidRPr="00147C45">
              <w:rPr>
                <w:i/>
              </w:rPr>
              <w:t>NavModReq</w:t>
            </w:r>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NavigationModel</w:t>
            </w:r>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r w:rsidRPr="00147C45">
              <w:rPr>
                <w:i/>
              </w:rPr>
              <w:t>RTIReq</w:t>
            </w:r>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ealTimeIntegrity</w:t>
            </w:r>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r w:rsidRPr="00147C45">
              <w:rPr>
                <w:i/>
              </w:rPr>
              <w:t>DataBitsReq</w:t>
            </w:r>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ataBitAssistance</w:t>
            </w:r>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r w:rsidRPr="00147C45">
              <w:rPr>
                <w:i/>
              </w:rPr>
              <w:t>AcquAssistReq</w:t>
            </w:r>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cquisitionAssistance</w:t>
            </w:r>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r w:rsidRPr="00147C45">
              <w:rPr>
                <w:i/>
              </w:rPr>
              <w:t>AlmanacReq</w:t>
            </w:r>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r w:rsidRPr="00147C45">
              <w:rPr>
                <w:i/>
              </w:rPr>
              <w:t>UTCModReq</w:t>
            </w:r>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UTCModel</w:t>
            </w:r>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r w:rsidRPr="00147C45">
              <w:rPr>
                <w:i/>
              </w:rPr>
              <w:t>AuxInfoReq</w:t>
            </w:r>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uxiliaryInformation</w:t>
            </w:r>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BiasInformation</w:t>
            </w:r>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OrbitCorrections</w:t>
            </w:r>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lockCorrections</w:t>
            </w:r>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odeBias</w:t>
            </w:r>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PhaseBias</w:t>
            </w:r>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r w:rsidRPr="00147C4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GridModel</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9931B7" w:rsidRPr="00147C45" w14:paraId="3CB81BA4" w14:textId="77777777" w:rsidTr="009931B7">
        <w:trPr>
          <w:cantSplit/>
          <w:ins w:id="7291"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7292" w:author="CR#0485r2" w:date="2023-12-31T19:29:00Z"/>
                <w:i/>
              </w:rPr>
            </w:pPr>
            <w:ins w:id="7293"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7294" w:author="CR#0485r2" w:date="2023-12-31T19:29:00Z"/>
              </w:rPr>
            </w:pPr>
            <w:ins w:id="7295" w:author="CR#0485r2" w:date="2023-12-31T19:29:00Z">
              <w:r w:rsidRPr="00147C45">
                <w:t xml:space="preserve">The field is mandatory present </w:t>
              </w:r>
              <w:r w:rsidRPr="009931B7">
                <w:t xml:space="preserve">if the target device requests </w:t>
              </w:r>
              <w:r w:rsidRPr="005E7156">
                <w:rPr>
                  <w:i/>
                  <w:iCs/>
                  <w:rPrChange w:id="7296" w:author="CR#0446r6" w:date="2023-12-31T20:55:00Z">
                    <w:rPr/>
                  </w:rPrChange>
                </w:rPr>
                <w:t>GNSS-SSR-OrbitCorrectionsSet2</w:t>
              </w:r>
              <w:r w:rsidRPr="00147C45">
                <w:t>; otherwise it is not present.</w:t>
              </w:r>
            </w:ins>
          </w:p>
        </w:tc>
      </w:tr>
      <w:tr w:rsidR="009931B7" w:rsidRPr="00147C45" w14:paraId="21ECB18B" w14:textId="77777777" w:rsidTr="009931B7">
        <w:trPr>
          <w:cantSplit/>
          <w:ins w:id="7297"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7298" w:author="CR#0485r2" w:date="2023-12-31T19:29:00Z"/>
                <w:i/>
              </w:rPr>
            </w:pPr>
            <w:ins w:id="7299"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7300" w:author="CR#0485r2" w:date="2023-12-31T19:29:00Z"/>
              </w:rPr>
            </w:pPr>
            <w:ins w:id="7301" w:author="CR#0485r2" w:date="2023-12-31T19:29:00Z">
              <w:r w:rsidRPr="00147C45">
                <w:t xml:space="preserve">The field is mandatory present </w:t>
              </w:r>
              <w:r w:rsidRPr="009931B7">
                <w:t>if the target device requests</w:t>
              </w:r>
              <w:r w:rsidRPr="005E7156">
                <w:rPr>
                  <w:i/>
                  <w:iCs/>
                  <w:rPrChange w:id="7302" w:author="CR#0446r6" w:date="2023-12-31T20:55:00Z">
                    <w:rPr/>
                  </w:rPrChange>
                </w:rPr>
                <w:t xml:space="preserve"> GNSS-SSR-ClockCorrectionsSet2</w:t>
              </w:r>
              <w:r w:rsidRPr="00147C45">
                <w:t>; otherwise it is not present.</w:t>
              </w:r>
            </w:ins>
          </w:p>
        </w:tc>
      </w:tr>
      <w:tr w:rsidR="009931B7" w:rsidRPr="00147C45" w14:paraId="3CF32F7D" w14:textId="77777777" w:rsidTr="009931B7">
        <w:trPr>
          <w:cantSplit/>
          <w:ins w:id="7303"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7304" w:author="CR#0485r2" w:date="2023-12-31T19:29:00Z"/>
                <w:i/>
              </w:rPr>
            </w:pPr>
            <w:ins w:id="7305"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7306" w:author="CR#0485r2" w:date="2023-12-31T19:29:00Z"/>
              </w:rPr>
            </w:pPr>
            <w:ins w:id="7307" w:author="CR#0485r2" w:date="2023-12-31T19:29:00Z">
              <w:r w:rsidRPr="00147C45">
                <w:t xml:space="preserve">The field is mandatory present if the target device requests </w:t>
              </w:r>
              <w:r w:rsidRPr="005E7156">
                <w:rPr>
                  <w:i/>
                  <w:iCs/>
                  <w:rPrChange w:id="7308" w:author="CR#0446r6" w:date="2023-12-31T20:56:00Z">
                    <w:rPr/>
                  </w:rPrChange>
                </w:rPr>
                <w:t>GNSS-SSR-URA-Set2</w:t>
              </w:r>
              <w:r w:rsidRPr="00147C45">
                <w:t>; otherwise it is not present.</w:t>
              </w:r>
            </w:ins>
          </w:p>
        </w:tc>
      </w:tr>
      <w:tr w:rsidR="005E7156" w:rsidRPr="00147C45" w14:paraId="55C4CC1A" w14:textId="77777777" w:rsidTr="009931B7">
        <w:trPr>
          <w:cantSplit/>
          <w:ins w:id="7309" w:author="CR#0446r6" w:date="2023-12-31T20:55:00Z"/>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5E7156" w:rsidRDefault="005E7156" w:rsidP="005E7156">
            <w:pPr>
              <w:pStyle w:val="TAL"/>
              <w:keepNext w:val="0"/>
              <w:keepLines w:val="0"/>
              <w:widowControl w:val="0"/>
              <w:rPr>
                <w:ins w:id="7310" w:author="CR#0446r6" w:date="2023-12-31T20:55:00Z"/>
                <w:i/>
                <w:iCs/>
              </w:rPr>
            </w:pPr>
            <w:ins w:id="7311" w:author="CR#0446r6" w:date="2023-12-31T20:55:00Z">
              <w:r w:rsidRPr="005E7156">
                <w:rPr>
                  <w:i/>
                  <w:iCs/>
                  <w:rPrChange w:id="7312" w:author="CR#0446r6" w:date="2023-12-31T20:55:00Z">
                    <w:rPr/>
                  </w:rPrChange>
                </w:rPr>
                <w:t>LOS-GridReq</w:t>
              </w:r>
            </w:ins>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147C45" w:rsidRDefault="005E7156" w:rsidP="005E7156">
            <w:pPr>
              <w:pStyle w:val="TAL"/>
              <w:keepNext w:val="0"/>
              <w:keepLines w:val="0"/>
              <w:widowControl w:val="0"/>
              <w:rPr>
                <w:ins w:id="7313" w:author="CR#0446r6" w:date="2023-12-31T20:55:00Z"/>
              </w:rPr>
            </w:pPr>
            <w:ins w:id="7314" w:author="CR#0446r6" w:date="2023-12-31T20:55:00Z">
              <w:r w:rsidRPr="000B1A87">
                <w:t xml:space="preserve">The field is mandatory present if the target device requests </w:t>
              </w:r>
              <w:r w:rsidRPr="005E7156">
                <w:rPr>
                  <w:i/>
                  <w:iCs/>
                  <w:rPrChange w:id="7315" w:author="CR#0446r6" w:date="2023-12-31T20:55:00Z">
                    <w:rPr/>
                  </w:rPrChange>
                </w:rPr>
                <w:t>GNSS-LOS-NLOS-GriddedIndications</w:t>
              </w:r>
              <w:r w:rsidRPr="000B1A87">
                <w:t>; otherwise it is not present.</w:t>
              </w:r>
            </w:ins>
          </w:p>
        </w:tc>
      </w:tr>
      <w:tr w:rsidR="00051A6D" w:rsidRPr="00147C45" w14:paraId="7CA651EE" w14:textId="77777777" w:rsidTr="009931B7">
        <w:trPr>
          <w:cantSplit/>
          <w:ins w:id="7316" w:author="CR#0465r2" w:date="2023-12-31T21:55:00Z"/>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051A6D" w:rsidRDefault="00051A6D" w:rsidP="00051A6D">
            <w:pPr>
              <w:pStyle w:val="TAL"/>
              <w:keepNext w:val="0"/>
              <w:keepLines w:val="0"/>
              <w:widowControl w:val="0"/>
              <w:rPr>
                <w:ins w:id="7317" w:author="CR#0465r2" w:date="2023-12-31T21:55:00Z"/>
                <w:i/>
                <w:iCs/>
              </w:rPr>
            </w:pPr>
            <w:ins w:id="7318" w:author="CR#0465r2" w:date="2023-12-31T21:55:00Z">
              <w:r w:rsidRPr="00051A6D">
                <w:rPr>
                  <w:i/>
                  <w:iCs/>
                  <w:rPrChange w:id="7319" w:author="CR#0465r2" w:date="2023-12-31T21:55:00Z">
                    <w:rPr/>
                  </w:rPrChange>
                </w:rPr>
                <w:t>SatPCV-Req</w:t>
              </w:r>
            </w:ins>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0B1A87" w:rsidRDefault="00051A6D" w:rsidP="00051A6D">
            <w:pPr>
              <w:pStyle w:val="TAL"/>
              <w:keepNext w:val="0"/>
              <w:keepLines w:val="0"/>
              <w:widowControl w:val="0"/>
              <w:rPr>
                <w:ins w:id="7320" w:author="CR#0465r2" w:date="2023-12-31T21:55:00Z"/>
              </w:rPr>
            </w:pPr>
            <w:ins w:id="7321" w:author="CR#0465r2" w:date="2023-12-31T21:55:00Z">
              <w:r w:rsidRPr="001C72FA">
                <w:t xml:space="preserve">The field is mandatory present if the target device requests </w:t>
              </w:r>
              <w:r w:rsidRPr="00051A6D">
                <w:rPr>
                  <w:i/>
                  <w:iCs/>
                  <w:rPrChange w:id="7322" w:author="CR#0465r2" w:date="2023-12-31T21:55:00Z">
                    <w:rPr/>
                  </w:rPrChange>
                </w:rPr>
                <w:t>GNSS-SSR-SatellitePCVResiduals</w:t>
              </w:r>
              <w:r w:rsidRPr="001C72FA">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7323" w:name="_Toc27765284"/>
      <w:bookmarkStart w:id="7324" w:name="_Toc37680975"/>
      <w:bookmarkStart w:id="7325" w:name="_Toc46486547"/>
      <w:bookmarkStart w:id="7326" w:name="_Toc52546892"/>
      <w:bookmarkStart w:id="7327" w:name="_Toc52547422"/>
      <w:bookmarkStart w:id="7328" w:name="_Toc52547952"/>
      <w:bookmarkStart w:id="7329" w:name="_Toc52548482"/>
      <w:bookmarkStart w:id="7330" w:name="_Toc146748295"/>
      <w:r w:rsidRPr="00147C45">
        <w:rPr>
          <w:i/>
        </w:rPr>
        <w:t>–</w:t>
      </w:r>
      <w:r w:rsidRPr="00147C45">
        <w:rPr>
          <w:i/>
        </w:rPr>
        <w:tab/>
      </w:r>
      <w:r w:rsidRPr="00147C45">
        <w:rPr>
          <w:i/>
          <w:noProof/>
        </w:rPr>
        <w:t>GNSS-PeriodicAssistDataReq</w:t>
      </w:r>
      <w:bookmarkEnd w:id="7323"/>
      <w:bookmarkEnd w:id="7324"/>
      <w:bookmarkEnd w:id="7325"/>
      <w:bookmarkEnd w:id="7326"/>
      <w:bookmarkEnd w:id="7327"/>
      <w:bookmarkEnd w:id="7328"/>
      <w:bookmarkEnd w:id="7329"/>
      <w:bookmarkEnd w:id="7330"/>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7331" w:author="CR#0485r2" w:date="2023-12-31T19:29:00Z"/>
          <w:snapToGrid w:val="0"/>
          <w:lang w:eastAsia="zh-CN"/>
        </w:rPr>
      </w:pPr>
      <w:r w:rsidRPr="00147C45">
        <w:rPr>
          <w:snapToGrid w:val="0"/>
          <w:lang w:eastAsia="zh-CN"/>
        </w:rPr>
        <w:tab/>
        <w:t>]]</w:t>
      </w:r>
      <w:ins w:id="7332"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7333" w:author="CR#0485r2" w:date="2023-12-31T19:29:00Z"/>
          <w:snapToGrid w:val="0"/>
          <w:lang w:eastAsia="zh-CN"/>
        </w:rPr>
      </w:pPr>
      <w:ins w:id="7334"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7335" w:author="CR#0485r2" w:date="2023-12-31T19:29:00Z"/>
          <w:snapToGrid w:val="0"/>
          <w:lang w:eastAsia="zh-CN"/>
        </w:rPr>
      </w:pPr>
      <w:ins w:id="7336"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7337" w:author="CR#0485r2" w:date="2023-12-31T19:29:00Z"/>
          <w:snapToGrid w:val="0"/>
          <w:lang w:eastAsia="zh-CN"/>
        </w:rPr>
      </w:pPr>
      <w:ins w:id="7338"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0B21C845" w:rsidR="009931B7" w:rsidRPr="009931B7" w:rsidRDefault="009931B7" w:rsidP="009931B7">
      <w:pPr>
        <w:pStyle w:val="PL"/>
        <w:shd w:val="clear" w:color="auto" w:fill="E6E6E6"/>
        <w:rPr>
          <w:ins w:id="7339" w:author="CR#0485r2" w:date="2023-12-31T19:29:00Z"/>
          <w:snapToGrid w:val="0"/>
          <w:lang w:eastAsia="zh-CN"/>
        </w:rPr>
      </w:pPr>
      <w:ins w:id="7340" w:author="CR#0485r2" w:date="2023-12-31T19:29:00Z">
        <w:r w:rsidRPr="009931B7">
          <w:rPr>
            <w:snapToGrid w:val="0"/>
            <w:lang w:eastAsia="zh-CN"/>
          </w:rPr>
          <w:tab/>
          <w:t>gnss-SSR-</w:t>
        </w:r>
      </w:ins>
      <w:ins w:id="7341" w:author="Draft v2" w:date="2024-01-10T22:23:00Z">
        <w:r w:rsidR="009D3183">
          <w:rPr>
            <w:snapToGrid w:val="0"/>
            <w:lang w:eastAsia="zh-CN"/>
          </w:rPr>
          <w:t>Periodic</w:t>
        </w:r>
      </w:ins>
      <w:ins w:id="7342" w:author="CR#0485r2" w:date="2023-12-31T19:29:00Z">
        <w:r w:rsidRPr="009931B7">
          <w:rPr>
            <w:snapToGrid w:val="0"/>
            <w:lang w:eastAsia="zh-CN"/>
          </w:rPr>
          <w:t>ClockCorrectionsSet2Req-r17</w:t>
        </w:r>
      </w:ins>
    </w:p>
    <w:p w14:paraId="1343BBC8" w14:textId="77777777" w:rsidR="009931B7" w:rsidRPr="009931B7" w:rsidRDefault="009931B7" w:rsidP="009931B7">
      <w:pPr>
        <w:pStyle w:val="PL"/>
        <w:shd w:val="clear" w:color="auto" w:fill="E6E6E6"/>
        <w:rPr>
          <w:ins w:id="7343" w:author="CR#0485r2" w:date="2023-12-31T19:29:00Z"/>
          <w:snapToGrid w:val="0"/>
          <w:lang w:eastAsia="zh-CN"/>
        </w:rPr>
      </w:pPr>
      <w:ins w:id="7344"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1CFF592F" w14:textId="63F56FD0" w:rsidR="009D3183" w:rsidRDefault="009931B7" w:rsidP="009931B7">
      <w:pPr>
        <w:pStyle w:val="PL"/>
        <w:shd w:val="clear" w:color="auto" w:fill="E6E6E6"/>
        <w:rPr>
          <w:ins w:id="7345" w:author="Draft v2" w:date="2024-01-10T22:24:00Z"/>
          <w:snapToGrid w:val="0"/>
          <w:lang w:eastAsia="zh-CN"/>
        </w:rPr>
      </w:pPr>
      <w:ins w:id="7346" w:author="CR#0485r2" w:date="2023-12-31T19:29:00Z">
        <w:r w:rsidRPr="009931B7">
          <w:rPr>
            <w:snapToGrid w:val="0"/>
            <w:lang w:eastAsia="zh-CN"/>
          </w:rPr>
          <w:tab/>
          <w:t>gnss-SSR-</w:t>
        </w:r>
      </w:ins>
      <w:ins w:id="7347" w:author="Draft v2" w:date="2024-01-10T22:23:00Z">
        <w:r w:rsidR="009D3183">
          <w:rPr>
            <w:snapToGrid w:val="0"/>
            <w:lang w:eastAsia="zh-CN"/>
          </w:rPr>
          <w:t>Periodic</w:t>
        </w:r>
      </w:ins>
      <w:ins w:id="7348" w:author="CR#0485r2" w:date="2023-12-31T19:29:00Z">
        <w:r w:rsidRPr="009931B7">
          <w:rPr>
            <w:snapToGrid w:val="0"/>
            <w:lang w:eastAsia="zh-CN"/>
          </w:rPr>
          <w:t>URA-Set2Req-r17</w:t>
        </w:r>
      </w:ins>
    </w:p>
    <w:p w14:paraId="2887AF37" w14:textId="0297D096" w:rsidR="009931B7" w:rsidRDefault="009D3183" w:rsidP="009931B7">
      <w:pPr>
        <w:pStyle w:val="PL"/>
        <w:shd w:val="clear" w:color="auto" w:fill="E6E6E6"/>
        <w:rPr>
          <w:ins w:id="7349" w:author="Draft v2" w:date="2024-01-10T20:24:00Z"/>
          <w:snapToGrid w:val="0"/>
          <w:lang w:eastAsia="zh-CN"/>
        </w:rPr>
      </w:pPr>
      <w:ins w:id="7350" w:author="Draft v2" w:date="2024-01-10T22:2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351" w:author="CR#0485r2" w:date="2023-12-31T19:29:00Z">
        <w:r w:rsidR="009931B7" w:rsidRPr="009931B7">
          <w:rPr>
            <w:snapToGrid w:val="0"/>
            <w:lang w:eastAsia="zh-CN"/>
          </w:rPr>
          <w:t>GNSS-PeriodicControlParam-r15</w:t>
        </w:r>
        <w:r w:rsidR="009931B7" w:rsidRPr="009931B7">
          <w:rPr>
            <w:snapToGrid w:val="0"/>
            <w:lang w:eastAsia="zh-CN"/>
          </w:rPr>
          <w:tab/>
          <w:t>OPTIONAL</w:t>
        </w:r>
      </w:ins>
      <w:ins w:id="7352" w:author="CR#0465r2" w:date="2023-12-31T22:39:00Z">
        <w:del w:id="7353" w:author="Draft v2" w:date="2024-01-10T22:26:00Z">
          <w:r w:rsidR="00D32606" w:rsidDel="00812667">
            <w:rPr>
              <w:snapToGrid w:val="0"/>
              <w:lang w:eastAsia="zh-CN"/>
            </w:rPr>
            <w:delText>,</w:delText>
          </w:r>
        </w:del>
      </w:ins>
      <w:ins w:id="7354" w:author="CR#0485r2" w:date="2023-12-31T19:29:00Z">
        <w:r w:rsidR="009931B7" w:rsidRPr="009931B7">
          <w:rPr>
            <w:snapToGrid w:val="0"/>
            <w:lang w:eastAsia="zh-CN"/>
          </w:rPr>
          <w:tab/>
        </w:r>
        <w:r w:rsidR="009931B7" w:rsidRPr="009931B7">
          <w:rPr>
            <w:snapToGrid w:val="0"/>
            <w:lang w:eastAsia="zh-CN"/>
          </w:rPr>
          <w:tab/>
          <w:t>-- Cond pURA2</w:t>
        </w:r>
      </w:ins>
    </w:p>
    <w:p w14:paraId="25B974BD" w14:textId="5A443D24" w:rsidR="00213FA6" w:rsidRDefault="00213FA6" w:rsidP="009931B7">
      <w:pPr>
        <w:pStyle w:val="PL"/>
        <w:shd w:val="clear" w:color="auto" w:fill="E6E6E6"/>
        <w:rPr>
          <w:ins w:id="7355" w:author="Draft v2" w:date="2024-01-10T20:24:00Z"/>
          <w:snapToGrid w:val="0"/>
          <w:lang w:eastAsia="zh-CN"/>
        </w:rPr>
      </w:pPr>
      <w:ins w:id="7356" w:author="Draft v2" w:date="2024-01-10T20:24:00Z">
        <w:r>
          <w:rPr>
            <w:snapToGrid w:val="0"/>
            <w:lang w:eastAsia="zh-CN"/>
          </w:rPr>
          <w:tab/>
          <w:t>]],</w:t>
        </w:r>
      </w:ins>
    </w:p>
    <w:p w14:paraId="61E4A29F" w14:textId="5630527A" w:rsidR="00213FA6" w:rsidRPr="009931B7" w:rsidRDefault="00213FA6" w:rsidP="009931B7">
      <w:pPr>
        <w:pStyle w:val="PL"/>
        <w:shd w:val="clear" w:color="auto" w:fill="E6E6E6"/>
        <w:rPr>
          <w:ins w:id="7357" w:author="CR#0485r2" w:date="2023-12-31T19:29:00Z"/>
          <w:snapToGrid w:val="0"/>
          <w:lang w:eastAsia="zh-CN"/>
        </w:rPr>
      </w:pPr>
      <w:ins w:id="7358" w:author="Draft v2" w:date="2024-01-10T20:24:00Z">
        <w:r>
          <w:rPr>
            <w:snapToGrid w:val="0"/>
            <w:lang w:eastAsia="zh-CN"/>
          </w:rPr>
          <w:tab/>
          <w:t>[[</w:t>
        </w:r>
      </w:ins>
    </w:p>
    <w:p w14:paraId="52BE982A" w14:textId="77777777" w:rsidR="009D3183" w:rsidRDefault="00D32606" w:rsidP="00D32606">
      <w:pPr>
        <w:pStyle w:val="PL"/>
        <w:shd w:val="clear" w:color="auto" w:fill="E6E6E6"/>
        <w:rPr>
          <w:ins w:id="7359" w:author="Draft v2" w:date="2024-01-10T22:24:00Z"/>
          <w:snapToGrid w:val="0"/>
        </w:rPr>
      </w:pPr>
      <w:ins w:id="7360" w:author="CR#0465r2" w:date="2023-12-31T22:39:00Z">
        <w:r>
          <w:rPr>
            <w:snapToGrid w:val="0"/>
          </w:rPr>
          <w:tab/>
        </w:r>
        <w:r w:rsidRPr="0087170E">
          <w:rPr>
            <w:snapToGrid w:val="0"/>
          </w:rPr>
          <w:t>gnss-SSR-</w:t>
        </w:r>
      </w:ins>
      <w:ins w:id="7361" w:author="Draft v2" w:date="2024-01-10T22:23:00Z">
        <w:r w:rsidR="009D3183">
          <w:rPr>
            <w:snapToGrid w:val="0"/>
          </w:rPr>
          <w:t>Periodic</w:t>
        </w:r>
      </w:ins>
      <w:ins w:id="7362" w:author="CR#0465r2" w:date="2023-12-31T22:39:00Z">
        <w:r>
          <w:rPr>
            <w:snapToGrid w:val="0"/>
          </w:rPr>
          <w:t>IOD-UpdateReq</w:t>
        </w:r>
        <w:r w:rsidRPr="0087170E">
          <w:rPr>
            <w:snapToGrid w:val="0"/>
          </w:rPr>
          <w:t>-r18</w:t>
        </w:r>
      </w:ins>
    </w:p>
    <w:p w14:paraId="681DCA2B" w14:textId="3778C96F" w:rsidR="00D32606" w:rsidRDefault="009D3183" w:rsidP="00D32606">
      <w:pPr>
        <w:pStyle w:val="PL"/>
        <w:shd w:val="clear" w:color="auto" w:fill="E6E6E6"/>
        <w:rPr>
          <w:ins w:id="7363" w:author="CR#0465r2" w:date="2023-12-31T22:39:00Z"/>
          <w:snapToGrid w:val="0"/>
        </w:rPr>
      </w:pPr>
      <w:ins w:id="7364" w:author="Draft v2" w:date="2024-01-10T22: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65" w:author="CR#0465r2" w:date="2023-12-31T22:39:00Z">
        <w:r w:rsidR="00D32606" w:rsidRPr="0087170E">
          <w:rPr>
            <w:snapToGrid w:val="0"/>
          </w:rPr>
          <w:tab/>
        </w:r>
        <w:r w:rsidR="00D32606">
          <w:rPr>
            <w:snapToGrid w:val="0"/>
          </w:rPr>
          <w:tab/>
        </w:r>
        <w:r w:rsidR="00D32606" w:rsidRPr="00972DE9">
          <w:rPr>
            <w:snapToGrid w:val="0"/>
          </w:rPr>
          <w:t>GNSS-PeriodicControlParam-r15</w:t>
        </w:r>
        <w:r w:rsidR="00D32606">
          <w:rPr>
            <w:snapToGrid w:val="0"/>
          </w:rPr>
          <w:tab/>
        </w:r>
        <w:r w:rsidR="00D32606" w:rsidRPr="0087170E">
          <w:rPr>
            <w:snapToGrid w:val="0"/>
          </w:rPr>
          <w:t>OPTIONAL</w:t>
        </w:r>
        <w:r w:rsidR="00D32606">
          <w:rPr>
            <w:snapToGrid w:val="0"/>
          </w:rPr>
          <w:tab/>
        </w:r>
        <w:r w:rsidR="00D32606">
          <w:rPr>
            <w:snapToGrid w:val="0"/>
          </w:rPr>
          <w:tab/>
        </w:r>
        <w:r w:rsidR="00D32606" w:rsidRPr="00972DE9">
          <w:rPr>
            <w:snapToGrid w:val="0"/>
          </w:rPr>
          <w:t xml:space="preserve">-- </w:t>
        </w:r>
        <w:r w:rsidR="00D32606" w:rsidRPr="00972DE9">
          <w:rPr>
            <w:snapToGrid w:val="0"/>
            <w:lang w:eastAsia="zh-CN"/>
          </w:rPr>
          <w:t xml:space="preserve">Cond </w:t>
        </w:r>
        <w:r w:rsidR="00D32606">
          <w:rPr>
            <w:snapToGrid w:val="0"/>
            <w:lang w:eastAsia="zh-CN"/>
          </w:rPr>
          <w:t>pPCV</w:t>
        </w:r>
      </w:ins>
    </w:p>
    <w:p w14:paraId="2E58AFB5" w14:textId="7859965C" w:rsidR="00AB5EC6" w:rsidRPr="00147C45" w:rsidRDefault="009931B7" w:rsidP="009931B7">
      <w:pPr>
        <w:pStyle w:val="PL"/>
        <w:shd w:val="clear" w:color="auto" w:fill="E6E6E6"/>
        <w:rPr>
          <w:snapToGrid w:val="0"/>
        </w:rPr>
      </w:pPr>
      <w:ins w:id="7366"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r w:rsidRPr="00147C4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r w:rsidRPr="00147C4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t>BiasInformation</w:t>
            </w:r>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r w:rsidRPr="00147C4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r w:rsidRPr="00147C4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r w:rsidRPr="00147C4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r w:rsidRPr="00147C4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OrbitCorrections</w:t>
            </w:r>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r w:rsidRPr="00147C4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lockCorrections</w:t>
            </w:r>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r w:rsidRPr="00147C4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odeBias</w:t>
            </w:r>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r w:rsidRPr="00147C4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r w:rsidRPr="00147C4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PhaseBias</w:t>
            </w:r>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r w:rsidRPr="00147C4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r w:rsidRPr="00147C4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r w:rsidRPr="00147C45">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ServiceAlert</w:t>
            </w:r>
            <w:r w:rsidRPr="00147C45">
              <w:t>; otherwise it is not present.</w:t>
            </w:r>
          </w:p>
        </w:tc>
      </w:tr>
      <w:tr w:rsidR="009931B7" w:rsidRPr="004963C8" w14:paraId="5D927DD9" w14:textId="77777777" w:rsidTr="009931B7">
        <w:trPr>
          <w:cantSplit/>
          <w:trHeight w:val="60"/>
          <w:ins w:id="7367"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pPr>
              <w:pStyle w:val="TAL"/>
              <w:rPr>
                <w:ins w:id="7368" w:author="CR#0485r2" w:date="2023-12-31T19:30:00Z"/>
                <w:i/>
                <w:iCs/>
                <w:rPrChange w:id="7369" w:author="CR#0485r2" w:date="2023-12-31T19:30:00Z">
                  <w:rPr>
                    <w:ins w:id="7370" w:author="CR#0485r2" w:date="2023-12-31T19:30:00Z"/>
                  </w:rPr>
                </w:rPrChange>
              </w:rPr>
              <w:pPrChange w:id="7371" w:author="CR#0485r2" w:date="2023-12-31T19:30:00Z">
                <w:pPr>
                  <w:pStyle w:val="TAC"/>
                </w:pPr>
              </w:pPrChange>
            </w:pPr>
            <w:ins w:id="7372" w:author="CR#0485r2" w:date="2023-12-31T19:30:00Z">
              <w:r w:rsidRPr="009931B7">
                <w:rPr>
                  <w:i/>
                  <w:iCs/>
                  <w:rPrChange w:id="7373"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pPr>
              <w:pStyle w:val="TAL"/>
              <w:rPr>
                <w:ins w:id="7374" w:author="CR#0485r2" w:date="2023-12-31T19:30:00Z"/>
              </w:rPr>
              <w:pPrChange w:id="7375" w:author="CR#0485r2" w:date="2023-12-31T19:30:00Z">
                <w:pPr>
                  <w:pStyle w:val="TAC"/>
                </w:pPr>
              </w:pPrChange>
            </w:pPr>
            <w:ins w:id="7376" w:author="CR#0485r2" w:date="2023-12-31T19:30:00Z">
              <w:r w:rsidRPr="004963C8">
                <w:t xml:space="preserve">The field is mandatory present </w:t>
              </w:r>
              <w:r w:rsidRPr="009931B7">
                <w:t xml:space="preserve">if the target device requests periodic </w:t>
              </w:r>
              <w:r w:rsidRPr="009931B7">
                <w:rPr>
                  <w:i/>
                  <w:iCs/>
                  <w:rPrChange w:id="7377" w:author="CR#0485r2" w:date="2023-12-31T19:30:00Z">
                    <w:rPr/>
                  </w:rPrChange>
                </w:rPr>
                <w:t>GNSS</w:t>
              </w:r>
              <w:r w:rsidRPr="009931B7">
                <w:rPr>
                  <w:i/>
                  <w:iCs/>
                  <w:rPrChange w:id="7378" w:author="CR#0485r2" w:date="2023-12-31T19:30:00Z">
                    <w:rPr/>
                  </w:rPrChange>
                </w:rPr>
                <w:noBreakHyphen/>
                <w:t>SSR</w:t>
              </w:r>
              <w:r w:rsidRPr="009931B7">
                <w:rPr>
                  <w:i/>
                  <w:iCs/>
                  <w:rPrChange w:id="7379"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7380"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pPr>
              <w:pStyle w:val="TAL"/>
              <w:rPr>
                <w:ins w:id="7381" w:author="CR#0485r2" w:date="2023-12-31T19:30:00Z"/>
                <w:i/>
                <w:iCs/>
                <w:rPrChange w:id="7382" w:author="CR#0485r2" w:date="2023-12-31T19:30:00Z">
                  <w:rPr>
                    <w:ins w:id="7383" w:author="CR#0485r2" w:date="2023-12-31T19:30:00Z"/>
                  </w:rPr>
                </w:rPrChange>
              </w:rPr>
              <w:pPrChange w:id="7384" w:author="CR#0485r2" w:date="2023-12-31T19:30:00Z">
                <w:pPr>
                  <w:pStyle w:val="TAC"/>
                </w:pPr>
              </w:pPrChange>
            </w:pPr>
            <w:ins w:id="7385" w:author="CR#0485r2" w:date="2023-12-31T19:30:00Z">
              <w:r w:rsidRPr="009931B7">
                <w:rPr>
                  <w:i/>
                  <w:iCs/>
                  <w:rPrChange w:id="7386"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pPr>
              <w:pStyle w:val="TAL"/>
              <w:rPr>
                <w:ins w:id="7387" w:author="CR#0485r2" w:date="2023-12-31T19:30:00Z"/>
              </w:rPr>
              <w:pPrChange w:id="7388" w:author="CR#0485r2" w:date="2023-12-31T19:30:00Z">
                <w:pPr>
                  <w:pStyle w:val="TAC"/>
                </w:pPr>
              </w:pPrChange>
            </w:pPr>
            <w:ins w:id="7389" w:author="CR#0485r2" w:date="2023-12-31T19:30:00Z">
              <w:r w:rsidRPr="004963C8">
                <w:t xml:space="preserve">The field is mandatory present </w:t>
              </w:r>
              <w:r w:rsidRPr="009931B7">
                <w:t xml:space="preserve">if the target device requests periodic </w:t>
              </w:r>
              <w:r w:rsidRPr="009931B7">
                <w:rPr>
                  <w:i/>
                  <w:iCs/>
                  <w:rPrChange w:id="7390" w:author="CR#0485r2" w:date="2023-12-31T19:30:00Z">
                    <w:rPr/>
                  </w:rPrChange>
                </w:rPr>
                <w:t>GNSS</w:t>
              </w:r>
              <w:r w:rsidRPr="009931B7">
                <w:rPr>
                  <w:i/>
                  <w:iCs/>
                  <w:rPrChange w:id="7391" w:author="CR#0485r2" w:date="2023-12-31T19:30:00Z">
                    <w:rPr/>
                  </w:rPrChange>
                </w:rPr>
                <w:noBreakHyphen/>
                <w:t>SSR</w:t>
              </w:r>
              <w:r w:rsidRPr="009931B7">
                <w:rPr>
                  <w:i/>
                  <w:iCs/>
                  <w:rPrChange w:id="7392"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7393"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pPr>
              <w:pStyle w:val="TAL"/>
              <w:rPr>
                <w:ins w:id="7394" w:author="CR#0485r2" w:date="2023-12-31T19:30:00Z"/>
                <w:i/>
                <w:iCs/>
                <w:rPrChange w:id="7395" w:author="CR#0485r2" w:date="2023-12-31T19:30:00Z">
                  <w:rPr>
                    <w:ins w:id="7396" w:author="CR#0485r2" w:date="2023-12-31T19:30:00Z"/>
                  </w:rPr>
                </w:rPrChange>
              </w:rPr>
              <w:pPrChange w:id="7397" w:author="CR#0485r2" w:date="2023-12-31T19:30:00Z">
                <w:pPr>
                  <w:pStyle w:val="TAC"/>
                </w:pPr>
              </w:pPrChange>
            </w:pPr>
            <w:ins w:id="7398" w:author="CR#0485r2" w:date="2023-12-31T19:30:00Z">
              <w:r w:rsidRPr="009931B7">
                <w:rPr>
                  <w:i/>
                  <w:iCs/>
                  <w:rPrChange w:id="7399"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pPr>
              <w:pStyle w:val="TAL"/>
              <w:rPr>
                <w:ins w:id="7400" w:author="CR#0485r2" w:date="2023-12-31T19:30:00Z"/>
              </w:rPr>
              <w:pPrChange w:id="7401" w:author="CR#0485r2" w:date="2023-12-31T19:30:00Z">
                <w:pPr>
                  <w:pStyle w:val="TAC"/>
                </w:pPr>
              </w:pPrChange>
            </w:pPr>
            <w:ins w:id="7402" w:author="CR#0485r2" w:date="2023-12-31T19:30:00Z">
              <w:r w:rsidRPr="004963C8">
                <w:t xml:space="preserve">The field is mandatory present </w:t>
              </w:r>
              <w:r w:rsidRPr="009931B7">
                <w:t xml:space="preserve">if the target device requests periodic </w:t>
              </w:r>
              <w:r w:rsidRPr="009931B7">
                <w:rPr>
                  <w:i/>
                  <w:iCs/>
                  <w:rPrChange w:id="7403" w:author="CR#0485r2" w:date="2023-12-31T19:31:00Z">
                    <w:rPr/>
                  </w:rPrChange>
                </w:rPr>
                <w:t>GNSS</w:t>
              </w:r>
              <w:r w:rsidRPr="009931B7">
                <w:rPr>
                  <w:i/>
                  <w:iCs/>
                  <w:rPrChange w:id="7404" w:author="CR#0485r2" w:date="2023-12-31T19:31:00Z">
                    <w:rPr/>
                  </w:rPrChange>
                </w:rPr>
                <w:noBreakHyphen/>
                <w:t>SSR</w:t>
              </w:r>
              <w:r w:rsidRPr="009931B7">
                <w:rPr>
                  <w:i/>
                  <w:iCs/>
                  <w:rPrChange w:id="7405" w:author="CR#0485r2" w:date="2023-12-31T19:31:00Z">
                    <w:rPr/>
                  </w:rPrChange>
                </w:rPr>
                <w:noBreakHyphen/>
                <w:t>URA-Set2</w:t>
              </w:r>
              <w:r w:rsidRPr="004963C8">
                <w:t>; otherwise it is not present.</w:t>
              </w:r>
            </w:ins>
          </w:p>
        </w:tc>
      </w:tr>
      <w:tr w:rsidR="00D32606" w:rsidRPr="004963C8" w14:paraId="507D3AE1" w14:textId="77777777" w:rsidTr="009931B7">
        <w:trPr>
          <w:cantSplit/>
          <w:trHeight w:val="60"/>
          <w:ins w:id="7406" w:author="CR#0465r2" w:date="2023-12-31T22:3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D32606" w:rsidRDefault="00D32606" w:rsidP="00D32606">
            <w:pPr>
              <w:pStyle w:val="TAL"/>
              <w:rPr>
                <w:ins w:id="7407" w:author="CR#0465r2" w:date="2023-12-31T22:39:00Z"/>
                <w:i/>
                <w:iCs/>
              </w:rPr>
            </w:pPr>
            <w:ins w:id="7408" w:author="CR#0465r2" w:date="2023-12-31T22:39:00Z">
              <w:r w:rsidRPr="00D32606">
                <w:rPr>
                  <w:i/>
                  <w:iCs/>
                  <w:rPrChange w:id="7409" w:author="CR#0465r2" w:date="2023-12-31T22:40:00Z">
                    <w:rPr/>
                  </w:rPrChange>
                </w:rPr>
                <w:t>pPCV</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4963C8" w:rsidRDefault="00D32606" w:rsidP="00D32606">
            <w:pPr>
              <w:pStyle w:val="TAL"/>
              <w:rPr>
                <w:ins w:id="7410" w:author="CR#0465r2" w:date="2023-12-31T22:39:00Z"/>
              </w:rPr>
            </w:pPr>
            <w:ins w:id="7411" w:author="CR#0465r2" w:date="2023-12-31T22:39:00Z">
              <w:r w:rsidRPr="00A7607F">
                <w:t xml:space="preserve">The field is mandatory present if the target device requests periodic </w:t>
              </w:r>
              <w:r w:rsidRPr="00D32606">
                <w:rPr>
                  <w:i/>
                  <w:iCs/>
                  <w:rPrChange w:id="7412" w:author="CR#0465r2" w:date="2023-12-31T22:40:00Z">
                    <w:rPr/>
                  </w:rPrChange>
                </w:rPr>
                <w:t>GNSS SSR IOD-Update</w:t>
              </w:r>
              <w:r w:rsidRPr="00A7607F">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7413" w:name="_Toc27765285"/>
      <w:bookmarkStart w:id="7414" w:name="_Toc37680976"/>
      <w:bookmarkStart w:id="7415" w:name="_Toc46486548"/>
      <w:bookmarkStart w:id="7416" w:name="_Toc52546893"/>
      <w:bookmarkStart w:id="7417" w:name="_Toc52547423"/>
      <w:bookmarkStart w:id="7418" w:name="_Toc52547953"/>
      <w:bookmarkStart w:id="7419" w:name="_Toc52548483"/>
      <w:bookmarkStart w:id="7420" w:name="_Toc146748296"/>
      <w:r w:rsidRPr="00147C45">
        <w:t>6.5.2.4</w:t>
      </w:r>
      <w:r w:rsidRPr="00147C45">
        <w:tab/>
        <w:t>GNSS Assistance Data Request Elements</w:t>
      </w:r>
      <w:bookmarkEnd w:id="7413"/>
      <w:bookmarkEnd w:id="7414"/>
      <w:bookmarkEnd w:id="7415"/>
      <w:bookmarkEnd w:id="7416"/>
      <w:bookmarkEnd w:id="7417"/>
      <w:bookmarkEnd w:id="7418"/>
      <w:bookmarkEnd w:id="7419"/>
      <w:bookmarkEnd w:id="7420"/>
    </w:p>
    <w:p w14:paraId="601F2B34" w14:textId="77777777" w:rsidR="002B1632" w:rsidRPr="00147C45" w:rsidRDefault="002B1632" w:rsidP="002D60CB">
      <w:pPr>
        <w:pStyle w:val="Heading4"/>
        <w:rPr>
          <w:i/>
          <w:snapToGrid w:val="0"/>
        </w:rPr>
      </w:pPr>
      <w:bookmarkStart w:id="7421" w:name="_Toc27765286"/>
      <w:bookmarkStart w:id="7422" w:name="_Toc37680977"/>
      <w:bookmarkStart w:id="7423" w:name="_Toc46486549"/>
      <w:bookmarkStart w:id="7424" w:name="_Toc52546894"/>
      <w:bookmarkStart w:id="7425" w:name="_Toc52547424"/>
      <w:bookmarkStart w:id="7426" w:name="_Toc52547954"/>
      <w:bookmarkStart w:id="7427" w:name="_Toc52548484"/>
      <w:bookmarkStart w:id="7428" w:name="_Toc146748297"/>
      <w:r w:rsidRPr="00147C45">
        <w:t>–</w:t>
      </w:r>
      <w:r w:rsidRPr="00147C45">
        <w:tab/>
      </w:r>
      <w:r w:rsidRPr="00147C45">
        <w:rPr>
          <w:i/>
          <w:snapToGrid w:val="0"/>
        </w:rPr>
        <w:t>GNSS-ReferenceTimeReq</w:t>
      </w:r>
      <w:bookmarkEnd w:id="7421"/>
      <w:bookmarkEnd w:id="7422"/>
      <w:bookmarkEnd w:id="7423"/>
      <w:bookmarkEnd w:id="7424"/>
      <w:bookmarkEnd w:id="7425"/>
      <w:bookmarkEnd w:id="7426"/>
      <w:bookmarkEnd w:id="7427"/>
      <w:bookmarkEnd w:id="7428"/>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ps</w:t>
            </w:r>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lonass</w:t>
            </w:r>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t>GNSS-ReferenceTimeReq</w:t>
            </w:r>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r w:rsidRPr="00147C45">
              <w:rPr>
                <w:b/>
                <w:i/>
              </w:rPr>
              <w:t>gnss-TimeReqPrefList</w:t>
            </w:r>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r w:rsidRPr="00147C45">
              <w:rPr>
                <w:b/>
                <w:i/>
              </w:rPr>
              <w:t>gps-TOW-assistReq</w:t>
            </w:r>
          </w:p>
          <w:p w14:paraId="44B0FCCE" w14:textId="77777777" w:rsidR="002B1632" w:rsidRPr="00147C45" w:rsidRDefault="002B1632" w:rsidP="002D60CB">
            <w:pPr>
              <w:pStyle w:val="TAL"/>
            </w:pPr>
            <w:r w:rsidRPr="00147C45">
              <w:t xml:space="preserve">This field is used by the target device to request the </w:t>
            </w:r>
            <w:r w:rsidRPr="00147C45">
              <w:rPr>
                <w:i/>
              </w:rPr>
              <w:t>gps-TOW-Assist</w:t>
            </w:r>
            <w:r w:rsidRPr="00147C45">
              <w:t xml:space="preserve"> field in </w:t>
            </w:r>
            <w:r w:rsidRPr="00147C45">
              <w:rPr>
                <w:i/>
              </w:rPr>
              <w:t>GNSS-SystemTime</w:t>
            </w:r>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r w:rsidRPr="00147C45">
              <w:rPr>
                <w:b/>
                <w:i/>
              </w:rPr>
              <w:t>notOfLeapSecReq</w:t>
            </w:r>
          </w:p>
          <w:p w14:paraId="42AF3200" w14:textId="77777777" w:rsidR="002B1632" w:rsidRPr="00147C45" w:rsidRDefault="002B1632" w:rsidP="002D60CB">
            <w:pPr>
              <w:pStyle w:val="TAL"/>
              <w:rPr>
                <w:b/>
                <w:i/>
              </w:rPr>
            </w:pPr>
            <w:r w:rsidRPr="00147C45">
              <w:t xml:space="preserve">This field is used by the target device to request the </w:t>
            </w:r>
            <w:r w:rsidRPr="00147C45">
              <w:rPr>
                <w:i/>
              </w:rPr>
              <w:t xml:space="preserve">notificationOfLeapSecond </w:t>
            </w:r>
            <w:r w:rsidRPr="00147C45">
              <w:t xml:space="preserve">field in </w:t>
            </w:r>
            <w:r w:rsidRPr="00147C45">
              <w:rPr>
                <w:i/>
              </w:rPr>
              <w:t>GNSS-SystemTime</w:t>
            </w:r>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7429" w:name="_Toc27765287"/>
      <w:bookmarkStart w:id="7430" w:name="_Toc37680978"/>
      <w:bookmarkStart w:id="7431" w:name="_Toc46486550"/>
      <w:bookmarkStart w:id="7432" w:name="_Toc52546895"/>
      <w:bookmarkStart w:id="7433" w:name="_Toc52547425"/>
      <w:bookmarkStart w:id="7434" w:name="_Toc52547955"/>
      <w:bookmarkStart w:id="7435" w:name="_Toc52548485"/>
      <w:bookmarkStart w:id="7436" w:name="_Toc146748298"/>
      <w:r w:rsidRPr="00147C45">
        <w:t>–</w:t>
      </w:r>
      <w:r w:rsidRPr="00147C45">
        <w:tab/>
      </w:r>
      <w:r w:rsidRPr="00147C45">
        <w:rPr>
          <w:i/>
          <w:snapToGrid w:val="0"/>
        </w:rPr>
        <w:t>GNSS-ReferenceLocationReq</w:t>
      </w:r>
      <w:bookmarkEnd w:id="7429"/>
      <w:bookmarkEnd w:id="7430"/>
      <w:bookmarkEnd w:id="7431"/>
      <w:bookmarkEnd w:id="7432"/>
      <w:bookmarkEnd w:id="7433"/>
      <w:bookmarkEnd w:id="7434"/>
      <w:bookmarkEnd w:id="7435"/>
      <w:bookmarkEnd w:id="7436"/>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7437" w:name="_Toc27765288"/>
      <w:bookmarkStart w:id="7438" w:name="_Toc37680979"/>
      <w:bookmarkStart w:id="7439" w:name="_Toc46486551"/>
      <w:bookmarkStart w:id="7440" w:name="_Toc52546896"/>
      <w:bookmarkStart w:id="7441" w:name="_Toc52547426"/>
      <w:bookmarkStart w:id="7442" w:name="_Toc52547956"/>
      <w:bookmarkStart w:id="7443" w:name="_Toc52548486"/>
      <w:bookmarkStart w:id="7444" w:name="_Toc146748299"/>
      <w:r w:rsidRPr="00147C45">
        <w:t>–</w:t>
      </w:r>
      <w:r w:rsidRPr="00147C45">
        <w:tab/>
      </w:r>
      <w:r w:rsidRPr="00147C45">
        <w:rPr>
          <w:i/>
          <w:snapToGrid w:val="0"/>
        </w:rPr>
        <w:t>GNSS-IonosphericModelReq</w:t>
      </w:r>
      <w:bookmarkEnd w:id="7437"/>
      <w:bookmarkEnd w:id="7438"/>
      <w:bookmarkEnd w:id="7439"/>
      <w:bookmarkEnd w:id="7440"/>
      <w:bookmarkEnd w:id="7441"/>
      <w:bookmarkEnd w:id="7442"/>
      <w:bookmarkEnd w:id="7443"/>
      <w:bookmarkEnd w:id="7444"/>
    </w:p>
    <w:p w14:paraId="3C21844C" w14:textId="77777777" w:rsidR="002B1632" w:rsidRPr="00147C45" w:rsidRDefault="002B1632" w:rsidP="002D60CB">
      <w:pPr>
        <w:keepLines/>
      </w:pPr>
      <w:r w:rsidRPr="00147C45">
        <w:t xml:space="preserve">The IE </w:t>
      </w:r>
      <w:r w:rsidRPr="00147C45">
        <w:rPr>
          <w:i/>
          <w:snapToGrid w:val="0"/>
        </w:rPr>
        <w:t>GNSS-IonosphericModelReq</w:t>
      </w:r>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t xml:space="preserve">; otherwise it is not present. The BIT STRING defines the </w:t>
            </w:r>
            <w:r w:rsidRPr="00147C45">
              <w:rPr>
                <w:i/>
              </w:rPr>
              <w:t>dataID</w:t>
            </w:r>
            <w:r w:rsidRPr="00147C45">
              <w:t xml:space="preserve"> requested, defined in IE </w:t>
            </w:r>
            <w:r w:rsidRPr="00147C45">
              <w:rPr>
                <w:i/>
                <w:snapToGrid w:val="0"/>
              </w:rPr>
              <w:t>KlobucharModelParameter</w:t>
            </w:r>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neQuickModel</w:t>
            </w:r>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7445" w:name="_Toc27765289"/>
      <w:bookmarkStart w:id="7446" w:name="_Toc37680980"/>
      <w:bookmarkStart w:id="7447" w:name="_Toc46486552"/>
      <w:bookmarkStart w:id="7448" w:name="_Toc52546897"/>
      <w:bookmarkStart w:id="7449" w:name="_Toc52547427"/>
      <w:bookmarkStart w:id="7450" w:name="_Toc52547957"/>
      <w:bookmarkStart w:id="7451" w:name="_Toc52548487"/>
      <w:bookmarkStart w:id="7452" w:name="_Toc146748300"/>
      <w:r w:rsidRPr="00147C45">
        <w:t>–</w:t>
      </w:r>
      <w:r w:rsidRPr="00147C45">
        <w:tab/>
      </w:r>
      <w:r w:rsidRPr="00147C45">
        <w:rPr>
          <w:i/>
          <w:snapToGrid w:val="0"/>
        </w:rPr>
        <w:t>GNSS-EarthOrientationParametersReq</w:t>
      </w:r>
      <w:bookmarkEnd w:id="7445"/>
      <w:bookmarkEnd w:id="7446"/>
      <w:bookmarkEnd w:id="7447"/>
      <w:bookmarkEnd w:id="7448"/>
      <w:bookmarkEnd w:id="7449"/>
      <w:bookmarkEnd w:id="7450"/>
      <w:bookmarkEnd w:id="7451"/>
      <w:bookmarkEnd w:id="7452"/>
    </w:p>
    <w:p w14:paraId="5BDAEB89" w14:textId="77777777" w:rsidR="002B1632" w:rsidRPr="00147C45" w:rsidRDefault="002B1632" w:rsidP="002D60CB">
      <w:pPr>
        <w:keepLines/>
      </w:pPr>
      <w:r w:rsidRPr="00147C45">
        <w:t xml:space="preserve">The IE </w:t>
      </w:r>
      <w:r w:rsidRPr="00147C45">
        <w:rPr>
          <w:i/>
          <w:snapToGrid w:val="0"/>
        </w:rPr>
        <w:t>GNSS-EarthOrientationParametersReq</w:t>
      </w:r>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7453" w:name="_Toc27765290"/>
      <w:bookmarkStart w:id="7454" w:name="_Toc37680981"/>
      <w:bookmarkStart w:id="7455" w:name="_Toc46486553"/>
      <w:bookmarkStart w:id="7456" w:name="_Toc52546898"/>
      <w:bookmarkStart w:id="7457" w:name="_Toc52547428"/>
      <w:bookmarkStart w:id="7458" w:name="_Toc52547958"/>
      <w:bookmarkStart w:id="7459" w:name="_Toc52548488"/>
      <w:bookmarkStart w:id="7460" w:name="_Toc146748301"/>
      <w:r w:rsidRPr="00147C45">
        <w:rPr>
          <w:i/>
        </w:rPr>
        <w:t>–</w:t>
      </w:r>
      <w:r w:rsidRPr="00147C45">
        <w:rPr>
          <w:i/>
        </w:rPr>
        <w:tab/>
      </w:r>
      <w:r w:rsidRPr="00147C45">
        <w:rPr>
          <w:i/>
          <w:snapToGrid w:val="0"/>
        </w:rPr>
        <w:t>GNSS-RTK-ReferenceStationInfoReq</w:t>
      </w:r>
      <w:bookmarkEnd w:id="7453"/>
      <w:bookmarkEnd w:id="7454"/>
      <w:bookmarkEnd w:id="7455"/>
      <w:bookmarkEnd w:id="7456"/>
      <w:bookmarkEnd w:id="7457"/>
      <w:bookmarkEnd w:id="7458"/>
      <w:bookmarkEnd w:id="7459"/>
      <w:bookmarkEnd w:id="7460"/>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ReferenceStationInfoReq</w:t>
            </w:r>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r w:rsidRPr="00147C45">
              <w:rPr>
                <w:b/>
                <w:i/>
              </w:rPr>
              <w:t>antennaDescriptionReq</w:t>
            </w:r>
          </w:p>
          <w:p w14:paraId="7E0749F5"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Description</w:t>
            </w:r>
            <w:r w:rsidRPr="00147C45">
              <w:t xml:space="preserve"> in the </w:t>
            </w:r>
            <w:r w:rsidRPr="00147C45">
              <w:rPr>
                <w:i/>
                <w:snapToGrid w:val="0"/>
              </w:rPr>
              <w:t>GNSS-RTK-ReferenceStationInfo</w:t>
            </w:r>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r w:rsidRPr="00147C45">
              <w:rPr>
                <w:b/>
                <w:i/>
              </w:rPr>
              <w:t>antennaHeightReq</w:t>
            </w:r>
          </w:p>
          <w:p w14:paraId="3165F721"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Height</w:t>
            </w:r>
            <w:r w:rsidRPr="00147C45">
              <w:t xml:space="preserve"> in the </w:t>
            </w:r>
            <w:r w:rsidRPr="00147C45">
              <w:rPr>
                <w:i/>
              </w:rPr>
              <w:t>GNSS</w:t>
            </w:r>
            <w:r w:rsidRPr="00147C45">
              <w:rPr>
                <w:i/>
              </w:rPr>
              <w:noBreakHyphen/>
              <w:t>RTK-ReferenceStationInfo</w:t>
            </w:r>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r w:rsidRPr="00147C45">
              <w:rPr>
                <w:b/>
                <w:i/>
              </w:rPr>
              <w:t>physicalReferenceStationReq</w:t>
            </w:r>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ReferenceStationInfo</w:t>
            </w:r>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r w:rsidRPr="00147C45">
              <w:rPr>
                <w:b/>
                <w:i/>
              </w:rPr>
              <w:t>stationID</w:t>
            </w:r>
          </w:p>
          <w:p w14:paraId="1AE485FB" w14:textId="77777777" w:rsidR="00AB5EC6" w:rsidRPr="00147C45" w:rsidRDefault="00AB5EC6" w:rsidP="00790F5E">
            <w:pPr>
              <w:pStyle w:val="TAL"/>
            </w:pPr>
            <w:r w:rsidRPr="00147C45">
              <w:t xml:space="preserve">This field specifies the Station ID for which the </w:t>
            </w:r>
            <w:r w:rsidRPr="00147C45">
              <w:rPr>
                <w:i/>
              </w:rPr>
              <w:t>GNSS-RTK-ReferenceStationInfo</w:t>
            </w:r>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7461" w:name="_Toc27765291"/>
      <w:bookmarkStart w:id="7462" w:name="_Toc37680982"/>
      <w:bookmarkStart w:id="7463" w:name="_Toc46486554"/>
      <w:bookmarkStart w:id="7464" w:name="_Toc52546899"/>
      <w:bookmarkStart w:id="7465" w:name="_Toc52547429"/>
      <w:bookmarkStart w:id="7466" w:name="_Toc52547959"/>
      <w:bookmarkStart w:id="7467" w:name="_Toc52548489"/>
      <w:bookmarkStart w:id="7468" w:name="_Toc146748302"/>
      <w:r w:rsidRPr="00147C45">
        <w:rPr>
          <w:i/>
        </w:rPr>
        <w:t>–</w:t>
      </w:r>
      <w:r w:rsidRPr="00147C45">
        <w:rPr>
          <w:i/>
        </w:rPr>
        <w:tab/>
      </w:r>
      <w:r w:rsidRPr="00147C45">
        <w:rPr>
          <w:i/>
          <w:snapToGrid w:val="0"/>
        </w:rPr>
        <w:t>GNSS-RTK-AuxiliaryStationDataReq</w:t>
      </w:r>
      <w:bookmarkEnd w:id="7461"/>
      <w:bookmarkEnd w:id="7462"/>
      <w:bookmarkEnd w:id="7463"/>
      <w:bookmarkEnd w:id="7464"/>
      <w:bookmarkEnd w:id="7465"/>
      <w:bookmarkEnd w:id="7466"/>
      <w:bookmarkEnd w:id="7467"/>
      <w:bookmarkEnd w:id="7468"/>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AuxiliaryStationDataReq</w:t>
            </w:r>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referenceStationID</w:t>
            </w:r>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7469" w:name="_Toc37680983"/>
      <w:bookmarkStart w:id="7470" w:name="_Toc46486555"/>
      <w:bookmarkStart w:id="7471" w:name="_Toc52546900"/>
      <w:bookmarkStart w:id="7472" w:name="_Toc52547430"/>
      <w:bookmarkStart w:id="7473" w:name="_Toc52547960"/>
      <w:bookmarkStart w:id="7474" w:name="_Toc52548490"/>
      <w:bookmarkStart w:id="7475" w:name="_Toc146748303"/>
      <w:r w:rsidRPr="00147C45">
        <w:t>–</w:t>
      </w:r>
      <w:r w:rsidRPr="00147C45">
        <w:tab/>
      </w:r>
      <w:r w:rsidRPr="00147C45">
        <w:rPr>
          <w:i/>
          <w:snapToGrid w:val="0"/>
        </w:rPr>
        <w:t>GNSS-SSR-CorrectionPointsReq</w:t>
      </w:r>
      <w:bookmarkEnd w:id="7469"/>
      <w:bookmarkEnd w:id="7470"/>
      <w:bookmarkEnd w:id="7471"/>
      <w:bookmarkEnd w:id="7472"/>
      <w:bookmarkEnd w:id="7473"/>
      <w:bookmarkEnd w:id="7474"/>
      <w:bookmarkEnd w:id="7475"/>
    </w:p>
    <w:p w14:paraId="56530D9B" w14:textId="77777777" w:rsidR="009E61AC" w:rsidRPr="00147C45" w:rsidRDefault="009E61AC" w:rsidP="009E61AC">
      <w:pPr>
        <w:keepLines/>
      </w:pPr>
      <w:r w:rsidRPr="00147C45">
        <w:t xml:space="preserve">The IE </w:t>
      </w:r>
      <w:r w:rsidRPr="00147C45">
        <w:rPr>
          <w:i/>
          <w:snapToGrid w:val="0"/>
        </w:rPr>
        <w:t xml:space="preserve">GNSS-SSR-CorrectionPointsReq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7476"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7476"/>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t>GNSS-SSR-CorrectionPointsReq</w:t>
            </w:r>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r w:rsidRPr="00147C45">
              <w:rPr>
                <w:b/>
                <w:i/>
                <w:snapToGrid w:val="0"/>
              </w:rPr>
              <w:t>correctionPointSetID-Req</w:t>
            </w:r>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CorrectionPoints</w:t>
            </w:r>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7477" w:name="_Toc146748304"/>
      <w:r w:rsidRPr="00147C45">
        <w:t>–</w:t>
      </w:r>
      <w:r w:rsidRPr="00147C45">
        <w:tab/>
      </w:r>
      <w:r w:rsidRPr="00147C45">
        <w:rPr>
          <w:i/>
          <w:snapToGrid w:val="0"/>
        </w:rPr>
        <w:t>GNSS-Integrity-ServiceParametersReq</w:t>
      </w:r>
      <w:bookmarkEnd w:id="7477"/>
    </w:p>
    <w:p w14:paraId="11A2F31D" w14:textId="77777777" w:rsidR="00752048" w:rsidRPr="00147C45" w:rsidRDefault="00752048" w:rsidP="00752048">
      <w:pPr>
        <w:keepLines/>
      </w:pPr>
      <w:r w:rsidRPr="00147C45">
        <w:t xml:space="preserve">The IE </w:t>
      </w:r>
      <w:r w:rsidRPr="00147C45">
        <w:rPr>
          <w:i/>
          <w:snapToGrid w:val="0"/>
        </w:rPr>
        <w:t>GNSS-Integrity-ServiceParametersReq</w:t>
      </w:r>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7478" w:name="_Toc146748305"/>
      <w:r w:rsidRPr="00147C45">
        <w:t>–</w:t>
      </w:r>
      <w:r w:rsidRPr="00147C45">
        <w:tab/>
      </w:r>
      <w:r w:rsidRPr="00147C45">
        <w:rPr>
          <w:i/>
          <w:snapToGrid w:val="0"/>
        </w:rPr>
        <w:t>GNSS-Integrity-ServiceAlertReq</w:t>
      </w:r>
      <w:bookmarkEnd w:id="7478"/>
    </w:p>
    <w:p w14:paraId="6187654B" w14:textId="77777777" w:rsidR="00752048" w:rsidRPr="00147C45" w:rsidRDefault="00752048" w:rsidP="00752048">
      <w:pPr>
        <w:keepLines/>
      </w:pPr>
      <w:r w:rsidRPr="00147C45">
        <w:t xml:space="preserve">The IE </w:t>
      </w:r>
      <w:r w:rsidRPr="00147C45">
        <w:rPr>
          <w:i/>
          <w:snapToGrid w:val="0"/>
        </w:rPr>
        <w:t>GNSS-Integrity-ServiceAlertReq</w:t>
      </w:r>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365F9C1A" w14:textId="77777777" w:rsidR="00F13AB3" w:rsidRDefault="00F13AB3" w:rsidP="00F13AB3">
      <w:pPr>
        <w:rPr>
          <w:moveTo w:id="7479" w:author="Draft v3" w:date="2024-01-12T09:03:00Z"/>
        </w:rPr>
      </w:pPr>
      <w:moveToRangeStart w:id="7480" w:author="Draft v3" w:date="2024-01-12T09:03:00Z" w:name="move155942624"/>
    </w:p>
    <w:p w14:paraId="0CF46299" w14:textId="77777777" w:rsidR="00F13AB3" w:rsidRPr="00972DE9" w:rsidRDefault="00F13AB3" w:rsidP="00F13AB3">
      <w:pPr>
        <w:pStyle w:val="Heading4"/>
        <w:rPr>
          <w:moveTo w:id="7481" w:author="Draft v3" w:date="2024-01-12T09:03:00Z"/>
          <w:i/>
          <w:snapToGrid w:val="0"/>
        </w:rPr>
      </w:pPr>
      <w:moveTo w:id="7482" w:author="Draft v3" w:date="2024-01-12T09:03:00Z">
        <w:r w:rsidRPr="00972DE9">
          <w:t>–</w:t>
        </w:r>
        <w:r w:rsidRPr="00972DE9">
          <w:tab/>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moveTo>
    </w:p>
    <w:p w14:paraId="16773032" w14:textId="77777777" w:rsidR="00F13AB3" w:rsidRPr="00972DE9" w:rsidRDefault="00F13AB3" w:rsidP="00F13AB3">
      <w:pPr>
        <w:keepLines/>
        <w:rPr>
          <w:moveTo w:id="7483" w:author="Draft v3" w:date="2024-01-12T09:03:00Z"/>
        </w:rPr>
      </w:pPr>
      <w:moveTo w:id="7484" w:author="Draft v3" w:date="2024-01-12T09:03:00Z">
        <w:r w:rsidRPr="00972DE9">
          <w:t xml:space="preserve">The IE </w:t>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r w:rsidRPr="00D21258">
          <w:rPr>
            <w:i/>
            <w:snapToGrid w:val="0"/>
          </w:rPr>
          <w:t xml:space="preserve"> </w:t>
        </w:r>
        <w:r w:rsidRPr="00972DE9">
          <w:rPr>
            <w:noProof/>
          </w:rPr>
          <w:t xml:space="preserve">is used by the target device to request the </w:t>
        </w:r>
        <w:r w:rsidRPr="00972DE9">
          <w:rPr>
            <w:i/>
            <w:noProof/>
          </w:rPr>
          <w:t>GNSS</w:t>
        </w:r>
        <w:r w:rsidRPr="00D21258">
          <w:rPr>
            <w:i/>
            <w:noProof/>
          </w:rPr>
          <w:t>-SSR-IOD</w:t>
        </w:r>
        <w:r>
          <w:rPr>
            <w:i/>
            <w:noProof/>
          </w:rPr>
          <w:t>-</w:t>
        </w:r>
        <w:r w:rsidRPr="00D21258">
          <w:rPr>
            <w:i/>
            <w:noProof/>
          </w:rPr>
          <w:t xml:space="preserve">Update </w:t>
        </w:r>
        <w:r w:rsidRPr="00972DE9">
          <w:rPr>
            <w:noProof/>
          </w:rPr>
          <w:t>assistance</w:t>
        </w:r>
        <w:r w:rsidRPr="00972DE9">
          <w:rPr>
            <w:i/>
            <w:noProof/>
          </w:rPr>
          <w:t xml:space="preserve"> </w:t>
        </w:r>
        <w:r w:rsidRPr="00972DE9">
          <w:rPr>
            <w:noProof/>
          </w:rPr>
          <w:t>from the location server.</w:t>
        </w:r>
      </w:moveTo>
    </w:p>
    <w:p w14:paraId="7580B2DF" w14:textId="77777777" w:rsidR="00F13AB3" w:rsidRPr="00972DE9" w:rsidRDefault="00F13AB3" w:rsidP="00F13AB3">
      <w:pPr>
        <w:pStyle w:val="PL"/>
        <w:shd w:val="clear" w:color="auto" w:fill="E6E6E6"/>
        <w:rPr>
          <w:moveTo w:id="7485" w:author="Draft v3" w:date="2024-01-12T09:03:00Z"/>
        </w:rPr>
      </w:pPr>
      <w:moveTo w:id="7486" w:author="Draft v3" w:date="2024-01-12T09:03:00Z">
        <w:r w:rsidRPr="00972DE9">
          <w:t>-- ASN1START</w:t>
        </w:r>
      </w:moveTo>
    </w:p>
    <w:p w14:paraId="655B0481" w14:textId="77777777" w:rsidR="00F13AB3" w:rsidRPr="00972DE9" w:rsidRDefault="00F13AB3" w:rsidP="00F13AB3">
      <w:pPr>
        <w:pStyle w:val="PL"/>
        <w:shd w:val="clear" w:color="auto" w:fill="E6E6E6"/>
        <w:rPr>
          <w:moveTo w:id="7487" w:author="Draft v3" w:date="2024-01-12T09:03:00Z"/>
          <w:snapToGrid w:val="0"/>
        </w:rPr>
      </w:pPr>
    </w:p>
    <w:p w14:paraId="6FC8AD7D" w14:textId="77777777" w:rsidR="00F13AB3" w:rsidRPr="00972DE9" w:rsidRDefault="00F13AB3" w:rsidP="00F13AB3">
      <w:pPr>
        <w:pStyle w:val="PL"/>
        <w:shd w:val="clear" w:color="auto" w:fill="E6E6E6"/>
        <w:rPr>
          <w:moveTo w:id="7488" w:author="Draft v3" w:date="2024-01-12T09:03:00Z"/>
        </w:rPr>
      </w:pPr>
      <w:moveTo w:id="7489" w:author="Draft v3" w:date="2024-01-12T09:03:00Z">
        <w:r w:rsidRPr="00972DE9">
          <w:rPr>
            <w:snapToGrid w:val="0"/>
          </w:rPr>
          <w:t>GNSS-</w:t>
        </w:r>
        <w:r w:rsidRPr="00D21258">
          <w:rPr>
            <w:snapToGrid w:val="0"/>
          </w:rPr>
          <w:t>SSR-IOD</w:t>
        </w:r>
        <w:r>
          <w:rPr>
            <w:snapToGrid w:val="0"/>
          </w:rPr>
          <w:t>-</w:t>
        </w:r>
        <w:r w:rsidRPr="00D21258">
          <w:rPr>
            <w:snapToGrid w:val="0"/>
          </w:rPr>
          <w:t>Update</w:t>
        </w:r>
        <w:r>
          <w:rPr>
            <w:snapToGrid w:val="0"/>
          </w:rPr>
          <w:t>Req</w:t>
        </w:r>
        <w:r w:rsidRPr="00972DE9">
          <w:rPr>
            <w:snapToGrid w:val="0"/>
          </w:rPr>
          <w:t>-r1</w:t>
        </w:r>
        <w:r>
          <w:rPr>
            <w:snapToGrid w:val="0"/>
          </w:rPr>
          <w:t>8</w:t>
        </w:r>
        <w:r w:rsidRPr="00972DE9">
          <w:t xml:space="preserve"> ::=</w:t>
        </w:r>
        <w:r w:rsidRPr="00972DE9">
          <w:tab/>
          <w:t>SEQUENCE {</w:t>
        </w:r>
      </w:moveTo>
    </w:p>
    <w:p w14:paraId="00B49272" w14:textId="77777777" w:rsidR="00F13AB3" w:rsidRPr="00972DE9" w:rsidRDefault="00F13AB3" w:rsidP="00F13AB3">
      <w:pPr>
        <w:pStyle w:val="PL"/>
        <w:shd w:val="clear" w:color="auto" w:fill="E6E6E6"/>
        <w:rPr>
          <w:moveTo w:id="7490" w:author="Draft v3" w:date="2024-01-12T09:03:00Z"/>
        </w:rPr>
      </w:pPr>
      <w:moveTo w:id="7491" w:author="Draft v3" w:date="2024-01-12T09:03:00Z">
        <w:r w:rsidRPr="00972DE9">
          <w:tab/>
          <w:t>...</w:t>
        </w:r>
      </w:moveTo>
    </w:p>
    <w:p w14:paraId="2A62C09C" w14:textId="77777777" w:rsidR="00F13AB3" w:rsidRPr="00972DE9" w:rsidRDefault="00F13AB3" w:rsidP="00F13AB3">
      <w:pPr>
        <w:pStyle w:val="PL"/>
        <w:shd w:val="clear" w:color="auto" w:fill="E6E6E6"/>
        <w:rPr>
          <w:moveTo w:id="7492" w:author="Draft v3" w:date="2024-01-12T09:03:00Z"/>
        </w:rPr>
      </w:pPr>
      <w:moveTo w:id="7493" w:author="Draft v3" w:date="2024-01-12T09:03:00Z">
        <w:r w:rsidRPr="00972DE9">
          <w:t>}</w:t>
        </w:r>
      </w:moveTo>
    </w:p>
    <w:p w14:paraId="2983E60F" w14:textId="77777777" w:rsidR="00F13AB3" w:rsidRPr="00972DE9" w:rsidRDefault="00F13AB3" w:rsidP="00F13AB3">
      <w:pPr>
        <w:pStyle w:val="PL"/>
        <w:shd w:val="clear" w:color="auto" w:fill="E6E6E6"/>
        <w:rPr>
          <w:moveTo w:id="7494" w:author="Draft v3" w:date="2024-01-12T09:03:00Z"/>
        </w:rPr>
      </w:pPr>
    </w:p>
    <w:p w14:paraId="441D9412" w14:textId="77777777" w:rsidR="00F13AB3" w:rsidRPr="00972DE9" w:rsidRDefault="00F13AB3" w:rsidP="00F13AB3">
      <w:pPr>
        <w:pStyle w:val="PL"/>
        <w:shd w:val="clear" w:color="auto" w:fill="E6E6E6"/>
        <w:rPr>
          <w:moveTo w:id="7495" w:author="Draft v3" w:date="2024-01-12T09:03:00Z"/>
        </w:rPr>
      </w:pPr>
      <w:moveTo w:id="7496" w:author="Draft v3" w:date="2024-01-12T09:03:00Z">
        <w:r w:rsidRPr="00972DE9">
          <w:t>-- ASN1STOP</w:t>
        </w:r>
      </w:moveTo>
    </w:p>
    <w:moveToRangeEnd w:id="7480"/>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7497" w:name="_Toc27765292"/>
      <w:bookmarkStart w:id="7498" w:name="_Toc37680984"/>
      <w:bookmarkStart w:id="7499" w:name="_Toc46486556"/>
      <w:bookmarkStart w:id="7500" w:name="_Toc52546901"/>
      <w:bookmarkStart w:id="7501" w:name="_Toc52547431"/>
      <w:bookmarkStart w:id="7502" w:name="_Toc52547961"/>
      <w:bookmarkStart w:id="7503" w:name="_Toc52548491"/>
      <w:bookmarkStart w:id="7504" w:name="_Toc146748306"/>
      <w:r w:rsidRPr="00147C45">
        <w:t>–</w:t>
      </w:r>
      <w:r w:rsidRPr="00147C45">
        <w:tab/>
      </w:r>
      <w:r w:rsidRPr="00147C45">
        <w:rPr>
          <w:i/>
          <w:snapToGrid w:val="0"/>
        </w:rPr>
        <w:t>GNSS-TimeModelListReq</w:t>
      </w:r>
      <w:bookmarkEnd w:id="7497"/>
      <w:bookmarkEnd w:id="7498"/>
      <w:bookmarkEnd w:id="7499"/>
      <w:bookmarkEnd w:id="7500"/>
      <w:bookmarkEnd w:id="7501"/>
      <w:bookmarkEnd w:id="7502"/>
      <w:bookmarkEnd w:id="7503"/>
      <w:bookmarkEnd w:id="7504"/>
    </w:p>
    <w:p w14:paraId="08E83312" w14:textId="77777777" w:rsidR="002B1632" w:rsidRPr="00147C45" w:rsidRDefault="002B1632" w:rsidP="002D60CB">
      <w:pPr>
        <w:keepLines/>
      </w:pPr>
      <w:r w:rsidRPr="00147C45">
        <w:t xml:space="preserve">The IE </w:t>
      </w:r>
      <w:r w:rsidRPr="00147C45">
        <w:rPr>
          <w:i/>
          <w:snapToGrid w:val="0"/>
        </w:rPr>
        <w:t>GNSS-TimeModelListReq</w:t>
      </w:r>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t>GNSS-TimeModelElementReq</w:t>
            </w:r>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r w:rsidRPr="00147C45">
              <w:rPr>
                <w:b/>
                <w:i/>
              </w:rPr>
              <w:t>gnss-TO-IDsReq</w:t>
            </w:r>
          </w:p>
          <w:p w14:paraId="3CDCBAC6" w14:textId="77777777" w:rsidR="002B1632" w:rsidRPr="00147C45" w:rsidRDefault="002B1632" w:rsidP="002D60CB">
            <w:pPr>
              <w:pStyle w:val="TAL"/>
              <w:keepNext w:val="0"/>
              <w:keepLines w:val="0"/>
              <w:widowControl w:val="0"/>
            </w:pPr>
            <w:r w:rsidRPr="00147C45">
              <w:t xml:space="preserve">This field specifies the requested </w:t>
            </w:r>
            <w:r w:rsidRPr="00147C45">
              <w:rPr>
                <w:i/>
                <w:snapToGrid w:val="0"/>
              </w:rPr>
              <w:t>gnss-TO-ID</w:t>
            </w:r>
            <w:r w:rsidRPr="00147C45">
              <w:rPr>
                <w:snapToGrid w:val="0"/>
              </w:rPr>
              <w:t xml:space="preserve">. The meaning and encoding is the same as the </w:t>
            </w:r>
            <w:r w:rsidRPr="00147C45">
              <w:rPr>
                <w:i/>
                <w:snapToGrid w:val="0"/>
              </w:rPr>
              <w:t>gnss-TO-ID</w:t>
            </w:r>
            <w:r w:rsidRPr="00147C45">
              <w:rPr>
                <w:snapToGrid w:val="0"/>
              </w:rPr>
              <w:t xml:space="preserve"> field in the </w:t>
            </w:r>
            <w:r w:rsidRPr="00147C45">
              <w:rPr>
                <w:i/>
                <w:snapToGrid w:val="0"/>
              </w:rPr>
              <w:t xml:space="preserve">GNSS-TimeModelElement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r w:rsidRPr="00147C45">
              <w:rPr>
                <w:b/>
                <w:i/>
              </w:rPr>
              <w:t>deltaTreq</w:t>
            </w:r>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r w:rsidRPr="00147C45">
              <w:rPr>
                <w:i/>
              </w:rPr>
              <w:t>deltaT</w:t>
            </w:r>
            <w:r w:rsidRPr="00147C45">
              <w:t xml:space="preserve"> field in the </w:t>
            </w:r>
            <w:r w:rsidRPr="00147C45">
              <w:rPr>
                <w:i/>
                <w:snapToGrid w:val="0"/>
              </w:rPr>
              <w:t xml:space="preserve">GNSS-TimeModelElement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7505" w:name="_Toc27765293"/>
      <w:bookmarkStart w:id="7506" w:name="_Toc37680985"/>
      <w:bookmarkStart w:id="7507" w:name="_Toc46486557"/>
      <w:bookmarkStart w:id="7508" w:name="_Toc52546902"/>
      <w:bookmarkStart w:id="7509" w:name="_Toc52547432"/>
      <w:bookmarkStart w:id="7510" w:name="_Toc52547962"/>
      <w:bookmarkStart w:id="7511" w:name="_Toc52548492"/>
      <w:bookmarkStart w:id="7512" w:name="_Toc146748307"/>
      <w:r w:rsidRPr="00147C45">
        <w:t>–</w:t>
      </w:r>
      <w:r w:rsidRPr="00147C45">
        <w:tab/>
      </w:r>
      <w:r w:rsidRPr="00147C45">
        <w:rPr>
          <w:i/>
          <w:snapToGrid w:val="0"/>
        </w:rPr>
        <w:t>GNSS-DifferentialCorrectionsReq</w:t>
      </w:r>
      <w:bookmarkEnd w:id="7505"/>
      <w:bookmarkEnd w:id="7506"/>
      <w:bookmarkEnd w:id="7507"/>
      <w:bookmarkEnd w:id="7508"/>
      <w:bookmarkEnd w:id="7509"/>
      <w:bookmarkEnd w:id="7510"/>
      <w:bookmarkEnd w:id="7511"/>
      <w:bookmarkEnd w:id="7512"/>
    </w:p>
    <w:p w14:paraId="5C35126D" w14:textId="77777777" w:rsidR="002B1632" w:rsidRPr="00147C45" w:rsidRDefault="002B1632" w:rsidP="002D60CB">
      <w:pPr>
        <w:keepLines/>
      </w:pPr>
      <w:r w:rsidRPr="00147C45">
        <w:t xml:space="preserve">The IE </w:t>
      </w:r>
      <w:r w:rsidRPr="00147C45">
        <w:rPr>
          <w:i/>
          <w:snapToGrid w:val="0"/>
        </w:rPr>
        <w:t>GNSS-DifferentialCorrectionsReq</w:t>
      </w:r>
      <w:r w:rsidRPr="00147C45">
        <w:rPr>
          <w:i/>
          <w:noProof/>
        </w:rPr>
        <w:t xml:space="preserve"> </w:t>
      </w:r>
      <w:r w:rsidRPr="00147C45">
        <w:rPr>
          <w:noProof/>
        </w:rPr>
        <w:t xml:space="preserve">is used by the target device to request the </w:t>
      </w:r>
      <w:r w:rsidRPr="00147C45">
        <w:rPr>
          <w:i/>
          <w:snapToGrid w:val="0"/>
        </w:rPr>
        <w:t>GNSS-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DifferentialCorrectionsReq</w:t>
            </w:r>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r w:rsidRPr="00147C45">
              <w:rPr>
                <w:b/>
                <w:i/>
              </w:rPr>
              <w:t>dgnss-SignalsReq</w:t>
            </w:r>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 xml:space="preserve">GNSS-DifferentialCorrections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r w:rsidRPr="00147C45">
              <w:rPr>
                <w:b/>
                <w:i/>
              </w:rPr>
              <w:t>dgnss-ValidityTimeReq</w:t>
            </w:r>
          </w:p>
          <w:p w14:paraId="640AA759" w14:textId="77777777" w:rsidR="002B1632" w:rsidRPr="00147C45" w:rsidRDefault="002B1632" w:rsidP="002D60CB">
            <w:pPr>
              <w:pStyle w:val="TAL"/>
              <w:keepNext w:val="0"/>
              <w:keepLines w:val="0"/>
              <w:widowControl w:val="0"/>
            </w:pPr>
            <w:r w:rsidRPr="00147C45">
              <w:t xml:space="preserve">This field specifies whether the </w:t>
            </w:r>
            <w:r w:rsidRPr="00147C45">
              <w:rPr>
                <w:i/>
              </w:rPr>
              <w:t>udreGrowthRate</w:t>
            </w:r>
            <w:r w:rsidRPr="00147C45">
              <w:t xml:space="preserve"> and </w:t>
            </w:r>
            <w:r w:rsidRPr="00147C45">
              <w:rPr>
                <w:i/>
              </w:rPr>
              <w:t>udreValidityTime</w:t>
            </w:r>
            <w:r w:rsidRPr="00147C45">
              <w:t xml:space="preserve"> in </w:t>
            </w:r>
            <w:r w:rsidRPr="00147C45">
              <w:rPr>
                <w:i/>
                <w:snapToGrid w:val="0"/>
              </w:rPr>
              <w:t>GNSS-DifferentialCorrections</w:t>
            </w:r>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7513" w:name="_Toc27765294"/>
      <w:bookmarkStart w:id="7514" w:name="_Toc37680986"/>
      <w:bookmarkStart w:id="7515" w:name="_Toc46486558"/>
      <w:bookmarkStart w:id="7516" w:name="_Toc52546903"/>
      <w:bookmarkStart w:id="7517" w:name="_Toc52547433"/>
      <w:bookmarkStart w:id="7518" w:name="_Toc52547963"/>
      <w:bookmarkStart w:id="7519" w:name="_Toc52548493"/>
      <w:bookmarkStart w:id="7520" w:name="_Toc146748308"/>
      <w:r w:rsidRPr="00147C45">
        <w:t>–</w:t>
      </w:r>
      <w:r w:rsidRPr="00147C45">
        <w:tab/>
      </w:r>
      <w:r w:rsidRPr="00147C45">
        <w:rPr>
          <w:i/>
          <w:snapToGrid w:val="0"/>
        </w:rPr>
        <w:t>GNSS-NavigationModelReq</w:t>
      </w:r>
      <w:bookmarkEnd w:id="7513"/>
      <w:bookmarkEnd w:id="7514"/>
      <w:bookmarkEnd w:id="7515"/>
      <w:bookmarkEnd w:id="7516"/>
      <w:bookmarkEnd w:id="7517"/>
      <w:bookmarkEnd w:id="7518"/>
      <w:bookmarkEnd w:id="7519"/>
      <w:bookmarkEnd w:id="7520"/>
    </w:p>
    <w:p w14:paraId="3BD5F7C1" w14:textId="77777777" w:rsidR="002B1632" w:rsidRPr="00147C45" w:rsidRDefault="002B1632" w:rsidP="002D60CB">
      <w:pPr>
        <w:rPr>
          <w:i/>
          <w:noProof/>
        </w:rPr>
      </w:pPr>
      <w:r w:rsidRPr="00147C45">
        <w:t xml:space="preserve">The IE </w:t>
      </w:r>
      <w:r w:rsidRPr="00147C45">
        <w:rPr>
          <w:i/>
          <w:snapToGrid w:val="0"/>
        </w:rPr>
        <w:t>GNSS-NavigationModelReq</w:t>
      </w:r>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r w:rsidRPr="00147C45">
              <w:rPr>
                <w:i/>
                <w:snapToGrid w:val="0"/>
              </w:rPr>
              <w:t xml:space="preserve">orbitModelID-PrefList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NavigationModelReq</w:t>
            </w:r>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r w:rsidRPr="00147C45">
              <w:rPr>
                <w:b/>
                <w:i/>
              </w:rPr>
              <w:t>storedNavList</w:t>
            </w:r>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NavigationModel</w:t>
            </w:r>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r w:rsidRPr="00147C45">
              <w:rPr>
                <w:b/>
                <w:i/>
              </w:rPr>
              <w:t>reqNavList</w:t>
            </w:r>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NavigationModel</w:t>
            </w:r>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r w:rsidRPr="00147C45">
              <w:rPr>
                <w:b/>
                <w:i/>
              </w:rPr>
              <w:t>gnss-WeekOrDay</w:t>
            </w:r>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r w:rsidRPr="00147C45">
              <w:rPr>
                <w:b/>
                <w:i/>
              </w:rPr>
              <w:t>gnss-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toeLimit</w:t>
            </w:r>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r w:rsidRPr="00147C45">
              <w:rPr>
                <w:b/>
                <w:i/>
              </w:rPr>
              <w:t>satListRelatedDataList</w:t>
            </w:r>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r w:rsidRPr="00147C45">
              <w:rPr>
                <w:b/>
                <w:i/>
              </w:rPr>
              <w:t>svID</w:t>
            </w:r>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r w:rsidRPr="00147C45">
              <w:rPr>
                <w:b/>
                <w:i/>
              </w:rPr>
              <w:t>iod</w:t>
            </w:r>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r w:rsidRPr="00147C45">
              <w:rPr>
                <w:b/>
                <w:i/>
              </w:rPr>
              <w:t>clockModelID, orbitModelID</w:t>
            </w:r>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clockModelID &amp; orbitModelID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r w:rsidRPr="00147C45">
              <w:rPr>
                <w:b/>
                <w:i/>
              </w:rPr>
              <w:t>svReqList</w:t>
            </w:r>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r w:rsidRPr="00147C45">
              <w:rPr>
                <w:b/>
                <w:i/>
              </w:rPr>
              <w:t>clockModelIDPrefList, orbitModelID-PrefList</w:t>
            </w:r>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r w:rsidRPr="00147C45">
              <w:rPr>
                <w:b/>
                <w:i/>
              </w:rPr>
              <w:t>addNavparamReq</w:t>
            </w:r>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r w:rsidRPr="00147C45">
              <w:rPr>
                <w:i/>
              </w:rPr>
              <w:t>addNAVparam</w:t>
            </w:r>
            <w:r w:rsidRPr="00147C45">
              <w:t xml:space="preserve"> fields in </w:t>
            </w:r>
            <w:r w:rsidRPr="00147C45">
              <w:rPr>
                <w:i/>
                <w:snapToGrid w:val="0"/>
              </w:rPr>
              <w:t>GNSS-NavigationModel</w:t>
            </w:r>
            <w:r w:rsidRPr="00147C45">
              <w:rPr>
                <w:snapToGrid w:val="0"/>
              </w:rPr>
              <w:t xml:space="preserve"> IE (</w:t>
            </w:r>
            <w:r w:rsidRPr="00147C45">
              <w:rPr>
                <w:i/>
              </w:rPr>
              <w:t>NavModel-NAVKeplerianSet</w:t>
            </w:r>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r w:rsidRPr="00147C45">
              <w:rPr>
                <w:i/>
              </w:rPr>
              <w:t>clockModelID</w:t>
            </w:r>
          </w:p>
        </w:tc>
        <w:tc>
          <w:tcPr>
            <w:tcW w:w="1371" w:type="dxa"/>
          </w:tcPr>
          <w:p w14:paraId="1864294A" w14:textId="77777777" w:rsidR="002B1632" w:rsidRPr="00147C45" w:rsidRDefault="002B1632" w:rsidP="002D60CB">
            <w:pPr>
              <w:pStyle w:val="TAH"/>
              <w:rPr>
                <w:i/>
              </w:rPr>
            </w:pPr>
            <w:r w:rsidRPr="00147C45">
              <w:rPr>
                <w:i/>
              </w:rPr>
              <w:t>orbitModelID</w:t>
            </w:r>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r w:rsidRPr="00147C45">
              <w:t>gps</w:t>
            </w:r>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r w:rsidRPr="00147C45">
              <w:t>sbas</w:t>
            </w:r>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r w:rsidRPr="00147C45">
              <w:t>qzss</w:t>
            </w:r>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r w:rsidRPr="00147C45">
              <w:t>galileo</w:t>
            </w:r>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r w:rsidRPr="00147C45">
              <w:t>glonass</w:t>
            </w:r>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r w:rsidRPr="00147C45">
              <w:rPr>
                <w:i/>
              </w:rPr>
              <w:t>clockModelID-PrefList</w:t>
            </w:r>
          </w:p>
        </w:tc>
        <w:tc>
          <w:tcPr>
            <w:tcW w:w="2068" w:type="dxa"/>
          </w:tcPr>
          <w:p w14:paraId="1598A1E5" w14:textId="77777777" w:rsidR="002B1632" w:rsidRPr="00147C45" w:rsidRDefault="002B1632" w:rsidP="002D60CB">
            <w:pPr>
              <w:pStyle w:val="TAH"/>
              <w:rPr>
                <w:i/>
              </w:rPr>
            </w:pPr>
            <w:r w:rsidRPr="00147C45">
              <w:rPr>
                <w:i/>
              </w:rPr>
              <w:t>orbitModelID-PrefList</w:t>
            </w:r>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r w:rsidRPr="00147C45">
              <w:t>gps</w:t>
            </w:r>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r w:rsidRPr="00147C45">
              <w:t>sbas</w:t>
            </w:r>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r w:rsidRPr="00147C45">
              <w:t>qzss</w:t>
            </w:r>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r w:rsidRPr="00147C45">
              <w:t>galileo</w:t>
            </w:r>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r w:rsidRPr="00147C45">
              <w:t>glonass</w:t>
            </w:r>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r w:rsidRPr="00147C4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7521" w:name="_Toc27765295"/>
      <w:bookmarkStart w:id="7522" w:name="_Toc37680987"/>
      <w:bookmarkStart w:id="7523" w:name="_Toc46486559"/>
      <w:bookmarkStart w:id="7524" w:name="_Toc52546904"/>
      <w:bookmarkStart w:id="7525" w:name="_Toc52547434"/>
      <w:bookmarkStart w:id="7526" w:name="_Toc52547964"/>
      <w:bookmarkStart w:id="7527" w:name="_Toc52548494"/>
      <w:bookmarkStart w:id="7528" w:name="_Toc146748309"/>
      <w:r w:rsidRPr="00147C45">
        <w:t>–</w:t>
      </w:r>
      <w:r w:rsidRPr="00147C45">
        <w:tab/>
      </w:r>
      <w:r w:rsidRPr="00147C45">
        <w:rPr>
          <w:i/>
          <w:snapToGrid w:val="0"/>
        </w:rPr>
        <w:t>GNSS-RealTimeIntegrityReq</w:t>
      </w:r>
      <w:bookmarkEnd w:id="7521"/>
      <w:bookmarkEnd w:id="7522"/>
      <w:bookmarkEnd w:id="7523"/>
      <w:bookmarkEnd w:id="7524"/>
      <w:bookmarkEnd w:id="7525"/>
      <w:bookmarkEnd w:id="7526"/>
      <w:bookmarkEnd w:id="7527"/>
      <w:bookmarkEnd w:id="7528"/>
    </w:p>
    <w:p w14:paraId="116EBA77" w14:textId="77777777" w:rsidR="002B1632" w:rsidRPr="00147C45" w:rsidRDefault="002B1632" w:rsidP="002D60CB">
      <w:pPr>
        <w:keepLines/>
      </w:pPr>
      <w:r w:rsidRPr="00147C45">
        <w:t xml:space="preserve">The IE </w:t>
      </w:r>
      <w:r w:rsidRPr="00147C45">
        <w:rPr>
          <w:i/>
          <w:snapToGrid w:val="0"/>
        </w:rPr>
        <w:t>GNSS-RealTimeIntegrityReq</w:t>
      </w:r>
      <w:r w:rsidRPr="00147C45">
        <w:rPr>
          <w:i/>
          <w:noProof/>
        </w:rPr>
        <w:t xml:space="preserve"> </w:t>
      </w:r>
      <w:r w:rsidRPr="00147C45">
        <w:rPr>
          <w:noProof/>
        </w:rPr>
        <w:t xml:space="preserve">is used by the target device to request the </w:t>
      </w:r>
      <w:r w:rsidRPr="00147C45">
        <w:rPr>
          <w:i/>
          <w:snapToGrid w:val="0"/>
        </w:rPr>
        <w:t>GNSS-RealTimeIntegrity</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7529" w:name="_Toc27765296"/>
      <w:bookmarkStart w:id="7530" w:name="_Toc37680988"/>
      <w:bookmarkStart w:id="7531" w:name="_Toc46486560"/>
      <w:bookmarkStart w:id="7532" w:name="_Toc52546905"/>
      <w:bookmarkStart w:id="7533" w:name="_Toc52547435"/>
      <w:bookmarkStart w:id="7534" w:name="_Toc52547965"/>
      <w:bookmarkStart w:id="7535" w:name="_Toc52548495"/>
      <w:bookmarkStart w:id="7536" w:name="_Toc146748310"/>
      <w:r w:rsidRPr="00147C45">
        <w:t>–</w:t>
      </w:r>
      <w:r w:rsidRPr="00147C45">
        <w:tab/>
      </w:r>
      <w:r w:rsidRPr="00147C45">
        <w:rPr>
          <w:i/>
          <w:snapToGrid w:val="0"/>
        </w:rPr>
        <w:t>GNSS-DataBitAssistanceReq</w:t>
      </w:r>
      <w:bookmarkEnd w:id="7529"/>
      <w:bookmarkEnd w:id="7530"/>
      <w:bookmarkEnd w:id="7531"/>
      <w:bookmarkEnd w:id="7532"/>
      <w:bookmarkEnd w:id="7533"/>
      <w:bookmarkEnd w:id="7534"/>
      <w:bookmarkEnd w:id="7535"/>
      <w:bookmarkEnd w:id="7536"/>
    </w:p>
    <w:p w14:paraId="2ED1462A" w14:textId="77777777" w:rsidR="002B1632" w:rsidRPr="00147C45" w:rsidRDefault="002B1632" w:rsidP="002D60CB">
      <w:pPr>
        <w:keepLines/>
      </w:pPr>
      <w:r w:rsidRPr="00147C45">
        <w:t xml:space="preserve">The IE </w:t>
      </w:r>
      <w:r w:rsidRPr="00147C45">
        <w:rPr>
          <w:i/>
          <w:snapToGrid w:val="0"/>
        </w:rPr>
        <w:t>GNSS-DataBitAssistanceReq</w:t>
      </w:r>
      <w:r w:rsidRPr="00147C45">
        <w:rPr>
          <w:i/>
          <w:noProof/>
        </w:rPr>
        <w:t xml:space="preserve"> </w:t>
      </w:r>
      <w:r w:rsidRPr="00147C45">
        <w:rPr>
          <w:noProof/>
        </w:rPr>
        <w:t xml:space="preserve">is used by the target device to request the </w:t>
      </w:r>
      <w:r w:rsidRPr="00147C45">
        <w:rPr>
          <w:i/>
          <w:snapToGrid w:val="0"/>
        </w:rPr>
        <w:t>GNSS-DataBit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DataBitAssistanceReq</w:t>
            </w:r>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r w:rsidRPr="00147C45">
              <w:rPr>
                <w:b/>
                <w:i/>
              </w:rPr>
              <w:t>gnss-TOD-Req</w:t>
            </w:r>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r w:rsidRPr="00147C45">
              <w:rPr>
                <w:b/>
                <w:i/>
              </w:rPr>
              <w:t>gnss-TOD-FracReq</w:t>
            </w:r>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r w:rsidRPr="00147C45">
              <w:rPr>
                <w:i/>
              </w:rPr>
              <w:t>gnss-TOD-Req</w:t>
            </w:r>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r w:rsidRPr="00147C45">
              <w:rPr>
                <w:b/>
                <w:i/>
              </w:rPr>
              <w:t>dataBitInterval</w:t>
            </w:r>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r w:rsidRPr="00147C45">
              <w:rPr>
                <w:i/>
              </w:rPr>
              <w:t>gnss-TOD-Req</w:t>
            </w:r>
            <w:r w:rsidRPr="00147C45">
              <w:t xml:space="preserve">, </w:t>
            </w:r>
            <w:r w:rsidRPr="00147C45">
              <w:rPr>
                <w:i/>
              </w:rPr>
              <w:t>gnss-TOD-Req</w:t>
            </w:r>
            <w:r w:rsidRPr="00147C45">
              <w:t xml:space="preserve"> + </w:t>
            </w:r>
            <w:r w:rsidRPr="00147C45">
              <w:rPr>
                <w:i/>
              </w:rPr>
              <w:t>dataBitInterval</w:t>
            </w:r>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r w:rsidRPr="00147C45">
              <w:rPr>
                <w:i/>
              </w:rPr>
              <w:t>dataBitInterval</w:t>
            </w:r>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r w:rsidRPr="00147C45">
              <w:rPr>
                <w:b/>
                <w:i/>
              </w:rPr>
              <w:t>gnss-SignalType</w:t>
            </w:r>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r w:rsidRPr="00147C45">
              <w:rPr>
                <w:b/>
                <w:i/>
              </w:rPr>
              <w:t>gnss-DataBitsReq</w:t>
            </w:r>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7537" w:name="_Toc27765297"/>
      <w:bookmarkStart w:id="7538" w:name="_Toc37680989"/>
      <w:bookmarkStart w:id="7539" w:name="_Toc46486561"/>
      <w:bookmarkStart w:id="7540" w:name="_Toc52546906"/>
      <w:bookmarkStart w:id="7541" w:name="_Toc52547436"/>
      <w:bookmarkStart w:id="7542" w:name="_Toc52547966"/>
      <w:bookmarkStart w:id="7543" w:name="_Toc52548496"/>
      <w:bookmarkStart w:id="7544" w:name="_Toc146748311"/>
      <w:r w:rsidRPr="00147C45">
        <w:t>–</w:t>
      </w:r>
      <w:r w:rsidRPr="00147C45">
        <w:tab/>
      </w:r>
      <w:r w:rsidRPr="00147C45">
        <w:rPr>
          <w:i/>
          <w:snapToGrid w:val="0"/>
        </w:rPr>
        <w:t>GNSS-AcquisitionAssistanceReq</w:t>
      </w:r>
      <w:bookmarkEnd w:id="7537"/>
      <w:bookmarkEnd w:id="7538"/>
      <w:bookmarkEnd w:id="7539"/>
      <w:bookmarkEnd w:id="7540"/>
      <w:bookmarkEnd w:id="7541"/>
      <w:bookmarkEnd w:id="7542"/>
      <w:bookmarkEnd w:id="7543"/>
      <w:bookmarkEnd w:id="7544"/>
    </w:p>
    <w:p w14:paraId="15FDB99D" w14:textId="77777777" w:rsidR="002B1632" w:rsidRPr="00147C45" w:rsidRDefault="002B1632" w:rsidP="002D60CB">
      <w:pPr>
        <w:keepLines/>
      </w:pPr>
      <w:r w:rsidRPr="00147C45">
        <w:t xml:space="preserve">The IE </w:t>
      </w:r>
      <w:r w:rsidRPr="00147C45">
        <w:rPr>
          <w:i/>
          <w:snapToGrid w:val="0"/>
        </w:rPr>
        <w:t>GNSS-AcquisitionAssistanceReq</w:t>
      </w:r>
      <w:r w:rsidRPr="00147C45">
        <w:rPr>
          <w:i/>
          <w:noProof/>
        </w:rPr>
        <w:t xml:space="preserve"> </w:t>
      </w:r>
      <w:r w:rsidRPr="00147C45">
        <w:rPr>
          <w:noProof/>
        </w:rPr>
        <w:t xml:space="preserve">is used by the target device to request the </w:t>
      </w:r>
      <w:r w:rsidRPr="00147C45">
        <w:rPr>
          <w:i/>
          <w:snapToGrid w:val="0"/>
        </w:rPr>
        <w:t>GNSS-Acquisition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AcquisitionAssistanceReq</w:t>
            </w:r>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r w:rsidRPr="00147C45">
              <w:rPr>
                <w:b/>
                <w:i/>
              </w:rPr>
              <w:t>gnss-SignalID-Req</w:t>
            </w:r>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r w:rsidRPr="00147C45">
              <w:rPr>
                <w:i/>
                <w:snapToGrid w:val="0"/>
              </w:rPr>
              <w:t xml:space="preserve">GNSSAcquisitionAssistanc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7545" w:name="_Toc27765298"/>
      <w:bookmarkStart w:id="7546" w:name="_Toc37680990"/>
      <w:bookmarkStart w:id="7547" w:name="_Toc46486562"/>
      <w:bookmarkStart w:id="7548" w:name="_Toc52546907"/>
      <w:bookmarkStart w:id="7549" w:name="_Toc52547437"/>
      <w:bookmarkStart w:id="7550" w:name="_Toc52547967"/>
      <w:bookmarkStart w:id="7551" w:name="_Toc52548497"/>
      <w:bookmarkStart w:id="7552" w:name="_Toc146748312"/>
      <w:r w:rsidRPr="00147C45">
        <w:t>–</w:t>
      </w:r>
      <w:r w:rsidRPr="00147C45">
        <w:tab/>
      </w:r>
      <w:r w:rsidRPr="00147C45">
        <w:rPr>
          <w:i/>
          <w:snapToGrid w:val="0"/>
        </w:rPr>
        <w:t>GNSS-AlmanacReq</w:t>
      </w:r>
      <w:bookmarkEnd w:id="7545"/>
      <w:bookmarkEnd w:id="7546"/>
      <w:bookmarkEnd w:id="7547"/>
      <w:bookmarkEnd w:id="7548"/>
      <w:bookmarkEnd w:id="7549"/>
      <w:bookmarkEnd w:id="7550"/>
      <w:bookmarkEnd w:id="7551"/>
      <w:bookmarkEnd w:id="7552"/>
    </w:p>
    <w:p w14:paraId="6749D1DD" w14:textId="77777777" w:rsidR="002B1632" w:rsidRPr="00147C45" w:rsidRDefault="002B1632" w:rsidP="002D60CB">
      <w:pPr>
        <w:keepLines/>
      </w:pPr>
      <w:r w:rsidRPr="00147C45">
        <w:t xml:space="preserve">The IE </w:t>
      </w:r>
      <w:r w:rsidRPr="00147C45">
        <w:rPr>
          <w:i/>
          <w:snapToGrid w:val="0"/>
        </w:rPr>
        <w:t>GNSS-AlmanacReq</w:t>
      </w:r>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t>GNSS-AlmanacReq</w:t>
            </w:r>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r w:rsidRPr="00147C45">
              <w:rPr>
                <w:b/>
                <w:i/>
              </w:rPr>
              <w:t>modelID</w:t>
            </w:r>
          </w:p>
          <w:p w14:paraId="279CFF37" w14:textId="77777777" w:rsidR="002B1632" w:rsidRPr="00147C45" w:rsidRDefault="002B1632" w:rsidP="002D60CB">
            <w:pPr>
              <w:pStyle w:val="TAL"/>
              <w:keepNext w:val="0"/>
              <w:keepLines w:val="0"/>
              <w:widowControl w:val="0"/>
            </w:pPr>
            <w:r w:rsidRPr="00147C45">
              <w:t>This field specifies the Almanac Model ID requested. If this field is absent, the default interpretation as in the table GNSS-ID to modelID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r w:rsidRPr="00147C45">
              <w:rPr>
                <w:i/>
              </w:rPr>
              <w:t>modelID</w:t>
            </w:r>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r w:rsidRPr="00147C45">
              <w:t>gps</w:t>
            </w:r>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r w:rsidRPr="00147C45">
              <w:t>sbas</w:t>
            </w:r>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r w:rsidRPr="00147C45">
              <w:t>qzss</w:t>
            </w:r>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r w:rsidRPr="00147C45">
              <w:t>galileo</w:t>
            </w:r>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r w:rsidRPr="00147C45">
              <w:t>glonass</w:t>
            </w:r>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7553" w:name="_Toc27765299"/>
      <w:bookmarkStart w:id="7554" w:name="_Toc37680991"/>
      <w:bookmarkStart w:id="7555" w:name="_Toc46486563"/>
      <w:bookmarkStart w:id="7556" w:name="_Toc52546908"/>
      <w:bookmarkStart w:id="7557" w:name="_Toc52547438"/>
      <w:bookmarkStart w:id="7558" w:name="_Toc52547968"/>
      <w:bookmarkStart w:id="7559" w:name="_Toc52548498"/>
      <w:bookmarkStart w:id="7560" w:name="_Toc146748313"/>
      <w:r w:rsidRPr="00147C45">
        <w:t>–</w:t>
      </w:r>
      <w:r w:rsidRPr="00147C45">
        <w:tab/>
      </w:r>
      <w:r w:rsidRPr="00147C45">
        <w:rPr>
          <w:i/>
          <w:snapToGrid w:val="0"/>
        </w:rPr>
        <w:t>GNSS-UTC-ModelReq</w:t>
      </w:r>
      <w:bookmarkEnd w:id="7553"/>
      <w:bookmarkEnd w:id="7554"/>
      <w:bookmarkEnd w:id="7555"/>
      <w:bookmarkEnd w:id="7556"/>
      <w:bookmarkEnd w:id="7557"/>
      <w:bookmarkEnd w:id="7558"/>
      <w:bookmarkEnd w:id="7559"/>
      <w:bookmarkEnd w:id="7560"/>
    </w:p>
    <w:p w14:paraId="00184DE0" w14:textId="77777777" w:rsidR="002B1632" w:rsidRPr="00147C45" w:rsidRDefault="002B1632" w:rsidP="002D60CB">
      <w:pPr>
        <w:keepLines/>
      </w:pPr>
      <w:r w:rsidRPr="00147C45">
        <w:t xml:space="preserve">The IE </w:t>
      </w:r>
      <w:r w:rsidRPr="00147C45">
        <w:rPr>
          <w:i/>
          <w:snapToGrid w:val="0"/>
        </w:rPr>
        <w:t>GNSS-UTC-ModelReq</w:t>
      </w:r>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ModelReq</w:t>
            </w:r>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r w:rsidRPr="00147C45">
              <w:rPr>
                <w:b/>
                <w:i/>
              </w:rPr>
              <w:t>modelID</w:t>
            </w:r>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UTCModel</w:t>
            </w:r>
            <w:r w:rsidRPr="00147C45">
              <w:t xml:space="preserve"> set requested. If this field is absent, the default interpretation as in the table GNSS-ID to modelID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r w:rsidRPr="00147C45">
              <w:rPr>
                <w:i/>
              </w:rPr>
              <w:t>modelID</w:t>
            </w:r>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r w:rsidRPr="00147C45">
              <w:t>gps</w:t>
            </w:r>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r w:rsidRPr="00147C45">
              <w:t>sbas</w:t>
            </w:r>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r w:rsidRPr="00147C45">
              <w:t>qzss</w:t>
            </w:r>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r w:rsidRPr="00147C45">
              <w:t>galileo</w:t>
            </w:r>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r w:rsidRPr="00147C45">
              <w:t>glonass</w:t>
            </w:r>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7561" w:name="_Toc27765300"/>
      <w:bookmarkStart w:id="7562" w:name="_Toc37680992"/>
      <w:bookmarkStart w:id="7563" w:name="_Toc46486564"/>
      <w:bookmarkStart w:id="7564" w:name="_Toc52546909"/>
      <w:bookmarkStart w:id="7565" w:name="_Toc52547439"/>
      <w:bookmarkStart w:id="7566" w:name="_Toc52547969"/>
      <w:bookmarkStart w:id="7567" w:name="_Toc52548499"/>
      <w:bookmarkStart w:id="7568" w:name="_Toc146748314"/>
      <w:r w:rsidRPr="00147C45">
        <w:t>–</w:t>
      </w:r>
      <w:r w:rsidRPr="00147C45">
        <w:tab/>
      </w:r>
      <w:r w:rsidRPr="00147C45">
        <w:rPr>
          <w:i/>
          <w:snapToGrid w:val="0"/>
        </w:rPr>
        <w:t>GNSS-AuxiliaryInformationReq</w:t>
      </w:r>
      <w:bookmarkEnd w:id="7561"/>
      <w:bookmarkEnd w:id="7562"/>
      <w:bookmarkEnd w:id="7563"/>
      <w:bookmarkEnd w:id="7564"/>
      <w:bookmarkEnd w:id="7565"/>
      <w:bookmarkEnd w:id="7566"/>
      <w:bookmarkEnd w:id="7567"/>
      <w:bookmarkEnd w:id="7568"/>
    </w:p>
    <w:p w14:paraId="27EF427D" w14:textId="77777777" w:rsidR="002B1632" w:rsidRPr="00147C45" w:rsidRDefault="002B1632" w:rsidP="002D60CB">
      <w:pPr>
        <w:keepLines/>
      </w:pPr>
      <w:r w:rsidRPr="00147C45">
        <w:t xml:space="preserve">The IE </w:t>
      </w:r>
      <w:r w:rsidRPr="00147C45">
        <w:rPr>
          <w:i/>
          <w:snapToGrid w:val="0"/>
        </w:rPr>
        <w:t>GNSS-AuxiliaryInformationReq</w:t>
      </w:r>
      <w:r w:rsidRPr="00147C45">
        <w:rPr>
          <w:i/>
          <w:noProof/>
        </w:rPr>
        <w:t xml:space="preserve"> </w:t>
      </w:r>
      <w:r w:rsidRPr="00147C45">
        <w:rPr>
          <w:noProof/>
        </w:rPr>
        <w:t xml:space="preserve">is used by the target device to request the </w:t>
      </w:r>
      <w:r w:rsidRPr="00147C45">
        <w:rPr>
          <w:i/>
          <w:snapToGrid w:val="0"/>
        </w:rPr>
        <w:t>GNSS-AuxiliaryInformation</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7569" w:name="_Toc27765301"/>
      <w:bookmarkStart w:id="7570" w:name="_Toc37680993"/>
      <w:bookmarkStart w:id="7571" w:name="_Toc46486565"/>
      <w:bookmarkStart w:id="7572" w:name="_Toc52546910"/>
      <w:bookmarkStart w:id="7573" w:name="_Toc52547440"/>
      <w:bookmarkStart w:id="7574" w:name="_Toc52547970"/>
      <w:bookmarkStart w:id="7575" w:name="_Toc52548500"/>
      <w:bookmarkStart w:id="7576" w:name="_Toc146748315"/>
      <w:r w:rsidRPr="00147C45">
        <w:t>–</w:t>
      </w:r>
      <w:r w:rsidRPr="00147C45">
        <w:tab/>
      </w:r>
      <w:r w:rsidRPr="00147C45">
        <w:rPr>
          <w:i/>
          <w:snapToGrid w:val="0"/>
          <w:lang w:eastAsia="zh-CN"/>
        </w:rPr>
        <w:t>BDS</w:t>
      </w:r>
      <w:r w:rsidRPr="00147C45">
        <w:rPr>
          <w:i/>
          <w:snapToGrid w:val="0"/>
        </w:rPr>
        <w:t>-DifferentialCorrectionsReq</w:t>
      </w:r>
      <w:bookmarkEnd w:id="7569"/>
      <w:bookmarkEnd w:id="7570"/>
      <w:bookmarkEnd w:id="7571"/>
      <w:bookmarkEnd w:id="7572"/>
      <w:bookmarkEnd w:id="7573"/>
      <w:bookmarkEnd w:id="7574"/>
      <w:bookmarkEnd w:id="7575"/>
      <w:bookmarkEnd w:id="7576"/>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DifferentialCorrectionsReq</w:t>
      </w:r>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DifferentialCorrectionsReq</w:t>
            </w:r>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r w:rsidRPr="00147C45">
              <w:rPr>
                <w:b/>
                <w:i/>
                <w:lang w:eastAsia="zh-CN"/>
              </w:rPr>
              <w:t>dgnss</w:t>
            </w:r>
            <w:r w:rsidRPr="00147C45">
              <w:rPr>
                <w:b/>
                <w:i/>
              </w:rPr>
              <w:t>-SignalsReq</w:t>
            </w:r>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7577" w:name="_Toc27765302"/>
      <w:bookmarkStart w:id="7578" w:name="_Toc37680994"/>
      <w:bookmarkStart w:id="7579" w:name="_Toc46486566"/>
      <w:bookmarkStart w:id="7580" w:name="_Toc52546911"/>
      <w:bookmarkStart w:id="7581" w:name="_Toc52547441"/>
      <w:bookmarkStart w:id="7582" w:name="_Toc52547971"/>
      <w:bookmarkStart w:id="7583" w:name="_Toc52548501"/>
      <w:bookmarkStart w:id="7584" w:name="_Toc14674831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Req</w:t>
      </w:r>
      <w:bookmarkEnd w:id="7577"/>
      <w:bookmarkEnd w:id="7578"/>
      <w:bookmarkEnd w:id="7579"/>
      <w:bookmarkEnd w:id="7580"/>
      <w:bookmarkEnd w:id="7581"/>
      <w:bookmarkEnd w:id="7582"/>
      <w:bookmarkEnd w:id="7583"/>
      <w:bookmarkEnd w:id="7584"/>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r w:rsidRPr="00147C45">
        <w:rPr>
          <w:i/>
          <w:snapToGrid w:val="0"/>
          <w:lang w:eastAsia="zh-CN"/>
        </w:rPr>
        <w:t>GridModelReq</w:t>
      </w:r>
      <w:r w:rsidRPr="00147C45">
        <w:rPr>
          <w:i/>
          <w:noProof/>
        </w:rPr>
        <w:t xml:space="preserve"> </w:t>
      </w:r>
      <w:r w:rsidRPr="00147C45">
        <w:rPr>
          <w:noProof/>
        </w:rPr>
        <w:t xml:space="preserve">is used by the target device to request the </w:t>
      </w:r>
      <w:r w:rsidRPr="00147C45">
        <w:rPr>
          <w:i/>
          <w:snapToGrid w:val="0"/>
          <w:lang w:eastAsia="zh-CN"/>
        </w:rPr>
        <w:t>BDS-Grid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7585" w:name="_Toc27765303"/>
      <w:bookmarkStart w:id="7586" w:name="_Toc37680995"/>
      <w:bookmarkStart w:id="7587" w:name="_Toc46486567"/>
      <w:bookmarkStart w:id="7588" w:name="_Toc52546912"/>
      <w:bookmarkStart w:id="7589" w:name="_Toc52547442"/>
      <w:bookmarkStart w:id="7590" w:name="_Toc52547972"/>
      <w:bookmarkStart w:id="7591" w:name="_Toc52548502"/>
      <w:bookmarkStart w:id="7592" w:name="_Toc146748317"/>
      <w:r w:rsidRPr="00147C45">
        <w:rPr>
          <w:i/>
        </w:rPr>
        <w:t>–</w:t>
      </w:r>
      <w:r w:rsidRPr="00147C45">
        <w:rPr>
          <w:i/>
        </w:rPr>
        <w:tab/>
      </w:r>
      <w:r w:rsidRPr="00147C45">
        <w:rPr>
          <w:i/>
          <w:snapToGrid w:val="0"/>
          <w:lang w:eastAsia="zh-CN"/>
        </w:rPr>
        <w:t>GNSS-RTK-ObservationsReq</w:t>
      </w:r>
      <w:bookmarkEnd w:id="7585"/>
      <w:bookmarkEnd w:id="7586"/>
      <w:bookmarkEnd w:id="7587"/>
      <w:bookmarkEnd w:id="7588"/>
      <w:bookmarkEnd w:id="7589"/>
      <w:bookmarkEnd w:id="7590"/>
      <w:bookmarkEnd w:id="7591"/>
      <w:bookmarkEnd w:id="7592"/>
    </w:p>
    <w:p w14:paraId="078690FC" w14:textId="77777777" w:rsidR="00AB5EC6" w:rsidRPr="00147C45" w:rsidRDefault="00AB5EC6" w:rsidP="00AB5EC6">
      <w:pPr>
        <w:keepLines/>
      </w:pPr>
      <w:r w:rsidRPr="00147C45">
        <w:t xml:space="preserve">The IE </w:t>
      </w:r>
      <w:r w:rsidRPr="00147C45">
        <w:rPr>
          <w:i/>
          <w:snapToGrid w:val="0"/>
          <w:lang w:eastAsia="zh-CN"/>
        </w:rPr>
        <w:t xml:space="preserve">GNSS-RTK-ObservationsReq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7593" w:name="_Hlk499264629"/>
      <w:r w:rsidRPr="00147C45">
        <w:rPr>
          <w:snapToGrid w:val="0"/>
          <w:lang w:eastAsia="zh-CN"/>
        </w:rPr>
        <w:t>gnss-RTK-CNR-Req</w:t>
      </w:r>
      <w:bookmarkEnd w:id="7593"/>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 xml:space="preserve">GNSS-RTK-ObservationsReq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r w:rsidRPr="00147C45">
              <w:rPr>
                <w:b/>
                <w:i/>
                <w:lang w:eastAsia="zh-CN"/>
              </w:rPr>
              <w:t>gnss-RTK-SignalsReq</w:t>
            </w:r>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r w:rsidRPr="00147C45">
              <w:rPr>
                <w:b/>
                <w:i/>
                <w:lang w:eastAsia="zh-CN"/>
              </w:rPr>
              <w:t>gnss-RTK-Integer-ms-Req</w:t>
            </w:r>
          </w:p>
          <w:p w14:paraId="41371B54" w14:textId="77777777" w:rsidR="00AB5EC6" w:rsidRPr="00147C45" w:rsidRDefault="00AB5EC6" w:rsidP="00AB5EC6">
            <w:pPr>
              <w:pStyle w:val="TAL"/>
              <w:rPr>
                <w:lang w:eastAsia="zh-CN"/>
              </w:rPr>
            </w:pPr>
            <w:r w:rsidRPr="00147C45">
              <w:rPr>
                <w:lang w:eastAsia="zh-CN"/>
              </w:rPr>
              <w:t>This field specifies whether the integer-ms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r w:rsidRPr="00147C45">
              <w:rPr>
                <w:b/>
                <w:i/>
                <w:lang w:eastAsia="zh-CN"/>
              </w:rPr>
              <w:t>gnss-RTK-PhaseRangeRateReq</w:t>
            </w:r>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PhaseRangeRate</w:t>
            </w:r>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r w:rsidRPr="00147C45">
              <w:rPr>
                <w:b/>
                <w:i/>
                <w:lang w:eastAsia="zh-CN"/>
              </w:rPr>
              <w:t>gnss-RTK-CNR-Req</w:t>
            </w:r>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r w:rsidRPr="00147C45">
              <w:rPr>
                <w:b/>
                <w:i/>
                <w:lang w:eastAsia="zh-CN"/>
              </w:rPr>
              <w:t>stationID</w:t>
            </w:r>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7594" w:name="_Toc27765304"/>
      <w:bookmarkStart w:id="7595" w:name="_Toc37680996"/>
      <w:bookmarkStart w:id="7596" w:name="_Toc46486568"/>
      <w:bookmarkStart w:id="7597" w:name="_Toc52546913"/>
      <w:bookmarkStart w:id="7598" w:name="_Toc52547443"/>
      <w:bookmarkStart w:id="7599" w:name="_Toc52547973"/>
      <w:bookmarkStart w:id="7600" w:name="_Toc52548503"/>
      <w:bookmarkStart w:id="7601" w:name="_Toc146748318"/>
      <w:r w:rsidRPr="00147C45">
        <w:rPr>
          <w:i/>
        </w:rPr>
        <w:t>–</w:t>
      </w:r>
      <w:r w:rsidRPr="00147C45">
        <w:rPr>
          <w:i/>
        </w:rPr>
        <w:tab/>
      </w:r>
      <w:r w:rsidRPr="00147C45">
        <w:rPr>
          <w:i/>
          <w:snapToGrid w:val="0"/>
          <w:lang w:eastAsia="zh-CN"/>
        </w:rPr>
        <w:t>GLO-RTK-BiasInformationReq</w:t>
      </w:r>
      <w:bookmarkEnd w:id="7594"/>
      <w:bookmarkEnd w:id="7595"/>
      <w:bookmarkEnd w:id="7596"/>
      <w:bookmarkEnd w:id="7597"/>
      <w:bookmarkEnd w:id="7598"/>
      <w:bookmarkEnd w:id="7599"/>
      <w:bookmarkEnd w:id="7600"/>
      <w:bookmarkEnd w:id="7601"/>
    </w:p>
    <w:p w14:paraId="3A513FEF" w14:textId="77777777" w:rsidR="00AB5EC6" w:rsidRPr="00147C45" w:rsidRDefault="00AB5EC6" w:rsidP="00AB5EC6">
      <w:pPr>
        <w:keepLines/>
      </w:pPr>
      <w:r w:rsidRPr="00147C45">
        <w:t xml:space="preserve">The IE </w:t>
      </w:r>
      <w:r w:rsidRPr="00147C45">
        <w:rPr>
          <w:i/>
          <w:snapToGrid w:val="0"/>
          <w:lang w:eastAsia="zh-CN"/>
        </w:rPr>
        <w:t xml:space="preserve">GLO-RTK-BiasInformationReq </w:t>
      </w:r>
      <w:r w:rsidRPr="00147C45">
        <w:rPr>
          <w:noProof/>
        </w:rPr>
        <w:t xml:space="preserve">is used by the target device to request the </w:t>
      </w:r>
      <w:r w:rsidRPr="00147C45">
        <w:rPr>
          <w:i/>
          <w:snapToGrid w:val="0"/>
          <w:lang w:eastAsia="zh-CN"/>
        </w:rPr>
        <w:t xml:space="preserve">GLO-RTK-BiasInformation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 xml:space="preserve">GLO-RTK-BiasInformationReq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r w:rsidRPr="00147C45">
              <w:rPr>
                <w:b/>
                <w:i/>
                <w:lang w:eastAsia="zh-CN"/>
              </w:rPr>
              <w:t>stationID</w:t>
            </w:r>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BiasInformation</w:t>
            </w:r>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7602" w:name="_Toc27765305"/>
      <w:bookmarkStart w:id="7603" w:name="_Toc37680997"/>
      <w:bookmarkStart w:id="7604" w:name="_Toc46486569"/>
      <w:bookmarkStart w:id="7605" w:name="_Toc52546914"/>
      <w:bookmarkStart w:id="7606" w:name="_Toc52547444"/>
      <w:bookmarkStart w:id="7607" w:name="_Toc52547974"/>
      <w:bookmarkStart w:id="7608" w:name="_Toc52548504"/>
      <w:bookmarkStart w:id="7609" w:name="_Toc146748319"/>
      <w:r w:rsidRPr="00147C45">
        <w:rPr>
          <w:i/>
        </w:rPr>
        <w:t>–</w:t>
      </w:r>
      <w:r w:rsidRPr="00147C45">
        <w:rPr>
          <w:i/>
        </w:rPr>
        <w:tab/>
      </w:r>
      <w:r w:rsidRPr="00147C45">
        <w:rPr>
          <w:i/>
          <w:snapToGrid w:val="0"/>
          <w:lang w:eastAsia="zh-CN"/>
        </w:rPr>
        <w:t>GNSS-RTK-MAC-CorrectionDifferencesReq</w:t>
      </w:r>
      <w:bookmarkEnd w:id="7602"/>
      <w:bookmarkEnd w:id="7603"/>
      <w:bookmarkEnd w:id="7604"/>
      <w:bookmarkEnd w:id="7605"/>
      <w:bookmarkEnd w:id="7606"/>
      <w:bookmarkEnd w:id="7607"/>
      <w:bookmarkEnd w:id="7608"/>
      <w:bookmarkEnd w:id="7609"/>
    </w:p>
    <w:p w14:paraId="49D45D59" w14:textId="77777777" w:rsidR="00AB5EC6" w:rsidRPr="00147C45" w:rsidRDefault="00AB5EC6" w:rsidP="00AB5EC6">
      <w:pPr>
        <w:keepLines/>
      </w:pPr>
      <w:r w:rsidRPr="00147C45">
        <w:t xml:space="preserve">The IE </w:t>
      </w:r>
      <w:r w:rsidRPr="00147C45">
        <w:rPr>
          <w:i/>
          <w:snapToGrid w:val="0"/>
          <w:lang w:eastAsia="zh-CN"/>
        </w:rPr>
        <w:t xml:space="preserve">GNSS-RTK-MAC-CorrectionDifferencesReq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CorrectionDifferencesReq</w:t>
            </w:r>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ReferenceStationID, aux-ReferenceStationList</w:t>
            </w:r>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CorrectionDifferences</w:t>
            </w:r>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r w:rsidRPr="00147C45">
              <w:rPr>
                <w:b/>
                <w:i/>
              </w:rPr>
              <w:t>linkCombinations-PrefList</w:t>
            </w:r>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7610" w:name="_Toc27765306"/>
      <w:bookmarkStart w:id="7611" w:name="_Toc37680998"/>
      <w:bookmarkStart w:id="7612" w:name="_Toc46486570"/>
      <w:bookmarkStart w:id="7613" w:name="_Toc52546915"/>
      <w:bookmarkStart w:id="7614" w:name="_Toc52547445"/>
      <w:bookmarkStart w:id="7615" w:name="_Toc52547975"/>
      <w:bookmarkStart w:id="7616" w:name="_Toc52548505"/>
      <w:bookmarkStart w:id="7617" w:name="_Toc146748320"/>
      <w:r w:rsidRPr="00147C45">
        <w:rPr>
          <w:i/>
        </w:rPr>
        <w:t>–</w:t>
      </w:r>
      <w:r w:rsidRPr="00147C45">
        <w:rPr>
          <w:i/>
        </w:rPr>
        <w:tab/>
      </w:r>
      <w:r w:rsidRPr="00147C45">
        <w:rPr>
          <w:i/>
          <w:snapToGrid w:val="0"/>
          <w:lang w:eastAsia="zh-CN"/>
        </w:rPr>
        <w:t>GNSS-RTK-ResidualsReq</w:t>
      </w:r>
      <w:bookmarkEnd w:id="7610"/>
      <w:bookmarkEnd w:id="7611"/>
      <w:bookmarkEnd w:id="7612"/>
      <w:bookmarkEnd w:id="7613"/>
      <w:bookmarkEnd w:id="7614"/>
      <w:bookmarkEnd w:id="7615"/>
      <w:bookmarkEnd w:id="7616"/>
      <w:bookmarkEnd w:id="7617"/>
    </w:p>
    <w:p w14:paraId="6B964C9F" w14:textId="77777777" w:rsidR="00AB5EC6" w:rsidRPr="00147C45" w:rsidRDefault="00AB5EC6" w:rsidP="00AB5EC6">
      <w:pPr>
        <w:keepLines/>
      </w:pPr>
      <w:r w:rsidRPr="00147C45">
        <w:t xml:space="preserve">The IE </w:t>
      </w:r>
      <w:r w:rsidRPr="00147C45">
        <w:rPr>
          <w:i/>
          <w:snapToGrid w:val="0"/>
          <w:lang w:eastAsia="zh-CN"/>
        </w:rPr>
        <w:t xml:space="preserve">GNSS-RTK-ResidualsReq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t>GNSS-RTK-ResidualsReq</w:t>
            </w:r>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r w:rsidRPr="00147C45">
              <w:rPr>
                <w:b/>
                <w:i/>
                <w:snapToGrid w:val="0"/>
              </w:rPr>
              <w:t>stationID</w:t>
            </w:r>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r w:rsidRPr="00147C45">
              <w:rPr>
                <w:b/>
                <w:i/>
              </w:rPr>
              <w:t>linkCombinations-PrefList</w:t>
            </w:r>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7618" w:name="_Toc27765307"/>
      <w:bookmarkStart w:id="7619" w:name="_Toc37680999"/>
      <w:bookmarkStart w:id="7620" w:name="_Toc46486571"/>
      <w:bookmarkStart w:id="7621" w:name="_Toc52546916"/>
      <w:bookmarkStart w:id="7622" w:name="_Toc52547446"/>
      <w:bookmarkStart w:id="7623" w:name="_Toc52547976"/>
      <w:bookmarkStart w:id="7624" w:name="_Toc52548506"/>
      <w:bookmarkStart w:id="7625" w:name="_Toc146748321"/>
      <w:r w:rsidRPr="00147C45">
        <w:rPr>
          <w:i/>
        </w:rPr>
        <w:t>–</w:t>
      </w:r>
      <w:r w:rsidRPr="00147C45">
        <w:rPr>
          <w:i/>
        </w:rPr>
        <w:tab/>
      </w:r>
      <w:r w:rsidRPr="00147C45">
        <w:rPr>
          <w:i/>
          <w:snapToGrid w:val="0"/>
          <w:lang w:eastAsia="zh-CN"/>
        </w:rPr>
        <w:t>GNSS-RTK-FKP-GradientsReq</w:t>
      </w:r>
      <w:bookmarkEnd w:id="7618"/>
      <w:bookmarkEnd w:id="7619"/>
      <w:bookmarkEnd w:id="7620"/>
      <w:bookmarkEnd w:id="7621"/>
      <w:bookmarkEnd w:id="7622"/>
      <w:bookmarkEnd w:id="7623"/>
      <w:bookmarkEnd w:id="7624"/>
      <w:bookmarkEnd w:id="7625"/>
    </w:p>
    <w:p w14:paraId="1CE2405E" w14:textId="77777777" w:rsidR="00AB5EC6" w:rsidRPr="00147C45" w:rsidRDefault="00AB5EC6" w:rsidP="00AB5EC6">
      <w:pPr>
        <w:keepLines/>
      </w:pPr>
      <w:r w:rsidRPr="00147C45">
        <w:t xml:space="preserve">The IE </w:t>
      </w:r>
      <w:r w:rsidRPr="00147C45">
        <w:rPr>
          <w:i/>
          <w:snapToGrid w:val="0"/>
          <w:lang w:eastAsia="zh-CN"/>
        </w:rPr>
        <w:t xml:space="preserve">GNSS-RTK-FKP-GradientsReq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7626" w:name="_Hlk512485626"/>
      <w:r w:rsidRPr="00147C45">
        <w:t>linkCombinations-PrefList-r15</w:t>
      </w:r>
      <w:r w:rsidRPr="00147C45">
        <w:tab/>
      </w:r>
      <w:r w:rsidRPr="00147C45">
        <w:tab/>
        <w:t>GNSS-Link-CombinationsList-r15</w:t>
      </w:r>
      <w:r w:rsidRPr="00147C45">
        <w:tab/>
        <w:t>OPTIONAL,</w:t>
      </w:r>
      <w:bookmarkEnd w:id="7626"/>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GradientsReq</w:t>
            </w:r>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r w:rsidRPr="00147C45">
              <w:rPr>
                <w:b/>
                <w:i/>
                <w:snapToGrid w:val="0"/>
              </w:rPr>
              <w:t>stationID</w:t>
            </w:r>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r w:rsidRPr="00147C45">
              <w:rPr>
                <w:b/>
                <w:i/>
              </w:rPr>
              <w:t>linkCombinations-PrefList</w:t>
            </w:r>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7627" w:name="_Toc27765308"/>
      <w:bookmarkStart w:id="7628" w:name="_Toc37681000"/>
      <w:bookmarkStart w:id="7629" w:name="_Toc46486572"/>
      <w:bookmarkStart w:id="7630" w:name="_Toc52546917"/>
      <w:bookmarkStart w:id="7631" w:name="_Toc52547447"/>
      <w:bookmarkStart w:id="7632" w:name="_Toc52547977"/>
      <w:bookmarkStart w:id="7633" w:name="_Toc52548507"/>
      <w:bookmarkStart w:id="7634" w:name="_Toc146748322"/>
      <w:r w:rsidRPr="00147C45">
        <w:rPr>
          <w:i/>
        </w:rPr>
        <w:t>–</w:t>
      </w:r>
      <w:r w:rsidRPr="00147C45">
        <w:rPr>
          <w:i/>
        </w:rPr>
        <w:tab/>
      </w:r>
      <w:r w:rsidRPr="00147C45">
        <w:rPr>
          <w:i/>
          <w:snapToGrid w:val="0"/>
          <w:lang w:eastAsia="zh-CN"/>
        </w:rPr>
        <w:t>GNSS-SSR-OrbitCorrectionsReq</w:t>
      </w:r>
      <w:bookmarkEnd w:id="7627"/>
      <w:bookmarkEnd w:id="7628"/>
      <w:bookmarkEnd w:id="7629"/>
      <w:bookmarkEnd w:id="7630"/>
      <w:bookmarkEnd w:id="7631"/>
      <w:bookmarkEnd w:id="7632"/>
      <w:bookmarkEnd w:id="7633"/>
      <w:bookmarkEnd w:id="7634"/>
    </w:p>
    <w:p w14:paraId="6967387D" w14:textId="77777777" w:rsidR="00AB5EC6" w:rsidRPr="00147C45" w:rsidRDefault="00AB5EC6" w:rsidP="00AB5EC6">
      <w:pPr>
        <w:keepLines/>
      </w:pPr>
      <w:r w:rsidRPr="00147C45">
        <w:t xml:space="preserve">The IE </w:t>
      </w:r>
      <w:r w:rsidRPr="00147C45">
        <w:rPr>
          <w:i/>
          <w:snapToGrid w:val="0"/>
          <w:lang w:eastAsia="zh-CN"/>
        </w:rPr>
        <w:t xml:space="preserve">GNSS-SSR-OrbitCorrectionsReq </w:t>
      </w:r>
      <w:r w:rsidRPr="00147C45">
        <w:rPr>
          <w:noProof/>
        </w:rPr>
        <w:t xml:space="preserve">is used by the target device to request the </w:t>
      </w:r>
      <w:r w:rsidRPr="00147C45">
        <w:rPr>
          <w:i/>
          <w:snapToGrid w:val="0"/>
          <w:lang w:eastAsia="zh-CN"/>
        </w:rPr>
        <w:t xml:space="preserve">GNSS-SSR-OrbitCorrections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OrbitCorrectionsReq</w:t>
            </w:r>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r w:rsidRPr="00147C45">
              <w:rPr>
                <w:b/>
                <w:i/>
              </w:rPr>
              <w:t>storedNavList</w:t>
            </w:r>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IntegrityReq</w:t>
            </w:r>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orbitRangeErrorCorrelationTime</w:t>
            </w:r>
            <w:r w:rsidRPr="00147C45">
              <w:t xml:space="preserve"> </w:t>
            </w:r>
            <w:r w:rsidR="000F0A9E"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44E176E3" w14:textId="3513913C" w:rsidR="009931B7" w:rsidDel="00812667" w:rsidRDefault="009931B7" w:rsidP="009931B7">
      <w:pPr>
        <w:rPr>
          <w:ins w:id="7635" w:author="CR#0485r2" w:date="2023-12-31T19:31:00Z"/>
          <w:moveFrom w:id="7636" w:author="Draft v2" w:date="2024-01-10T22:26:00Z"/>
        </w:rPr>
      </w:pPr>
      <w:moveFromRangeStart w:id="7637" w:author="Draft v2" w:date="2024-01-10T22:26:00Z" w:name="move155818023"/>
    </w:p>
    <w:p w14:paraId="189AC406" w14:textId="4DCF3150" w:rsidR="009931B7" w:rsidRPr="00147C45" w:rsidDel="00812667" w:rsidRDefault="009931B7" w:rsidP="009931B7">
      <w:pPr>
        <w:pStyle w:val="Heading4"/>
        <w:rPr>
          <w:ins w:id="7638" w:author="CR#0485r2" w:date="2023-12-31T19:31:00Z"/>
          <w:moveFrom w:id="7639" w:author="Draft v2" w:date="2024-01-10T22:26:00Z"/>
          <w:i/>
          <w:snapToGrid w:val="0"/>
        </w:rPr>
      </w:pPr>
      <w:moveFrom w:id="7640" w:author="Draft v2" w:date="2024-01-10T22:26:00Z">
        <w:ins w:id="7641" w:author="CR#0485r2" w:date="2023-12-31T19:31:00Z">
          <w:r w:rsidRPr="00147C45" w:rsidDel="00812667">
            <w:rPr>
              <w:i/>
            </w:rPr>
            <w:t>–</w:t>
          </w:r>
          <w:r w:rsidRPr="00147C45" w:rsidDel="00812667">
            <w:rPr>
              <w:i/>
            </w:rPr>
            <w:tab/>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Req</w:t>
          </w:r>
        </w:ins>
      </w:moveFrom>
    </w:p>
    <w:p w14:paraId="045EE0B1" w14:textId="5D4851A1" w:rsidR="009931B7" w:rsidRPr="00147C45" w:rsidDel="00812667" w:rsidRDefault="009931B7" w:rsidP="009931B7">
      <w:pPr>
        <w:keepLines/>
        <w:rPr>
          <w:ins w:id="7642" w:author="CR#0485r2" w:date="2023-12-31T19:31:00Z"/>
          <w:moveFrom w:id="7643" w:author="Draft v2" w:date="2024-01-10T22:26:00Z"/>
        </w:rPr>
      </w:pPr>
      <w:moveFrom w:id="7644" w:author="Draft v2" w:date="2024-01-10T22:26:00Z">
        <w:ins w:id="7645" w:author="CR#0485r2" w:date="2023-12-31T19:31:00Z">
          <w:r w:rsidRPr="00147C45" w:rsidDel="00812667">
            <w:t xml:space="preserve">The I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Req </w:t>
          </w:r>
          <w:r w:rsidRPr="00147C45" w:rsidDel="00812667">
            <w:rPr>
              <w:noProof/>
            </w:rPr>
            <w:t xml:space="preserve">is used by the target device to request th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 </w:t>
          </w:r>
          <w:r w:rsidRPr="00147C45" w:rsidDel="00812667">
            <w:rPr>
              <w:noProof/>
            </w:rPr>
            <w:t>assistance</w:t>
          </w:r>
          <w:r w:rsidRPr="00147C45" w:rsidDel="00812667">
            <w:rPr>
              <w:i/>
              <w:noProof/>
            </w:rPr>
            <w:t xml:space="preserve"> </w:t>
          </w:r>
          <w:r w:rsidRPr="00147C45" w:rsidDel="00812667">
            <w:rPr>
              <w:noProof/>
            </w:rPr>
            <w:t>from the location server.</w:t>
          </w:r>
        </w:ins>
      </w:moveFrom>
    </w:p>
    <w:p w14:paraId="46DE96DB" w14:textId="7F60EF71" w:rsidR="009931B7" w:rsidRPr="00147C45" w:rsidDel="00812667" w:rsidRDefault="009931B7" w:rsidP="009931B7">
      <w:pPr>
        <w:pStyle w:val="PL"/>
        <w:shd w:val="clear" w:color="auto" w:fill="E6E6E6"/>
        <w:rPr>
          <w:ins w:id="7646" w:author="CR#0485r2" w:date="2023-12-31T19:31:00Z"/>
          <w:moveFrom w:id="7647" w:author="Draft v2" w:date="2024-01-10T22:26:00Z"/>
        </w:rPr>
      </w:pPr>
      <w:moveFrom w:id="7648" w:author="Draft v2" w:date="2024-01-10T22:26:00Z">
        <w:ins w:id="7649" w:author="CR#0485r2" w:date="2023-12-31T19:31:00Z">
          <w:r w:rsidRPr="00147C45" w:rsidDel="00812667">
            <w:t>-- ASN1START</w:t>
          </w:r>
        </w:ins>
      </w:moveFrom>
    </w:p>
    <w:p w14:paraId="644E1E02" w14:textId="44CEBD75" w:rsidR="009931B7" w:rsidRPr="00147C45" w:rsidDel="00812667" w:rsidRDefault="009931B7" w:rsidP="009931B7">
      <w:pPr>
        <w:pStyle w:val="PL"/>
        <w:shd w:val="clear" w:color="auto" w:fill="E6E6E6"/>
        <w:rPr>
          <w:ins w:id="7650" w:author="CR#0485r2" w:date="2023-12-31T19:31:00Z"/>
          <w:moveFrom w:id="7651" w:author="Draft v2" w:date="2024-01-10T22:26:00Z"/>
          <w:snapToGrid w:val="0"/>
        </w:rPr>
      </w:pPr>
    </w:p>
    <w:p w14:paraId="23E21363" w14:textId="4369012A" w:rsidR="009931B7" w:rsidRPr="00147C45" w:rsidDel="00812667" w:rsidRDefault="009931B7" w:rsidP="009931B7">
      <w:pPr>
        <w:pStyle w:val="PL"/>
        <w:shd w:val="clear" w:color="auto" w:fill="E6E6E6"/>
        <w:rPr>
          <w:ins w:id="7652" w:author="CR#0485r2" w:date="2023-12-31T19:31:00Z"/>
          <w:moveFrom w:id="7653" w:author="Draft v2" w:date="2024-01-10T22:26:00Z"/>
          <w:snapToGrid w:val="0"/>
          <w:lang w:eastAsia="zh-CN"/>
        </w:rPr>
      </w:pPr>
      <w:moveFrom w:id="7654" w:author="Draft v2" w:date="2024-01-10T22:26:00Z">
        <w:ins w:id="7655" w:author="CR#0485r2" w:date="2023-12-31T19:31: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Req</w:t>
          </w:r>
          <w:r w:rsidRPr="00147C45" w:rsidDel="00812667">
            <w:rPr>
              <w:snapToGrid w:val="0"/>
            </w:rPr>
            <w:t>-r1</w:t>
          </w:r>
          <w:r w:rsidDel="00812667">
            <w:rPr>
              <w:snapToGrid w:val="0"/>
            </w:rPr>
            <w:t>7</w:t>
          </w:r>
          <w:r w:rsidRPr="00147C45" w:rsidDel="00812667">
            <w:rPr>
              <w:snapToGrid w:val="0"/>
            </w:rPr>
            <w:t xml:space="preserve"> </w:t>
          </w:r>
          <w:r w:rsidRPr="00147C45" w:rsidDel="00812667">
            <w:rPr>
              <w:snapToGrid w:val="0"/>
              <w:lang w:eastAsia="zh-CN"/>
            </w:rPr>
            <w:t>::= SEQUENCE {</w:t>
          </w:r>
        </w:ins>
      </w:moveFrom>
    </w:p>
    <w:p w14:paraId="330E7C95" w14:textId="7CC52DCB" w:rsidR="009931B7" w:rsidDel="00812667" w:rsidRDefault="009931B7" w:rsidP="009931B7">
      <w:pPr>
        <w:pStyle w:val="PL"/>
        <w:shd w:val="clear" w:color="auto" w:fill="E6E6E6"/>
        <w:rPr>
          <w:ins w:id="7656" w:author="CR#0485r2" w:date="2023-12-31T19:31:00Z"/>
          <w:moveFrom w:id="7657" w:author="Draft v2" w:date="2024-01-10T22:26:00Z"/>
          <w:snapToGrid w:val="0"/>
          <w:lang w:eastAsia="zh-CN"/>
        </w:rPr>
      </w:pPr>
      <w:moveFrom w:id="7658" w:author="Draft v2" w:date="2024-01-10T22:26:00Z">
        <w:ins w:id="7659" w:author="CR#0485r2" w:date="2023-12-31T19:31:00Z">
          <w:r w:rsidDel="00812667">
            <w:rPr>
              <w:rFonts w:hint="eastAsia"/>
              <w:snapToGrid w:val="0"/>
              <w:lang w:eastAsia="zh-CN"/>
            </w:rPr>
            <w:tab/>
            <w:t>refEphReq-r17</w:t>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t>ENUMERATED { b1c,...</w:t>
          </w:r>
          <w:r w:rsidDel="00812667">
            <w:rPr>
              <w:snapToGrid w:val="0"/>
              <w:lang w:eastAsia="zh-CN"/>
            </w:rPr>
            <w:t>}</w:t>
          </w:r>
          <w:r w:rsidDel="00812667">
            <w:rPr>
              <w:rFonts w:hint="eastAsia"/>
              <w:snapToGrid w:val="0"/>
              <w:lang w:eastAsia="zh-CN"/>
            </w:rPr>
            <w:t>,</w:t>
          </w:r>
        </w:ins>
      </w:moveFrom>
    </w:p>
    <w:p w14:paraId="4DCE1BC5" w14:textId="63164BF8" w:rsidR="009931B7" w:rsidRPr="00147C45" w:rsidDel="00812667" w:rsidRDefault="009931B7" w:rsidP="009931B7">
      <w:pPr>
        <w:pStyle w:val="PL"/>
        <w:shd w:val="clear" w:color="auto" w:fill="E6E6E6"/>
        <w:rPr>
          <w:ins w:id="7660" w:author="CR#0485r2" w:date="2023-12-31T19:31:00Z"/>
          <w:moveFrom w:id="7661" w:author="Draft v2" w:date="2024-01-10T22:26:00Z"/>
          <w:snapToGrid w:val="0"/>
          <w:lang w:eastAsia="zh-CN"/>
        </w:rPr>
      </w:pPr>
      <w:moveFrom w:id="7662" w:author="Draft v2" w:date="2024-01-10T22:26:00Z">
        <w:ins w:id="7663" w:author="CR#0485r2" w:date="2023-12-31T19:31:00Z">
          <w:r w:rsidRPr="00147C45" w:rsidDel="00812667">
            <w:rPr>
              <w:snapToGrid w:val="0"/>
              <w:lang w:eastAsia="zh-CN"/>
            </w:rPr>
            <w:tab/>
          </w:r>
          <w:r w:rsidDel="00812667">
            <w:rPr>
              <w:rFonts w:hint="eastAsia"/>
              <w:snapToGrid w:val="0"/>
              <w:lang w:eastAsia="zh-CN"/>
            </w:rPr>
            <w:t>g</w:t>
          </w:r>
          <w:r w:rsidRPr="00147C45" w:rsidDel="00812667">
            <w:rPr>
              <w:snapToGrid w:val="0"/>
              <w:lang w:eastAsia="zh-CN"/>
            </w:rPr>
            <w:t>nss-SSR-OrbitCorrections</w:t>
          </w:r>
          <w:r w:rsidDel="00812667">
            <w:rPr>
              <w:snapToGrid w:val="0"/>
              <w:lang w:eastAsia="zh-CN"/>
            </w:rPr>
            <w:t>Set2</w:t>
          </w:r>
          <w:r w:rsidRPr="00147C45" w:rsidDel="00812667">
            <w:rPr>
              <w:snapToGrid w:val="0"/>
              <w:lang w:eastAsia="zh-CN"/>
            </w:rPr>
            <w:t>Req-</w:t>
          </w:r>
          <w:r w:rsidDel="00812667">
            <w:rPr>
              <w:rFonts w:hint="eastAsia"/>
              <w:snapToGrid w:val="0"/>
              <w:lang w:eastAsia="zh-CN"/>
            </w:rPr>
            <w:t>r17</w:t>
          </w:r>
        </w:ins>
      </w:moveFrom>
    </w:p>
    <w:p w14:paraId="2CBB76A8" w14:textId="05DE4F53" w:rsidR="009931B7" w:rsidRPr="00147C45" w:rsidDel="00812667" w:rsidRDefault="009931B7" w:rsidP="009931B7">
      <w:pPr>
        <w:pStyle w:val="PL"/>
        <w:shd w:val="clear" w:color="auto" w:fill="E6E6E6"/>
        <w:rPr>
          <w:ins w:id="7664" w:author="CR#0485r2" w:date="2023-12-31T19:31:00Z"/>
          <w:moveFrom w:id="7665" w:author="Draft v2" w:date="2024-01-10T22:26:00Z"/>
          <w:snapToGrid w:val="0"/>
          <w:lang w:eastAsia="zh-CN"/>
        </w:rPr>
      </w:pPr>
      <w:moveFrom w:id="7666" w:author="Draft v2" w:date="2024-01-10T22:26:00Z">
        <w:ins w:id="7667" w:author="CR#0485r2" w:date="2023-12-31T19:31:00Z">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t>GNSS-SSR-OrbitCorrectionsReq-r15</w:t>
          </w:r>
          <w:r w:rsidRPr="00147C45" w:rsidDel="00812667">
            <w:rPr>
              <w:snapToGrid w:val="0"/>
              <w:lang w:eastAsia="zh-CN"/>
            </w:rPr>
            <w:tab/>
            <w:t>OPTIONAL</w:t>
          </w:r>
          <w:r w:rsidRPr="00147C45" w:rsidDel="00812667">
            <w:rPr>
              <w:snapToGrid w:val="0"/>
              <w:lang w:eastAsia="zh-CN"/>
            </w:rPr>
            <w:tab/>
            <w:t>-- Cond OC</w:t>
          </w:r>
          <w:r w:rsidDel="00812667">
            <w:rPr>
              <w:snapToGrid w:val="0"/>
              <w:lang w:eastAsia="zh-CN"/>
            </w:rPr>
            <w:t>2</w:t>
          </w:r>
          <w:r w:rsidRPr="00147C45" w:rsidDel="00812667">
            <w:rPr>
              <w:snapToGrid w:val="0"/>
              <w:lang w:eastAsia="zh-CN"/>
            </w:rPr>
            <w:t>-Req</w:t>
          </w:r>
        </w:ins>
      </w:moveFrom>
    </w:p>
    <w:p w14:paraId="2EC3DBE1" w14:textId="59E7C0B6" w:rsidR="009931B7" w:rsidRPr="00147C45" w:rsidDel="00812667" w:rsidRDefault="009931B7" w:rsidP="009931B7">
      <w:pPr>
        <w:pStyle w:val="PL"/>
        <w:shd w:val="clear" w:color="auto" w:fill="E6E6E6"/>
        <w:rPr>
          <w:ins w:id="7668" w:author="CR#0485r2" w:date="2023-12-31T19:31:00Z"/>
          <w:moveFrom w:id="7669" w:author="Draft v2" w:date="2024-01-10T22:26:00Z"/>
        </w:rPr>
      </w:pPr>
      <w:moveFrom w:id="7670" w:author="Draft v2" w:date="2024-01-10T22:26:00Z">
        <w:ins w:id="7671" w:author="CR#0485r2" w:date="2023-12-31T19:31:00Z">
          <w:r w:rsidRPr="00147C45" w:rsidDel="00812667">
            <w:t>}</w:t>
          </w:r>
        </w:ins>
      </w:moveFrom>
    </w:p>
    <w:p w14:paraId="2AD72034" w14:textId="2AD8FC48" w:rsidR="009931B7" w:rsidRPr="00147C45" w:rsidDel="00812667" w:rsidRDefault="009931B7" w:rsidP="009931B7">
      <w:pPr>
        <w:pStyle w:val="PL"/>
        <w:shd w:val="clear" w:color="auto" w:fill="E6E6E6"/>
        <w:rPr>
          <w:ins w:id="7672" w:author="CR#0485r2" w:date="2023-12-31T19:31:00Z"/>
          <w:moveFrom w:id="7673" w:author="Draft v2" w:date="2024-01-10T22:26:00Z"/>
        </w:rPr>
      </w:pPr>
    </w:p>
    <w:p w14:paraId="19FB4016" w14:textId="4C379FE8" w:rsidR="009931B7" w:rsidRPr="00147C45" w:rsidDel="00812667" w:rsidRDefault="009931B7" w:rsidP="009931B7">
      <w:pPr>
        <w:pStyle w:val="PL"/>
        <w:shd w:val="clear" w:color="auto" w:fill="E6E6E6"/>
        <w:rPr>
          <w:ins w:id="7674" w:author="CR#0485r2" w:date="2023-12-31T19:31:00Z"/>
          <w:moveFrom w:id="7675" w:author="Draft v2" w:date="2024-01-10T22:26:00Z"/>
        </w:rPr>
      </w:pPr>
      <w:moveFrom w:id="7676" w:author="Draft v2" w:date="2024-01-10T22:26:00Z">
        <w:ins w:id="7677" w:author="CR#0485r2" w:date="2023-12-31T19:31:00Z">
          <w:r w:rsidRPr="00147C45" w:rsidDel="00812667">
            <w:t>-- ASN1STOP</w:t>
          </w:r>
        </w:ins>
      </w:moveFrom>
    </w:p>
    <w:p w14:paraId="56D6539F" w14:textId="0CFE7009" w:rsidR="009931B7" w:rsidDel="00812667" w:rsidRDefault="009931B7" w:rsidP="009931B7">
      <w:pPr>
        <w:rPr>
          <w:ins w:id="7678" w:author="CR#0485r2" w:date="2023-12-31T19:31:00Z"/>
          <w:moveFrom w:id="7679"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812667" w14:paraId="510A7FA3" w14:textId="5DBEA516" w:rsidTr="004F1197">
        <w:trPr>
          <w:cantSplit/>
          <w:tblHeader/>
          <w:ins w:id="7680" w:author="CR#0485r2" w:date="2023-12-31T19:31:00Z"/>
        </w:trPr>
        <w:tc>
          <w:tcPr>
            <w:tcW w:w="2268" w:type="dxa"/>
          </w:tcPr>
          <w:p w14:paraId="7752ED79" w14:textId="21200175" w:rsidR="009931B7" w:rsidRPr="00147C45" w:rsidDel="00812667" w:rsidRDefault="009931B7" w:rsidP="004F1197">
            <w:pPr>
              <w:pStyle w:val="TAH"/>
              <w:keepNext w:val="0"/>
              <w:keepLines w:val="0"/>
              <w:widowControl w:val="0"/>
              <w:rPr>
                <w:ins w:id="7681" w:author="CR#0485r2" w:date="2023-12-31T19:31:00Z"/>
                <w:moveFrom w:id="7682" w:author="Draft v2" w:date="2024-01-10T22:26:00Z"/>
              </w:rPr>
            </w:pPr>
            <w:moveFrom w:id="7683" w:author="Draft v2" w:date="2024-01-10T22:26:00Z">
              <w:ins w:id="7684" w:author="CR#0485r2" w:date="2023-12-31T19:31:00Z">
                <w:r w:rsidRPr="00147C45" w:rsidDel="00812667">
                  <w:t>Conditional presence</w:t>
                </w:r>
              </w:ins>
            </w:moveFrom>
          </w:p>
        </w:tc>
        <w:tc>
          <w:tcPr>
            <w:tcW w:w="7371" w:type="dxa"/>
          </w:tcPr>
          <w:p w14:paraId="436D3EAE" w14:textId="577C7C6F" w:rsidR="009931B7" w:rsidRPr="00147C45" w:rsidDel="00812667" w:rsidRDefault="009931B7" w:rsidP="004F1197">
            <w:pPr>
              <w:pStyle w:val="TAH"/>
              <w:keepNext w:val="0"/>
              <w:keepLines w:val="0"/>
              <w:widowControl w:val="0"/>
              <w:rPr>
                <w:ins w:id="7685" w:author="CR#0485r2" w:date="2023-12-31T19:31:00Z"/>
                <w:moveFrom w:id="7686" w:author="Draft v2" w:date="2024-01-10T22:26:00Z"/>
              </w:rPr>
            </w:pPr>
            <w:moveFrom w:id="7687" w:author="Draft v2" w:date="2024-01-10T22:26:00Z">
              <w:ins w:id="7688" w:author="CR#0485r2" w:date="2023-12-31T19:31:00Z">
                <w:r w:rsidRPr="00147C45" w:rsidDel="00812667">
                  <w:t>Explanation</w:t>
                </w:r>
              </w:ins>
            </w:moveFrom>
          </w:p>
        </w:tc>
      </w:tr>
      <w:tr w:rsidR="009931B7" w:rsidRPr="00147C45" w:rsidDel="00812667" w14:paraId="2F0F44EC" w14:textId="528F51F6" w:rsidTr="004F1197">
        <w:trPr>
          <w:cantSplit/>
          <w:ins w:id="7689"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5A71FB4A" w:rsidR="009931B7" w:rsidRPr="00147C45" w:rsidDel="00812667" w:rsidRDefault="009931B7" w:rsidP="004F1197">
            <w:pPr>
              <w:pStyle w:val="TAL"/>
              <w:keepNext w:val="0"/>
              <w:keepLines w:val="0"/>
              <w:widowControl w:val="0"/>
              <w:rPr>
                <w:ins w:id="7690" w:author="CR#0485r2" w:date="2023-12-31T19:31:00Z"/>
                <w:moveFrom w:id="7691" w:author="Draft v2" w:date="2024-01-10T22:26:00Z"/>
                <w:i/>
              </w:rPr>
            </w:pPr>
            <w:moveFrom w:id="7692" w:author="Draft v2" w:date="2024-01-10T22:26:00Z">
              <w:ins w:id="7693" w:author="CR#0485r2" w:date="2023-12-31T19:31:00Z">
                <w:r w:rsidRPr="00147C45" w:rsidDel="00812667">
                  <w:rPr>
                    <w:i/>
                  </w:rPr>
                  <w:t>OC</w:t>
                </w:r>
                <w:r w:rsidDel="00812667">
                  <w:rPr>
                    <w:i/>
                  </w:rPr>
                  <w:t>2</w:t>
                </w:r>
                <w:r w:rsidRPr="00147C45" w:rsidDel="00812667">
                  <w:rPr>
                    <w:i/>
                  </w:rPr>
                  <w:t>-Req</w:t>
                </w:r>
              </w:ins>
            </w:moveFrom>
          </w:p>
        </w:tc>
        <w:tc>
          <w:tcPr>
            <w:tcW w:w="7371" w:type="dxa"/>
            <w:tcBorders>
              <w:top w:val="single" w:sz="4" w:space="0" w:color="808080"/>
              <w:left w:val="single" w:sz="4" w:space="0" w:color="808080"/>
              <w:bottom w:val="single" w:sz="4" w:space="0" w:color="808080"/>
              <w:right w:val="single" w:sz="4" w:space="0" w:color="808080"/>
            </w:tcBorders>
          </w:tcPr>
          <w:p w14:paraId="23E1F8B7" w14:textId="5EBB4D3F" w:rsidR="009931B7" w:rsidRPr="00147C45" w:rsidDel="00812667" w:rsidRDefault="009931B7" w:rsidP="004F1197">
            <w:pPr>
              <w:pStyle w:val="TAL"/>
              <w:keepNext w:val="0"/>
              <w:keepLines w:val="0"/>
              <w:widowControl w:val="0"/>
              <w:rPr>
                <w:ins w:id="7694" w:author="CR#0485r2" w:date="2023-12-31T19:31:00Z"/>
                <w:moveFrom w:id="7695" w:author="Draft v2" w:date="2024-01-10T22:26:00Z"/>
              </w:rPr>
            </w:pPr>
            <w:moveFrom w:id="7696" w:author="Draft v2" w:date="2024-01-10T22:26:00Z">
              <w:ins w:id="7697" w:author="CR#0485r2" w:date="2023-12-31T19:31:00Z">
                <w:r w:rsidRPr="00147C45" w:rsidDel="00812667">
                  <w:t xml:space="preserve">The field is mandatory present </w:t>
                </w:r>
                <w:r w:rsidRPr="00147C45" w:rsidDel="00812667">
                  <w:rPr>
                    <w:bCs/>
                    <w:noProof/>
                  </w:rPr>
                  <w:t xml:space="preserve">if the target device requests </w:t>
                </w:r>
                <w:r w:rsidRPr="00147C45" w:rsidDel="00812667">
                  <w:rPr>
                    <w:i/>
                    <w:snapToGrid w:val="0"/>
                  </w:rPr>
                  <w:t>GNSS-SSR-OrbitCorrections</w:t>
                </w:r>
                <w:r w:rsidDel="00812667">
                  <w:rPr>
                    <w:i/>
                    <w:snapToGrid w:val="0"/>
                  </w:rPr>
                  <w:t>Set2</w:t>
                </w:r>
                <w:r w:rsidRPr="00147C45" w:rsidDel="00812667">
                  <w:t>; otherwise it is not present.</w:t>
                </w:r>
              </w:ins>
            </w:moveFrom>
          </w:p>
        </w:tc>
      </w:tr>
    </w:tbl>
    <w:p w14:paraId="77D3CD4D" w14:textId="5F482FAB" w:rsidR="009931B7" w:rsidRPr="005F0B97" w:rsidDel="00812667" w:rsidRDefault="009931B7" w:rsidP="009931B7">
      <w:pPr>
        <w:rPr>
          <w:ins w:id="7698" w:author="CR#0485r2" w:date="2023-12-31T19:31:00Z"/>
          <w:moveFrom w:id="7699"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812667" w14:paraId="7AB1EE9C" w14:textId="6F27965C" w:rsidTr="004F1197">
        <w:trPr>
          <w:cantSplit/>
          <w:tblHeader/>
          <w:ins w:id="7700" w:author="CR#0485r2" w:date="2023-12-31T19:31:00Z"/>
        </w:trPr>
        <w:tc>
          <w:tcPr>
            <w:tcW w:w="9639" w:type="dxa"/>
          </w:tcPr>
          <w:p w14:paraId="1377EC53" w14:textId="38D21976" w:rsidR="009931B7" w:rsidRPr="00147C45" w:rsidDel="00812667" w:rsidRDefault="009931B7" w:rsidP="004F1197">
            <w:pPr>
              <w:pStyle w:val="TAH"/>
              <w:rPr>
                <w:ins w:id="7701" w:author="CR#0485r2" w:date="2023-12-31T19:31:00Z"/>
                <w:moveFrom w:id="7702" w:author="Draft v2" w:date="2024-01-10T22:26:00Z"/>
              </w:rPr>
            </w:pPr>
            <w:moveFrom w:id="7703" w:author="Draft v2" w:date="2024-01-10T22:26:00Z">
              <w:ins w:id="7704" w:author="CR#0485r2" w:date="2023-12-31T19:31:00Z">
                <w:r w:rsidRPr="00147C45" w:rsidDel="00812667">
                  <w:rPr>
                    <w:i/>
                    <w:snapToGrid w:val="0"/>
                  </w:rPr>
                  <w:t>GNSS-SSR-OrbitCorrections</w:t>
                </w:r>
                <w:r w:rsidDel="00812667">
                  <w:rPr>
                    <w:i/>
                    <w:snapToGrid w:val="0"/>
                  </w:rPr>
                  <w:t>Set2</w:t>
                </w:r>
                <w:r w:rsidRPr="00147C45" w:rsidDel="00812667">
                  <w:rPr>
                    <w:i/>
                    <w:snapToGrid w:val="0"/>
                  </w:rPr>
                  <w:t>Req</w:t>
                </w:r>
                <w:r w:rsidRPr="00147C45" w:rsidDel="00812667">
                  <w:rPr>
                    <w:snapToGrid w:val="0"/>
                  </w:rPr>
                  <w:t xml:space="preserve"> </w:t>
                </w:r>
                <w:r w:rsidRPr="00147C45" w:rsidDel="00812667">
                  <w:rPr>
                    <w:iCs/>
                    <w:noProof/>
                  </w:rPr>
                  <w:t>field descriptions</w:t>
                </w:r>
              </w:ins>
            </w:moveFrom>
          </w:p>
        </w:tc>
      </w:tr>
      <w:tr w:rsidR="009931B7" w:rsidRPr="00147C45" w:rsidDel="00812667" w14:paraId="23B3CA0B" w14:textId="2DC392A6" w:rsidTr="004F1197">
        <w:trPr>
          <w:cantSplit/>
          <w:ins w:id="7705" w:author="CR#0485r2" w:date="2023-12-31T19:31:00Z"/>
        </w:trPr>
        <w:tc>
          <w:tcPr>
            <w:tcW w:w="9639" w:type="dxa"/>
          </w:tcPr>
          <w:p w14:paraId="171BDB4C" w14:textId="2A210444" w:rsidR="009931B7" w:rsidRPr="00147C45" w:rsidDel="00812667" w:rsidRDefault="009931B7" w:rsidP="004F1197">
            <w:pPr>
              <w:pStyle w:val="TAL"/>
              <w:rPr>
                <w:ins w:id="7706" w:author="CR#0485r2" w:date="2023-12-31T19:31:00Z"/>
                <w:moveFrom w:id="7707" w:author="Draft v2" w:date="2024-01-10T22:26:00Z"/>
                <w:b/>
                <w:bCs/>
                <w:i/>
                <w:iCs/>
                <w:snapToGrid w:val="0"/>
              </w:rPr>
            </w:pPr>
            <w:moveFrom w:id="7708" w:author="Draft v2" w:date="2024-01-10T22:26:00Z">
              <w:ins w:id="7709" w:author="CR#0485r2" w:date="2023-12-31T19:31:00Z">
                <w:r w:rsidDel="00812667">
                  <w:rPr>
                    <w:rFonts w:hint="eastAsia"/>
                    <w:b/>
                    <w:bCs/>
                    <w:i/>
                    <w:iCs/>
                    <w:snapToGrid w:val="0"/>
                    <w:lang w:eastAsia="zh-CN"/>
                  </w:rPr>
                  <w:t>refEph</w:t>
                </w:r>
                <w:r w:rsidRPr="00147C45" w:rsidDel="00812667">
                  <w:rPr>
                    <w:b/>
                    <w:bCs/>
                    <w:i/>
                    <w:iCs/>
                    <w:snapToGrid w:val="0"/>
                  </w:rPr>
                  <w:t>Req</w:t>
                </w:r>
              </w:ins>
            </w:moveFrom>
          </w:p>
          <w:p w14:paraId="22B8B992" w14:textId="2766CC97" w:rsidR="009931B7" w:rsidRPr="00147C45" w:rsidDel="00812667" w:rsidRDefault="009931B7" w:rsidP="004F1197">
            <w:pPr>
              <w:pStyle w:val="TAL"/>
              <w:rPr>
                <w:ins w:id="7710" w:author="CR#0485r2" w:date="2023-12-31T19:31:00Z"/>
                <w:moveFrom w:id="7711" w:author="Draft v2" w:date="2024-01-10T22:26:00Z"/>
              </w:rPr>
            </w:pPr>
            <w:moveFrom w:id="7712" w:author="Draft v2" w:date="2024-01-10T22:26:00Z">
              <w:ins w:id="7713" w:author="CR#0485r2" w:date="2023-12-31T19:31:00Z">
                <w:r w:rsidRPr="00147C45" w:rsidDel="00812667">
                  <w:rPr>
                    <w:snapToGrid w:val="0"/>
                  </w:rPr>
                  <w:t xml:space="preserve">This field, if present, indicates that the </w:t>
                </w:r>
                <w:r w:rsidDel="00812667">
                  <w:rPr>
                    <w:rFonts w:hint="eastAsia"/>
                    <w:snapToGrid w:val="0"/>
                    <w:lang w:eastAsia="zh-CN"/>
                  </w:rPr>
                  <w:t>reference broadcast ephemeris</w:t>
                </w:r>
                <w:r w:rsidRPr="00147C45" w:rsidDel="00812667">
                  <w:rPr>
                    <w:snapToGrid w:val="0"/>
                  </w:rPr>
                  <w:t xml:space="preserve"> </w:t>
                </w:r>
                <w:r w:rsidDel="00812667">
                  <w:rPr>
                    <w:rFonts w:hint="eastAsia"/>
                    <w:snapToGrid w:val="0"/>
                    <w:lang w:eastAsia="zh-CN"/>
                  </w:rPr>
                  <w:t xml:space="preserve">that </w:t>
                </w:r>
                <w:r w:rsidRPr="00147C45" w:rsidDel="00812667">
                  <w:rPr>
                    <w:snapToGrid w:val="0"/>
                  </w:rPr>
                  <w:t>target device requests the</w:t>
                </w:r>
                <w:r w:rsidDel="00812667">
                  <w:rPr>
                    <w:rFonts w:hint="eastAsia"/>
                    <w:snapToGrid w:val="0"/>
                    <w:lang w:eastAsia="zh-CN"/>
                  </w:rPr>
                  <w:t xml:space="preserve"> </w:t>
                </w:r>
                <w:r w:rsidRPr="00147C45" w:rsidDel="00812667">
                  <w:rPr>
                    <w:i/>
                    <w:snapToGrid w:val="0"/>
                    <w:lang w:eastAsia="zh-CN"/>
                  </w:rPr>
                  <w:t>GNSS-SSR-</w:t>
                </w:r>
                <w:r w:rsidDel="00812667">
                  <w:rPr>
                    <w:i/>
                    <w:snapToGrid w:val="0"/>
                    <w:lang w:eastAsia="zh-CN"/>
                  </w:rPr>
                  <w:t>Orbit</w:t>
                </w:r>
                <w:r w:rsidRPr="00147C45" w:rsidDel="00812667">
                  <w:rPr>
                    <w:i/>
                    <w:snapToGrid w:val="0"/>
                    <w:lang w:eastAsia="zh-CN"/>
                  </w:rPr>
                  <w:t>Correction</w:t>
                </w:r>
                <w:r w:rsidDel="00812667">
                  <w:rPr>
                    <w:i/>
                    <w:snapToGrid w:val="0"/>
                    <w:lang w:eastAsia="zh-CN"/>
                  </w:rPr>
                  <w:t>sSet2</w:t>
                </w:r>
                <w:r w:rsidDel="00812667">
                  <w:rPr>
                    <w:rFonts w:hint="eastAsia"/>
                    <w:snapToGrid w:val="0"/>
                    <w:lang w:eastAsia="zh-CN"/>
                  </w:rPr>
                  <w:t xml:space="preserve"> for</w:t>
                </w:r>
                <w:r w:rsidRPr="00147C45" w:rsidDel="00812667">
                  <w:rPr>
                    <w:rFonts w:eastAsia="Courier New" w:cs="Courier New"/>
                    <w:szCs w:val="16"/>
                  </w:rPr>
                  <w:t>.</w:t>
                </w:r>
              </w:ins>
            </w:moveFrom>
          </w:p>
        </w:tc>
      </w:tr>
      <w:moveFromRangeEnd w:id="7637"/>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7714" w:name="_Toc27765309"/>
      <w:bookmarkStart w:id="7715" w:name="_Toc37681001"/>
      <w:bookmarkStart w:id="7716" w:name="_Toc46486573"/>
      <w:bookmarkStart w:id="7717" w:name="_Toc52546918"/>
      <w:bookmarkStart w:id="7718" w:name="_Toc52547448"/>
      <w:bookmarkStart w:id="7719" w:name="_Toc52547978"/>
      <w:bookmarkStart w:id="7720" w:name="_Toc52548508"/>
      <w:bookmarkStart w:id="7721" w:name="_Toc146748323"/>
      <w:r w:rsidRPr="00147C45">
        <w:rPr>
          <w:i/>
        </w:rPr>
        <w:t>–</w:t>
      </w:r>
      <w:r w:rsidRPr="00147C45">
        <w:rPr>
          <w:i/>
        </w:rPr>
        <w:tab/>
      </w:r>
      <w:r w:rsidRPr="00147C45">
        <w:rPr>
          <w:i/>
          <w:snapToGrid w:val="0"/>
          <w:lang w:eastAsia="zh-CN"/>
        </w:rPr>
        <w:t>GNSS-SSR-ClockCorrectionsReq</w:t>
      </w:r>
      <w:bookmarkEnd w:id="7714"/>
      <w:bookmarkEnd w:id="7715"/>
      <w:bookmarkEnd w:id="7716"/>
      <w:bookmarkEnd w:id="7717"/>
      <w:bookmarkEnd w:id="7718"/>
      <w:bookmarkEnd w:id="7719"/>
      <w:bookmarkEnd w:id="7720"/>
      <w:bookmarkEnd w:id="7721"/>
    </w:p>
    <w:p w14:paraId="2363205A" w14:textId="77777777" w:rsidR="00AB5EC6" w:rsidRPr="00147C45" w:rsidRDefault="00AB5EC6" w:rsidP="00AB5EC6">
      <w:pPr>
        <w:keepLines/>
      </w:pPr>
      <w:r w:rsidRPr="00147C45">
        <w:t xml:space="preserve">The </w:t>
      </w:r>
      <w:bookmarkStart w:id="7722" w:name="_Hlk506343943"/>
      <w:r w:rsidRPr="00147C45">
        <w:t xml:space="preserve">IE </w:t>
      </w:r>
      <w:r w:rsidRPr="00147C45">
        <w:rPr>
          <w:i/>
          <w:snapToGrid w:val="0"/>
          <w:lang w:eastAsia="zh-CN"/>
        </w:rPr>
        <w:t xml:space="preserve">GNSS-SSR-ClockCorrectionsReq </w:t>
      </w:r>
      <w:bookmarkEnd w:id="7722"/>
      <w:r w:rsidRPr="00147C45">
        <w:rPr>
          <w:noProof/>
        </w:rPr>
        <w:t xml:space="preserve">is used by the target device to request the </w:t>
      </w:r>
      <w:r w:rsidRPr="00147C45">
        <w:rPr>
          <w:i/>
          <w:snapToGrid w:val="0"/>
          <w:lang w:eastAsia="zh-CN"/>
        </w:rPr>
        <w:t xml:space="preserve">GNSS-SSR-ClockCorrections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ClockCorrectionsReq</w:t>
            </w:r>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r w:rsidRPr="00147C45">
              <w:rPr>
                <w:b/>
                <w:i/>
              </w:rPr>
              <w:t>storedNavList</w:t>
            </w:r>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IntegrityParametersReq</w:t>
            </w:r>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r w:rsidRPr="00147C45">
              <w:rPr>
                <w:b/>
                <w:bCs/>
                <w:i/>
                <w:iCs/>
                <w:snapToGrid w:val="0"/>
              </w:rPr>
              <w:t>ssr-IntegrityClockBounds</w:t>
            </w:r>
            <w:r w:rsidR="000F0A9E" w:rsidRPr="00147C45">
              <w:rPr>
                <w:b/>
                <w:bCs/>
                <w:i/>
                <w:iCs/>
                <w:snapToGrid w:val="0"/>
              </w:rPr>
              <w:t>Req</w:t>
            </w:r>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0209E928" w14:textId="285BFA70" w:rsidR="009931B7" w:rsidDel="004D0980" w:rsidRDefault="009931B7" w:rsidP="009931B7">
      <w:pPr>
        <w:rPr>
          <w:ins w:id="7723" w:author="CR#0485r2" w:date="2023-12-31T19:32:00Z"/>
          <w:del w:id="7724" w:author="Draft v2" w:date="2024-01-10T23:22:00Z"/>
        </w:rPr>
      </w:pPr>
    </w:p>
    <w:p w14:paraId="5142573B" w14:textId="361665B9" w:rsidR="009931B7" w:rsidRPr="00147C45" w:rsidDel="004D0980" w:rsidRDefault="009931B7" w:rsidP="009931B7">
      <w:pPr>
        <w:pStyle w:val="Heading4"/>
        <w:rPr>
          <w:ins w:id="7725" w:author="CR#0485r2" w:date="2023-12-31T19:32:00Z"/>
          <w:del w:id="7726" w:author="Draft v2" w:date="2024-01-10T23:22:00Z"/>
          <w:i/>
          <w:snapToGrid w:val="0"/>
        </w:rPr>
      </w:pPr>
      <w:ins w:id="7727" w:author="CR#0485r2" w:date="2023-12-31T19:32:00Z">
        <w:del w:id="7728" w:author="Draft v2" w:date="2024-01-10T23:22:00Z">
          <w:r w:rsidRPr="00147C45" w:rsidDel="004D0980">
            <w:rPr>
              <w:i/>
            </w:rPr>
            <w:delText>–</w:delText>
          </w:r>
          <w:r w:rsidRPr="00147C45" w:rsidDel="004D0980">
            <w:rPr>
              <w:i/>
            </w:rPr>
            <w:tab/>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Req</w:delText>
          </w:r>
        </w:del>
      </w:ins>
    </w:p>
    <w:p w14:paraId="79195902" w14:textId="47585A03" w:rsidR="009931B7" w:rsidRPr="00147C45" w:rsidDel="004D0980" w:rsidRDefault="009931B7" w:rsidP="009931B7">
      <w:pPr>
        <w:keepLines/>
        <w:rPr>
          <w:ins w:id="7729" w:author="CR#0485r2" w:date="2023-12-31T19:32:00Z"/>
          <w:del w:id="7730" w:author="Draft v2" w:date="2024-01-10T23:22:00Z"/>
        </w:rPr>
      </w:pPr>
      <w:ins w:id="7731" w:author="CR#0485r2" w:date="2023-12-31T19:32:00Z">
        <w:del w:id="7732" w:author="Draft v2" w:date="2024-01-10T23:22:00Z">
          <w:r w:rsidRPr="00147C45" w:rsidDel="004D0980">
            <w:delText xml:space="preserve">The I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Req </w:delText>
          </w:r>
          <w:r w:rsidRPr="00147C45" w:rsidDel="004D0980">
            <w:rPr>
              <w:noProof/>
            </w:rPr>
            <w:delText xml:space="preserve">is used by the target device to request th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 </w:delText>
          </w:r>
          <w:r w:rsidRPr="00147C45" w:rsidDel="004D0980">
            <w:rPr>
              <w:noProof/>
            </w:rPr>
            <w:delText>assistance</w:delText>
          </w:r>
          <w:r w:rsidRPr="00147C45" w:rsidDel="004D0980">
            <w:rPr>
              <w:i/>
              <w:noProof/>
            </w:rPr>
            <w:delText xml:space="preserve"> </w:delText>
          </w:r>
          <w:r w:rsidRPr="00147C45" w:rsidDel="004D0980">
            <w:rPr>
              <w:noProof/>
            </w:rPr>
            <w:delText>from the location server.</w:delText>
          </w:r>
        </w:del>
      </w:ins>
    </w:p>
    <w:p w14:paraId="5C78AC1E" w14:textId="4E8511F7" w:rsidR="009931B7" w:rsidRPr="00147C45" w:rsidDel="004D0980" w:rsidRDefault="009931B7" w:rsidP="009931B7">
      <w:pPr>
        <w:pStyle w:val="PL"/>
        <w:shd w:val="clear" w:color="auto" w:fill="E6E6E6"/>
        <w:rPr>
          <w:ins w:id="7733" w:author="CR#0485r2" w:date="2023-12-31T19:32:00Z"/>
          <w:del w:id="7734" w:author="Draft v2" w:date="2024-01-10T23:22:00Z"/>
        </w:rPr>
      </w:pPr>
      <w:ins w:id="7735" w:author="CR#0485r2" w:date="2023-12-31T19:32:00Z">
        <w:del w:id="7736" w:author="Draft v2" w:date="2024-01-10T23:22:00Z">
          <w:r w:rsidRPr="00147C45" w:rsidDel="004D0980">
            <w:delText>-- ASN1START</w:delText>
          </w:r>
        </w:del>
      </w:ins>
    </w:p>
    <w:p w14:paraId="1C6FE79F" w14:textId="620F2012" w:rsidR="009931B7" w:rsidRPr="00147C45" w:rsidDel="004D0980" w:rsidRDefault="009931B7" w:rsidP="009931B7">
      <w:pPr>
        <w:pStyle w:val="PL"/>
        <w:shd w:val="clear" w:color="auto" w:fill="E6E6E6"/>
        <w:rPr>
          <w:ins w:id="7737" w:author="CR#0485r2" w:date="2023-12-31T19:32:00Z"/>
          <w:del w:id="7738" w:author="Draft v2" w:date="2024-01-10T23:22:00Z"/>
          <w:snapToGrid w:val="0"/>
        </w:rPr>
      </w:pPr>
    </w:p>
    <w:p w14:paraId="0C1587BF" w14:textId="6399A41C" w:rsidR="009931B7" w:rsidRPr="00147C45" w:rsidDel="004D0980" w:rsidRDefault="009931B7" w:rsidP="009931B7">
      <w:pPr>
        <w:pStyle w:val="PL"/>
        <w:shd w:val="clear" w:color="auto" w:fill="E6E6E6"/>
        <w:rPr>
          <w:ins w:id="7739" w:author="CR#0485r2" w:date="2023-12-31T19:32:00Z"/>
          <w:del w:id="7740" w:author="Draft v2" w:date="2024-01-10T23:22:00Z"/>
          <w:snapToGrid w:val="0"/>
          <w:lang w:eastAsia="zh-CN"/>
        </w:rPr>
      </w:pPr>
      <w:ins w:id="7741" w:author="CR#0485r2" w:date="2023-12-31T19:32:00Z">
        <w:del w:id="7742" w:author="Draft v2" w:date="2024-01-10T23:22:00Z">
          <w:r w:rsidRPr="00147C45" w:rsidDel="004D0980">
            <w:rPr>
              <w:snapToGrid w:val="0"/>
              <w:lang w:eastAsia="zh-CN"/>
            </w:rPr>
            <w:delText>GNSS-SSR-ClockCorrections</w:delText>
          </w:r>
          <w:r w:rsidDel="004D0980">
            <w:rPr>
              <w:snapToGrid w:val="0"/>
              <w:lang w:eastAsia="zh-CN"/>
            </w:rPr>
            <w:delText>Set2</w:delText>
          </w:r>
          <w:r w:rsidRPr="00147C45" w:rsidDel="004D0980">
            <w:rPr>
              <w:snapToGrid w:val="0"/>
              <w:lang w:eastAsia="zh-CN"/>
            </w:rPr>
            <w:delText>Req</w:delText>
          </w:r>
          <w:r w:rsidRPr="00147C45" w:rsidDel="004D0980">
            <w:rPr>
              <w:snapToGrid w:val="0"/>
            </w:rPr>
            <w:delText>-r1</w:delText>
          </w:r>
          <w:r w:rsidDel="004D0980">
            <w:rPr>
              <w:snapToGrid w:val="0"/>
            </w:rPr>
            <w:delText>7</w:delText>
          </w:r>
          <w:r w:rsidRPr="00147C45" w:rsidDel="004D0980">
            <w:rPr>
              <w:snapToGrid w:val="0"/>
            </w:rPr>
            <w:delText xml:space="preserve"> </w:delText>
          </w:r>
          <w:r w:rsidRPr="00147C45" w:rsidDel="004D0980">
            <w:rPr>
              <w:snapToGrid w:val="0"/>
              <w:lang w:eastAsia="zh-CN"/>
            </w:rPr>
            <w:delText>::= SEQUENCE {</w:delText>
          </w:r>
        </w:del>
      </w:ins>
    </w:p>
    <w:p w14:paraId="31055AB7" w14:textId="6D9BEBA3" w:rsidR="009931B7" w:rsidDel="004D0980" w:rsidRDefault="009931B7" w:rsidP="009931B7">
      <w:pPr>
        <w:pStyle w:val="PL"/>
        <w:shd w:val="clear" w:color="auto" w:fill="E6E6E6"/>
        <w:rPr>
          <w:ins w:id="7743" w:author="CR#0485r2" w:date="2023-12-31T19:32:00Z"/>
          <w:del w:id="7744" w:author="Draft v2" w:date="2024-01-10T23:22:00Z"/>
          <w:snapToGrid w:val="0"/>
          <w:lang w:eastAsia="zh-CN"/>
        </w:rPr>
      </w:pPr>
      <w:ins w:id="7745" w:author="CR#0485r2" w:date="2023-12-31T19:32:00Z">
        <w:del w:id="7746" w:author="Draft v2" w:date="2024-01-10T23:22:00Z">
          <w:r w:rsidDel="004D0980">
            <w:rPr>
              <w:rFonts w:hint="eastAsia"/>
              <w:snapToGrid w:val="0"/>
              <w:lang w:eastAsia="zh-CN"/>
            </w:rPr>
            <w:tab/>
            <w:delText>refEphReq-r17</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ENUMERATED { b1c,...</w:delText>
          </w:r>
          <w:r w:rsidDel="004D0980">
            <w:rPr>
              <w:snapToGrid w:val="0"/>
              <w:lang w:eastAsia="zh-CN"/>
            </w:rPr>
            <w:delText>}</w:delText>
          </w:r>
          <w:r w:rsidDel="004D0980">
            <w:rPr>
              <w:rFonts w:hint="eastAsia"/>
              <w:snapToGrid w:val="0"/>
              <w:lang w:eastAsia="zh-CN"/>
            </w:rPr>
            <w:delText>,</w:delText>
          </w:r>
        </w:del>
      </w:ins>
    </w:p>
    <w:p w14:paraId="3575FE64" w14:textId="16C138F3" w:rsidR="009931B7" w:rsidRPr="00147C45" w:rsidDel="004D0980" w:rsidRDefault="009931B7" w:rsidP="009931B7">
      <w:pPr>
        <w:pStyle w:val="PL"/>
        <w:shd w:val="clear" w:color="auto" w:fill="E6E6E6"/>
        <w:rPr>
          <w:ins w:id="7747" w:author="CR#0485r2" w:date="2023-12-31T19:32:00Z"/>
          <w:del w:id="7748" w:author="Draft v2" w:date="2024-01-10T23:22:00Z"/>
          <w:snapToGrid w:val="0"/>
          <w:lang w:eastAsia="zh-CN"/>
        </w:rPr>
      </w:pPr>
      <w:ins w:id="7749" w:author="CR#0485r2" w:date="2023-12-31T19:32:00Z">
        <w:del w:id="7750" w:author="Draft v2" w:date="2024-01-10T23:22:00Z">
          <w:r w:rsidRPr="00147C45" w:rsidDel="004D0980">
            <w:rPr>
              <w:snapToGrid w:val="0"/>
              <w:lang w:eastAsia="zh-CN"/>
            </w:rPr>
            <w:tab/>
            <w:delText>gnss-SSR-ClockCorrections</w:delText>
          </w:r>
          <w:r w:rsidDel="004D0980">
            <w:rPr>
              <w:snapToGrid w:val="0"/>
              <w:lang w:eastAsia="zh-CN"/>
            </w:rPr>
            <w:delText>Set2</w:delText>
          </w:r>
          <w:r w:rsidRPr="00147C45" w:rsidDel="004D0980">
            <w:rPr>
              <w:snapToGrid w:val="0"/>
              <w:lang w:eastAsia="zh-CN"/>
            </w:rPr>
            <w:delText>Req-</w:delText>
          </w:r>
          <w:r w:rsidDel="004D0980">
            <w:rPr>
              <w:rFonts w:hint="eastAsia"/>
              <w:snapToGrid w:val="0"/>
              <w:lang w:eastAsia="zh-CN"/>
            </w:rPr>
            <w:delText>r17</w:delText>
          </w:r>
        </w:del>
      </w:ins>
    </w:p>
    <w:p w14:paraId="1D9A553C" w14:textId="1499853E" w:rsidR="00812667" w:rsidRPr="00147C45" w:rsidDel="004D0980" w:rsidRDefault="009931B7" w:rsidP="009931B7">
      <w:pPr>
        <w:pStyle w:val="PL"/>
        <w:shd w:val="clear" w:color="auto" w:fill="E6E6E6"/>
        <w:rPr>
          <w:ins w:id="7751" w:author="CR#0485r2" w:date="2023-12-31T19:32:00Z"/>
          <w:del w:id="7752" w:author="Draft v2" w:date="2024-01-10T23:22:00Z"/>
          <w:snapToGrid w:val="0"/>
          <w:lang w:eastAsia="zh-CN"/>
        </w:rPr>
      </w:pPr>
      <w:ins w:id="7753" w:author="CR#0485r2" w:date="2023-12-31T19:32:00Z">
        <w:del w:id="7754" w:author="Draft v2" w:date="2024-01-10T23:22:00Z">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delText>GNSS-SSR-ClockCorrectionsReq-r15</w:delText>
          </w:r>
          <w:r w:rsidDel="004D0980">
            <w:rPr>
              <w:rFonts w:hint="eastAsia"/>
              <w:snapToGrid w:val="0"/>
              <w:lang w:eastAsia="zh-CN"/>
            </w:rPr>
            <w:tab/>
          </w:r>
          <w:r w:rsidRPr="00147C45" w:rsidDel="004D0980">
            <w:rPr>
              <w:snapToGrid w:val="0"/>
              <w:lang w:eastAsia="zh-CN"/>
            </w:rPr>
            <w:delText>OPTIONAL</w:delText>
          </w:r>
          <w:r w:rsidRPr="00147C45" w:rsidDel="004D0980">
            <w:rPr>
              <w:snapToGrid w:val="0"/>
              <w:lang w:eastAsia="zh-CN"/>
            </w:rPr>
            <w:tab/>
            <w:delText>-- Cond CC</w:delText>
          </w:r>
          <w:r w:rsidDel="004D0980">
            <w:rPr>
              <w:snapToGrid w:val="0"/>
              <w:lang w:eastAsia="zh-CN"/>
            </w:rPr>
            <w:delText>2</w:delText>
          </w:r>
          <w:r w:rsidRPr="00147C45" w:rsidDel="004D0980">
            <w:rPr>
              <w:snapToGrid w:val="0"/>
              <w:lang w:eastAsia="zh-CN"/>
            </w:rPr>
            <w:delText>-Req</w:delText>
          </w:r>
        </w:del>
      </w:ins>
    </w:p>
    <w:p w14:paraId="2B3E9067" w14:textId="75DCF4A2" w:rsidR="009931B7" w:rsidRPr="00147C45" w:rsidDel="004D0980" w:rsidRDefault="009931B7" w:rsidP="009931B7">
      <w:pPr>
        <w:pStyle w:val="PL"/>
        <w:shd w:val="clear" w:color="auto" w:fill="E6E6E6"/>
        <w:rPr>
          <w:ins w:id="7755" w:author="CR#0485r2" w:date="2023-12-31T19:32:00Z"/>
          <w:del w:id="7756" w:author="Draft v2" w:date="2024-01-10T23:22:00Z"/>
        </w:rPr>
      </w:pPr>
      <w:ins w:id="7757" w:author="CR#0485r2" w:date="2023-12-31T19:32:00Z">
        <w:del w:id="7758" w:author="Draft v2" w:date="2024-01-10T23:22:00Z">
          <w:r w:rsidRPr="00147C45" w:rsidDel="004D0980">
            <w:delText>}</w:delText>
          </w:r>
        </w:del>
      </w:ins>
    </w:p>
    <w:p w14:paraId="1A3685A1" w14:textId="38A1DE51" w:rsidR="009931B7" w:rsidRPr="00147C45" w:rsidDel="004D0980" w:rsidRDefault="009931B7" w:rsidP="009931B7">
      <w:pPr>
        <w:pStyle w:val="PL"/>
        <w:shd w:val="clear" w:color="auto" w:fill="E6E6E6"/>
        <w:rPr>
          <w:ins w:id="7759" w:author="CR#0485r2" w:date="2023-12-31T19:32:00Z"/>
          <w:del w:id="7760" w:author="Draft v2" w:date="2024-01-10T23:22:00Z"/>
        </w:rPr>
      </w:pPr>
    </w:p>
    <w:p w14:paraId="38B12C88" w14:textId="4231FF53" w:rsidR="009931B7" w:rsidRPr="00147C45" w:rsidDel="004D0980" w:rsidRDefault="009931B7" w:rsidP="009931B7">
      <w:pPr>
        <w:pStyle w:val="PL"/>
        <w:shd w:val="clear" w:color="auto" w:fill="E6E6E6"/>
        <w:rPr>
          <w:ins w:id="7761" w:author="CR#0485r2" w:date="2023-12-31T19:32:00Z"/>
          <w:del w:id="7762" w:author="Draft v2" w:date="2024-01-10T23:22:00Z"/>
        </w:rPr>
      </w:pPr>
      <w:ins w:id="7763" w:author="CR#0485r2" w:date="2023-12-31T19:32:00Z">
        <w:del w:id="7764" w:author="Draft v2" w:date="2024-01-10T23:22:00Z">
          <w:r w:rsidRPr="00147C45" w:rsidDel="004D0980">
            <w:delText>-- ASN1STOP</w:delText>
          </w:r>
        </w:del>
      </w:ins>
    </w:p>
    <w:p w14:paraId="00063C58" w14:textId="131CEA4C" w:rsidR="009931B7" w:rsidDel="004D0980" w:rsidRDefault="009931B7" w:rsidP="009931B7">
      <w:pPr>
        <w:rPr>
          <w:ins w:id="7765" w:author="CR#0485r2" w:date="2023-12-31T19:32:00Z"/>
          <w:del w:id="7766"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4D0980" w14:paraId="0EA7E347" w14:textId="31707B86" w:rsidTr="004F1197">
        <w:trPr>
          <w:cantSplit/>
          <w:tblHeader/>
          <w:ins w:id="7767" w:author="CR#0485r2" w:date="2023-12-31T19:32:00Z"/>
          <w:del w:id="7768" w:author="Draft v2" w:date="2024-01-10T23:22:00Z"/>
        </w:trPr>
        <w:tc>
          <w:tcPr>
            <w:tcW w:w="2268" w:type="dxa"/>
          </w:tcPr>
          <w:p w14:paraId="0A45B4C5" w14:textId="781D423D" w:rsidR="009931B7" w:rsidRPr="00147C45" w:rsidDel="004D0980" w:rsidRDefault="009931B7" w:rsidP="004F1197">
            <w:pPr>
              <w:pStyle w:val="TAH"/>
              <w:keepNext w:val="0"/>
              <w:keepLines w:val="0"/>
              <w:widowControl w:val="0"/>
              <w:rPr>
                <w:ins w:id="7769" w:author="CR#0485r2" w:date="2023-12-31T19:32:00Z"/>
                <w:del w:id="7770" w:author="Draft v2" w:date="2024-01-10T23:22:00Z"/>
              </w:rPr>
            </w:pPr>
            <w:ins w:id="7771" w:author="CR#0485r2" w:date="2023-12-31T19:32:00Z">
              <w:del w:id="7772" w:author="Draft v2" w:date="2024-01-10T23:22:00Z">
                <w:r w:rsidRPr="00147C45" w:rsidDel="004D0980">
                  <w:delText>Conditional presence</w:delText>
                </w:r>
              </w:del>
            </w:ins>
          </w:p>
        </w:tc>
        <w:tc>
          <w:tcPr>
            <w:tcW w:w="7371" w:type="dxa"/>
          </w:tcPr>
          <w:p w14:paraId="2F3490E8" w14:textId="5E6DB2C8" w:rsidR="009931B7" w:rsidRPr="00147C45" w:rsidDel="004D0980" w:rsidRDefault="009931B7" w:rsidP="004F1197">
            <w:pPr>
              <w:pStyle w:val="TAH"/>
              <w:keepNext w:val="0"/>
              <w:keepLines w:val="0"/>
              <w:widowControl w:val="0"/>
              <w:rPr>
                <w:ins w:id="7773" w:author="CR#0485r2" w:date="2023-12-31T19:32:00Z"/>
                <w:del w:id="7774" w:author="Draft v2" w:date="2024-01-10T23:22:00Z"/>
              </w:rPr>
            </w:pPr>
            <w:ins w:id="7775" w:author="CR#0485r2" w:date="2023-12-31T19:32:00Z">
              <w:del w:id="7776" w:author="Draft v2" w:date="2024-01-10T23:22:00Z">
                <w:r w:rsidRPr="00147C45" w:rsidDel="004D0980">
                  <w:delText>Explanation</w:delText>
                </w:r>
              </w:del>
            </w:ins>
          </w:p>
        </w:tc>
      </w:tr>
      <w:tr w:rsidR="009931B7" w:rsidRPr="00147C45" w:rsidDel="004D0980" w14:paraId="30122662" w14:textId="3E3CC214" w:rsidTr="004F1197">
        <w:trPr>
          <w:cantSplit/>
          <w:ins w:id="7777" w:author="CR#0485r2" w:date="2023-12-31T19:32:00Z"/>
          <w:del w:id="7778"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59C6D7A2" w14:textId="20761BA9" w:rsidR="009931B7" w:rsidRPr="00147C45" w:rsidDel="004D0980" w:rsidRDefault="009931B7" w:rsidP="004F1197">
            <w:pPr>
              <w:pStyle w:val="TAL"/>
              <w:keepNext w:val="0"/>
              <w:keepLines w:val="0"/>
              <w:widowControl w:val="0"/>
              <w:rPr>
                <w:ins w:id="7779" w:author="CR#0485r2" w:date="2023-12-31T19:32:00Z"/>
                <w:del w:id="7780" w:author="Draft v2" w:date="2024-01-10T23:22:00Z"/>
                <w:i/>
              </w:rPr>
            </w:pPr>
            <w:ins w:id="7781" w:author="CR#0485r2" w:date="2023-12-31T19:32:00Z">
              <w:del w:id="7782" w:author="Draft v2" w:date="2024-01-10T23:22:00Z">
                <w:r w:rsidRPr="00147C45" w:rsidDel="004D0980">
                  <w:rPr>
                    <w:i/>
                  </w:rPr>
                  <w:delText>CC</w:delText>
                </w:r>
                <w:r w:rsidDel="004D0980">
                  <w:rPr>
                    <w:i/>
                  </w:rPr>
                  <w:delText>2</w:delText>
                </w:r>
                <w:r w:rsidRPr="00147C45" w:rsidDel="004D0980">
                  <w:rPr>
                    <w:i/>
                  </w:rPr>
                  <w:delText>-Req</w:delText>
                </w:r>
              </w:del>
            </w:ins>
          </w:p>
        </w:tc>
        <w:tc>
          <w:tcPr>
            <w:tcW w:w="7371" w:type="dxa"/>
            <w:tcBorders>
              <w:top w:val="single" w:sz="4" w:space="0" w:color="808080"/>
              <w:left w:val="single" w:sz="4" w:space="0" w:color="808080"/>
              <w:bottom w:val="single" w:sz="4" w:space="0" w:color="808080"/>
              <w:right w:val="single" w:sz="4" w:space="0" w:color="808080"/>
            </w:tcBorders>
          </w:tcPr>
          <w:p w14:paraId="3C4B4E93" w14:textId="0D66DD19" w:rsidR="009931B7" w:rsidRPr="00147C45" w:rsidDel="004D0980" w:rsidRDefault="009931B7" w:rsidP="004F1197">
            <w:pPr>
              <w:pStyle w:val="TAL"/>
              <w:keepNext w:val="0"/>
              <w:keepLines w:val="0"/>
              <w:widowControl w:val="0"/>
              <w:rPr>
                <w:ins w:id="7783" w:author="CR#0485r2" w:date="2023-12-31T19:32:00Z"/>
                <w:del w:id="7784" w:author="Draft v2" w:date="2024-01-10T23:22:00Z"/>
              </w:rPr>
            </w:pPr>
            <w:ins w:id="7785" w:author="CR#0485r2" w:date="2023-12-31T19:32:00Z">
              <w:del w:id="7786" w:author="Draft v2" w:date="2024-01-10T23:22:00Z">
                <w:r w:rsidRPr="00147C45" w:rsidDel="004D0980">
                  <w:delText xml:space="preserve">The field is mandatory present </w:delText>
                </w:r>
                <w:r w:rsidRPr="00147C45" w:rsidDel="004D0980">
                  <w:rPr>
                    <w:bCs/>
                    <w:noProof/>
                  </w:rPr>
                  <w:delText xml:space="preserve">if the target device requests </w:delText>
                </w:r>
                <w:r w:rsidRPr="00147C45" w:rsidDel="004D0980">
                  <w:rPr>
                    <w:i/>
                    <w:snapToGrid w:val="0"/>
                  </w:rPr>
                  <w:delText>GNSS-SSR-ClockCorrections</w:delText>
                </w:r>
                <w:r w:rsidDel="004D0980">
                  <w:rPr>
                    <w:i/>
                    <w:snapToGrid w:val="0"/>
                  </w:rPr>
                  <w:delText>Set2</w:delText>
                </w:r>
                <w:r w:rsidRPr="00147C45" w:rsidDel="004D0980">
                  <w:delText>; otherwise it is not present.</w:delText>
                </w:r>
              </w:del>
            </w:ins>
          </w:p>
        </w:tc>
      </w:tr>
    </w:tbl>
    <w:p w14:paraId="4357544B" w14:textId="3BEE51BD" w:rsidR="009931B7" w:rsidRPr="00313694" w:rsidDel="004D0980" w:rsidRDefault="009931B7" w:rsidP="009931B7">
      <w:pPr>
        <w:rPr>
          <w:ins w:id="7787" w:author="CR#0485r2" w:date="2023-12-31T19:32:00Z"/>
          <w:del w:id="7788"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0BB84231" w14:textId="53FA6C3F" w:rsidTr="004F1197">
        <w:trPr>
          <w:cantSplit/>
          <w:tblHeader/>
          <w:ins w:id="7789" w:author="CR#0485r2" w:date="2023-12-31T19:32:00Z"/>
          <w:del w:id="7790" w:author="Draft v2" w:date="2024-01-10T23:22:00Z"/>
        </w:trPr>
        <w:tc>
          <w:tcPr>
            <w:tcW w:w="9639" w:type="dxa"/>
          </w:tcPr>
          <w:p w14:paraId="0849A128" w14:textId="69F76C16" w:rsidR="009931B7" w:rsidRPr="00147C45" w:rsidDel="004D0980" w:rsidRDefault="009931B7" w:rsidP="004F1197">
            <w:pPr>
              <w:pStyle w:val="TAH"/>
              <w:rPr>
                <w:ins w:id="7791" w:author="CR#0485r2" w:date="2023-12-31T19:32:00Z"/>
                <w:del w:id="7792" w:author="Draft v2" w:date="2024-01-10T23:22:00Z"/>
              </w:rPr>
            </w:pPr>
            <w:ins w:id="7793" w:author="CR#0485r2" w:date="2023-12-31T19:32:00Z">
              <w:del w:id="7794" w:author="Draft v2" w:date="2024-01-10T23:22:00Z">
                <w:r w:rsidRPr="00147C45" w:rsidDel="004D0980">
                  <w:rPr>
                    <w:i/>
                    <w:snapToGrid w:val="0"/>
                  </w:rPr>
                  <w:delText>GNSS-SSR-ClockCorrections</w:delText>
                </w:r>
                <w:r w:rsidDel="004D0980">
                  <w:rPr>
                    <w:i/>
                    <w:snapToGrid w:val="0"/>
                  </w:rPr>
                  <w:delText>Set2</w:delText>
                </w:r>
                <w:r w:rsidRPr="00147C45" w:rsidDel="004D0980">
                  <w:rPr>
                    <w:i/>
                    <w:snapToGrid w:val="0"/>
                  </w:rPr>
                  <w:delText>Req</w:delText>
                </w:r>
                <w:r w:rsidRPr="00147C45" w:rsidDel="004D0980">
                  <w:rPr>
                    <w:snapToGrid w:val="0"/>
                  </w:rPr>
                  <w:delText xml:space="preserve"> </w:delText>
                </w:r>
                <w:r w:rsidRPr="00147C45" w:rsidDel="004D0980">
                  <w:rPr>
                    <w:iCs/>
                    <w:noProof/>
                  </w:rPr>
                  <w:delText>field descriptions</w:delText>
                </w:r>
              </w:del>
            </w:ins>
          </w:p>
        </w:tc>
      </w:tr>
      <w:tr w:rsidR="009931B7" w:rsidRPr="00147C45" w:rsidDel="004D0980" w14:paraId="1875EA8D" w14:textId="38EAAD3B" w:rsidTr="004F1197">
        <w:trPr>
          <w:cantSplit/>
          <w:ins w:id="7795" w:author="CR#0485r2" w:date="2023-12-31T19:32:00Z"/>
          <w:del w:id="7796" w:author="Draft v2" w:date="2024-01-10T23:22:00Z"/>
        </w:trPr>
        <w:tc>
          <w:tcPr>
            <w:tcW w:w="9639" w:type="dxa"/>
          </w:tcPr>
          <w:p w14:paraId="36D0104B" w14:textId="7F7E18F1" w:rsidR="009931B7" w:rsidRPr="00147C45" w:rsidDel="004D0980" w:rsidRDefault="009931B7" w:rsidP="004F1197">
            <w:pPr>
              <w:pStyle w:val="TAL"/>
              <w:rPr>
                <w:ins w:id="7797" w:author="CR#0485r2" w:date="2023-12-31T19:32:00Z"/>
                <w:del w:id="7798" w:author="Draft v2" w:date="2024-01-10T23:22:00Z"/>
                <w:b/>
                <w:bCs/>
                <w:i/>
                <w:iCs/>
                <w:snapToGrid w:val="0"/>
              </w:rPr>
            </w:pPr>
            <w:ins w:id="7799" w:author="CR#0485r2" w:date="2023-12-31T19:32:00Z">
              <w:del w:id="7800" w:author="Draft v2" w:date="2024-01-10T23:22:00Z">
                <w:r w:rsidDel="004D0980">
                  <w:rPr>
                    <w:rFonts w:hint="eastAsia"/>
                    <w:b/>
                    <w:bCs/>
                    <w:i/>
                    <w:iCs/>
                    <w:snapToGrid w:val="0"/>
                    <w:lang w:eastAsia="zh-CN"/>
                  </w:rPr>
                  <w:delText>refEph</w:delText>
                </w:r>
                <w:r w:rsidRPr="00147C45" w:rsidDel="004D0980">
                  <w:rPr>
                    <w:b/>
                    <w:bCs/>
                    <w:i/>
                    <w:iCs/>
                    <w:snapToGrid w:val="0"/>
                  </w:rPr>
                  <w:delText>Req</w:delText>
                </w:r>
              </w:del>
            </w:ins>
          </w:p>
          <w:p w14:paraId="670DD374" w14:textId="52238D25" w:rsidR="009931B7" w:rsidRPr="00147C45" w:rsidDel="004D0980" w:rsidRDefault="009931B7" w:rsidP="004F1197">
            <w:pPr>
              <w:pStyle w:val="TAL"/>
              <w:rPr>
                <w:ins w:id="7801" w:author="CR#0485r2" w:date="2023-12-31T19:32:00Z"/>
                <w:del w:id="7802" w:author="Draft v2" w:date="2024-01-10T23:22:00Z"/>
              </w:rPr>
            </w:pPr>
            <w:ins w:id="7803" w:author="CR#0485r2" w:date="2023-12-31T19:32:00Z">
              <w:del w:id="7804" w:author="Draft v2" w:date="2024-01-10T23:22:00Z">
                <w:r w:rsidRPr="00147C45" w:rsidDel="004D0980">
                  <w:rPr>
                    <w:snapToGrid w:val="0"/>
                  </w:rPr>
                  <w:delText xml:space="preserve">This field, if present, indicates that the </w:delText>
                </w:r>
                <w:r w:rsidDel="004D0980">
                  <w:rPr>
                    <w:rFonts w:hint="eastAsia"/>
                    <w:snapToGrid w:val="0"/>
                    <w:lang w:eastAsia="zh-CN"/>
                  </w:rPr>
                  <w:delText>reference broadcast ephemeris</w:delText>
                </w:r>
                <w:r w:rsidRPr="00147C45" w:rsidDel="004D0980">
                  <w:rPr>
                    <w:snapToGrid w:val="0"/>
                  </w:rPr>
                  <w:delText xml:space="preserve"> </w:delText>
                </w:r>
                <w:r w:rsidDel="004D0980">
                  <w:rPr>
                    <w:rFonts w:hint="eastAsia"/>
                    <w:snapToGrid w:val="0"/>
                    <w:lang w:eastAsia="zh-CN"/>
                  </w:rPr>
                  <w:delText xml:space="preserve">that </w:delText>
                </w:r>
                <w:r w:rsidRPr="00147C45" w:rsidDel="004D0980">
                  <w:rPr>
                    <w:snapToGrid w:val="0"/>
                  </w:rPr>
                  <w:delText>target device requests the</w:delText>
                </w:r>
                <w:r w:rsidDel="004D0980">
                  <w:rPr>
                    <w:rFonts w:hint="eastAsia"/>
                    <w:snapToGrid w:val="0"/>
                    <w:lang w:eastAsia="zh-CN"/>
                  </w:rPr>
                  <w:delText xml:space="preserve"> </w:delText>
                </w:r>
                <w:r w:rsidRPr="00147C45" w:rsidDel="004D0980">
                  <w:rPr>
                    <w:i/>
                    <w:snapToGrid w:val="0"/>
                    <w:lang w:eastAsia="zh-CN"/>
                  </w:rPr>
                  <w:delText>GNSS-SSR-</w:delText>
                </w:r>
                <w:r w:rsidDel="004D0980">
                  <w:rPr>
                    <w:i/>
                    <w:snapToGrid w:val="0"/>
                    <w:lang w:eastAsia="zh-CN"/>
                  </w:rPr>
                  <w:delText>Clock</w:delText>
                </w:r>
                <w:r w:rsidRPr="00147C45" w:rsidDel="004D0980">
                  <w:rPr>
                    <w:i/>
                    <w:snapToGrid w:val="0"/>
                    <w:lang w:eastAsia="zh-CN"/>
                  </w:rPr>
                  <w:delText>Correction</w:delText>
                </w:r>
                <w:r w:rsidDel="004D0980">
                  <w:rPr>
                    <w:i/>
                    <w:snapToGrid w:val="0"/>
                    <w:lang w:eastAsia="zh-CN"/>
                  </w:rPr>
                  <w:delText>sSet2</w:delText>
                </w:r>
                <w:r w:rsidDel="004D0980">
                  <w:rPr>
                    <w:rFonts w:hint="eastAsia"/>
                    <w:snapToGrid w:val="0"/>
                    <w:lang w:eastAsia="zh-CN"/>
                  </w:rPr>
                  <w:delText xml:space="preserve"> for</w:delText>
                </w:r>
                <w:r w:rsidRPr="00147C45" w:rsidDel="004D0980">
                  <w:rPr>
                    <w:rFonts w:eastAsia="Courier New" w:cs="Courier New"/>
                    <w:szCs w:val="16"/>
                  </w:rPr>
                  <w:delText>.</w:delText>
                </w:r>
              </w:del>
            </w:ins>
          </w:p>
        </w:tc>
      </w:tr>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7805" w:name="_Toc27765310"/>
      <w:bookmarkStart w:id="7806" w:name="_Toc37681002"/>
      <w:bookmarkStart w:id="7807" w:name="_Toc46486574"/>
      <w:bookmarkStart w:id="7808" w:name="_Toc52546919"/>
      <w:bookmarkStart w:id="7809" w:name="_Toc52547449"/>
      <w:bookmarkStart w:id="7810" w:name="_Toc52547979"/>
      <w:bookmarkStart w:id="7811" w:name="_Toc52548509"/>
      <w:bookmarkStart w:id="7812" w:name="_Toc146748324"/>
      <w:r w:rsidRPr="00147C45">
        <w:rPr>
          <w:i/>
        </w:rPr>
        <w:t>–</w:t>
      </w:r>
      <w:r w:rsidRPr="00147C45">
        <w:rPr>
          <w:i/>
        </w:rPr>
        <w:tab/>
      </w:r>
      <w:r w:rsidRPr="00147C45">
        <w:rPr>
          <w:i/>
          <w:snapToGrid w:val="0"/>
          <w:lang w:eastAsia="zh-CN"/>
        </w:rPr>
        <w:t>GNSS-SSR-CodeBiasReq</w:t>
      </w:r>
      <w:bookmarkEnd w:id="7805"/>
      <w:bookmarkEnd w:id="7806"/>
      <w:bookmarkEnd w:id="7807"/>
      <w:bookmarkEnd w:id="7808"/>
      <w:bookmarkEnd w:id="7809"/>
      <w:bookmarkEnd w:id="7810"/>
      <w:bookmarkEnd w:id="7811"/>
      <w:bookmarkEnd w:id="7812"/>
    </w:p>
    <w:p w14:paraId="651D5B4C" w14:textId="77777777" w:rsidR="00AB5EC6" w:rsidRPr="00147C45" w:rsidRDefault="00AB5EC6" w:rsidP="00AB5EC6">
      <w:pPr>
        <w:keepLines/>
      </w:pPr>
      <w:r w:rsidRPr="00147C45">
        <w:t xml:space="preserve">The IE </w:t>
      </w:r>
      <w:r w:rsidRPr="00147C45">
        <w:rPr>
          <w:i/>
          <w:snapToGrid w:val="0"/>
          <w:lang w:eastAsia="zh-CN"/>
        </w:rPr>
        <w:t xml:space="preserve">GNSS-SSR-CodeBiasReq </w:t>
      </w:r>
      <w:r w:rsidRPr="00147C45">
        <w:rPr>
          <w:noProof/>
        </w:rPr>
        <w:t xml:space="preserve">is used by the target device to request the </w:t>
      </w:r>
      <w:r w:rsidRPr="00147C45">
        <w:rPr>
          <w:i/>
          <w:snapToGrid w:val="0"/>
          <w:lang w:eastAsia="zh-CN"/>
        </w:rPr>
        <w:t xml:space="preserve">GNSS-SSR-CodeBias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7813" w:name="_Hlk506343890"/>
      <w:r w:rsidRPr="00147C45">
        <w:rPr>
          <w:snapToGrid w:val="0"/>
          <w:lang w:eastAsia="zh-CN"/>
        </w:rPr>
        <w:t>GNSS-SSR-CodeBiasReq-r15</w:t>
      </w:r>
      <w:r w:rsidRPr="00147C45">
        <w:rPr>
          <w:snapToGrid w:val="0"/>
        </w:rPr>
        <w:t xml:space="preserve"> </w:t>
      </w:r>
      <w:bookmarkEnd w:id="7813"/>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7814" w:name="_Hlk506343869"/>
      <w:r w:rsidRPr="00147C45">
        <w:rPr>
          <w:snapToGrid w:val="0"/>
        </w:rPr>
        <w:t>storedNavList-r15</w:t>
      </w:r>
      <w:bookmarkEnd w:id="7814"/>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CodeBiasReq</w:t>
            </w:r>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CodeBias</w:t>
            </w:r>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r w:rsidRPr="00147C45">
              <w:rPr>
                <w:b/>
                <w:i/>
              </w:rPr>
              <w:t>storedNavList</w:t>
            </w:r>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r w:rsidRPr="00147C45">
              <w:rPr>
                <w:b/>
                <w:i/>
              </w:rPr>
              <w:t>ssr-IntegrityCodeBiasBoundsReq</w:t>
            </w:r>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IntegrityCodeBiasBounds</w:t>
            </w:r>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7815" w:name="_Toc37681003"/>
      <w:bookmarkStart w:id="7816" w:name="_Toc46486575"/>
      <w:bookmarkStart w:id="7817" w:name="_Toc52546920"/>
      <w:bookmarkStart w:id="7818" w:name="_Toc52547450"/>
      <w:bookmarkStart w:id="7819" w:name="_Toc52547980"/>
      <w:bookmarkStart w:id="7820" w:name="_Toc52548510"/>
      <w:bookmarkStart w:id="7821" w:name="_Toc146748325"/>
      <w:r w:rsidRPr="00147C45">
        <w:rPr>
          <w:i/>
        </w:rPr>
        <w:t>–</w:t>
      </w:r>
      <w:r w:rsidRPr="00147C45">
        <w:rPr>
          <w:i/>
        </w:rPr>
        <w:tab/>
      </w:r>
      <w:r w:rsidRPr="00147C45">
        <w:rPr>
          <w:i/>
          <w:snapToGrid w:val="0"/>
          <w:lang w:eastAsia="zh-CN"/>
        </w:rPr>
        <w:t>GNSS-SSR-URA-Req</w:t>
      </w:r>
      <w:bookmarkEnd w:id="7815"/>
      <w:bookmarkEnd w:id="7816"/>
      <w:bookmarkEnd w:id="7817"/>
      <w:bookmarkEnd w:id="7818"/>
      <w:bookmarkEnd w:id="7819"/>
      <w:bookmarkEnd w:id="7820"/>
      <w:bookmarkEnd w:id="7821"/>
    </w:p>
    <w:p w14:paraId="0334790B" w14:textId="77777777" w:rsidR="009E61AC" w:rsidRPr="00147C45" w:rsidRDefault="009E61AC" w:rsidP="009E61AC">
      <w:pPr>
        <w:keepLines/>
      </w:pPr>
      <w:r w:rsidRPr="00147C45">
        <w:t xml:space="preserve">The IE </w:t>
      </w:r>
      <w:r w:rsidRPr="00147C45">
        <w:rPr>
          <w:i/>
          <w:snapToGrid w:val="0"/>
          <w:lang w:eastAsia="zh-CN"/>
        </w:rPr>
        <w:t xml:space="preserve">GNSS-SSR-URA-Req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2BA0FC09" w:rsidR="009931B7" w:rsidDel="004D0980" w:rsidRDefault="009931B7" w:rsidP="009931B7">
      <w:pPr>
        <w:rPr>
          <w:ins w:id="7822" w:author="CR#0485r2" w:date="2023-12-31T19:33:00Z"/>
          <w:moveFrom w:id="7823" w:author="Draft v2" w:date="2024-01-10T23:22:00Z"/>
        </w:rPr>
      </w:pPr>
      <w:moveFromRangeStart w:id="7824" w:author="Draft v2" w:date="2024-01-10T23:22:00Z" w:name="move155821390"/>
    </w:p>
    <w:p w14:paraId="0DBB630E" w14:textId="1485FBA0" w:rsidR="009931B7" w:rsidRPr="00147C45" w:rsidDel="004D0980" w:rsidRDefault="009931B7" w:rsidP="009931B7">
      <w:pPr>
        <w:pStyle w:val="Heading4"/>
        <w:rPr>
          <w:ins w:id="7825" w:author="CR#0485r2" w:date="2023-12-31T19:33:00Z"/>
          <w:moveFrom w:id="7826" w:author="Draft v2" w:date="2024-01-10T23:22:00Z"/>
          <w:i/>
          <w:snapToGrid w:val="0"/>
        </w:rPr>
      </w:pPr>
      <w:moveFrom w:id="7827" w:author="Draft v2" w:date="2024-01-10T23:22:00Z">
        <w:ins w:id="7828" w:author="CR#0485r2" w:date="2023-12-31T19:33:00Z">
          <w:r w:rsidRPr="00147C45" w:rsidDel="004D0980">
            <w:rPr>
              <w:i/>
            </w:rPr>
            <w:t>–</w:t>
          </w:r>
          <w:r w:rsidRPr="00147C45" w:rsidDel="004D0980">
            <w:rPr>
              <w:i/>
            </w:rPr>
            <w:tab/>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Req</w:t>
          </w:r>
        </w:ins>
      </w:moveFrom>
    </w:p>
    <w:p w14:paraId="68D3C44F" w14:textId="3D7BF3CD" w:rsidR="009931B7" w:rsidRPr="00147C45" w:rsidDel="004D0980" w:rsidRDefault="009931B7" w:rsidP="009931B7">
      <w:pPr>
        <w:keepLines/>
        <w:rPr>
          <w:ins w:id="7829" w:author="CR#0485r2" w:date="2023-12-31T19:33:00Z"/>
          <w:moveFrom w:id="7830" w:author="Draft v2" w:date="2024-01-10T23:22:00Z"/>
        </w:rPr>
      </w:pPr>
      <w:moveFrom w:id="7831" w:author="Draft v2" w:date="2024-01-10T23:22:00Z">
        <w:ins w:id="7832" w:author="CR#0485r2" w:date="2023-12-31T19:33:00Z">
          <w:r w:rsidRPr="00147C45" w:rsidDel="004D0980">
            <w:t xml:space="preserve">The I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Req </w:t>
          </w:r>
          <w:r w:rsidRPr="00147C45" w:rsidDel="004D0980">
            <w:rPr>
              <w:noProof/>
            </w:rPr>
            <w:t xml:space="preserve">is used by the target device to request th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 </w:t>
          </w:r>
          <w:r w:rsidRPr="00147C45" w:rsidDel="004D0980">
            <w:rPr>
              <w:noProof/>
            </w:rPr>
            <w:t>assistance</w:t>
          </w:r>
          <w:r w:rsidRPr="00147C45" w:rsidDel="004D0980">
            <w:rPr>
              <w:i/>
              <w:noProof/>
            </w:rPr>
            <w:t xml:space="preserve"> </w:t>
          </w:r>
          <w:r w:rsidRPr="00147C45" w:rsidDel="004D0980">
            <w:rPr>
              <w:noProof/>
            </w:rPr>
            <w:t>from the location server.</w:t>
          </w:r>
        </w:ins>
      </w:moveFrom>
    </w:p>
    <w:p w14:paraId="1F1EFBB2" w14:textId="0582D88F" w:rsidR="009931B7" w:rsidRPr="00147C45" w:rsidDel="004D0980" w:rsidRDefault="009931B7" w:rsidP="009931B7">
      <w:pPr>
        <w:pStyle w:val="PL"/>
        <w:shd w:val="clear" w:color="auto" w:fill="E6E6E6"/>
        <w:rPr>
          <w:ins w:id="7833" w:author="CR#0485r2" w:date="2023-12-31T19:33:00Z"/>
          <w:moveFrom w:id="7834" w:author="Draft v2" w:date="2024-01-10T23:22:00Z"/>
        </w:rPr>
      </w:pPr>
      <w:moveFrom w:id="7835" w:author="Draft v2" w:date="2024-01-10T23:22:00Z">
        <w:ins w:id="7836" w:author="CR#0485r2" w:date="2023-12-31T19:33:00Z">
          <w:r w:rsidRPr="00147C45" w:rsidDel="004D0980">
            <w:t>-- ASN1START</w:t>
          </w:r>
        </w:ins>
      </w:moveFrom>
    </w:p>
    <w:p w14:paraId="02AA8BD9" w14:textId="07BAA44B" w:rsidR="009931B7" w:rsidRPr="00147C45" w:rsidDel="004D0980" w:rsidRDefault="009931B7" w:rsidP="009931B7">
      <w:pPr>
        <w:pStyle w:val="PL"/>
        <w:shd w:val="clear" w:color="auto" w:fill="E6E6E6"/>
        <w:rPr>
          <w:ins w:id="7837" w:author="CR#0485r2" w:date="2023-12-31T19:33:00Z"/>
          <w:moveFrom w:id="7838" w:author="Draft v2" w:date="2024-01-10T23:22:00Z"/>
          <w:snapToGrid w:val="0"/>
        </w:rPr>
      </w:pPr>
    </w:p>
    <w:p w14:paraId="63C3AF70" w14:textId="40F85833" w:rsidR="009931B7" w:rsidRPr="00147C45" w:rsidDel="004D0980" w:rsidRDefault="009931B7" w:rsidP="009931B7">
      <w:pPr>
        <w:pStyle w:val="PL"/>
        <w:shd w:val="clear" w:color="auto" w:fill="E6E6E6"/>
        <w:rPr>
          <w:ins w:id="7839" w:author="CR#0485r2" w:date="2023-12-31T19:33:00Z"/>
          <w:moveFrom w:id="7840" w:author="Draft v2" w:date="2024-01-10T23:22:00Z"/>
          <w:snapToGrid w:val="0"/>
          <w:lang w:eastAsia="zh-CN"/>
        </w:rPr>
      </w:pPr>
      <w:moveFrom w:id="7841" w:author="Draft v2" w:date="2024-01-10T23:22:00Z">
        <w:ins w:id="7842" w:author="CR#0485r2" w:date="2023-12-31T19:33:00Z">
          <w:r w:rsidRPr="00147C45" w:rsidDel="004D0980">
            <w:rPr>
              <w:snapToGrid w:val="0"/>
            </w:rPr>
            <w:t>GNSS-SSR-URA-</w:t>
          </w:r>
          <w:r w:rsidDel="004D0980">
            <w:rPr>
              <w:snapToGrid w:val="0"/>
            </w:rPr>
            <w:t>Set2</w:t>
          </w:r>
          <w:r w:rsidRPr="00147C45" w:rsidDel="004D0980">
            <w:rPr>
              <w:snapToGrid w:val="0"/>
            </w:rPr>
            <w:t>Req-r1</w:t>
          </w:r>
          <w:r w:rsidDel="004D0980">
            <w:rPr>
              <w:snapToGrid w:val="0"/>
            </w:rPr>
            <w:t>7</w:t>
          </w:r>
          <w:r w:rsidRPr="00147C45" w:rsidDel="004D0980">
            <w:rPr>
              <w:snapToGrid w:val="0"/>
            </w:rPr>
            <w:t xml:space="preserve"> </w:t>
          </w:r>
          <w:r w:rsidRPr="00147C45" w:rsidDel="004D0980">
            <w:rPr>
              <w:snapToGrid w:val="0"/>
              <w:lang w:eastAsia="zh-CN"/>
            </w:rPr>
            <w:t>::= SEQUENCE {</w:t>
          </w:r>
        </w:ins>
      </w:moveFrom>
    </w:p>
    <w:p w14:paraId="652E50F3" w14:textId="02889643" w:rsidR="009931B7" w:rsidDel="004D0980" w:rsidRDefault="009931B7" w:rsidP="009931B7">
      <w:pPr>
        <w:pStyle w:val="PL"/>
        <w:shd w:val="clear" w:color="auto" w:fill="E6E6E6"/>
        <w:rPr>
          <w:ins w:id="7843" w:author="CR#0485r2" w:date="2023-12-31T19:33:00Z"/>
          <w:moveFrom w:id="7844" w:author="Draft v2" w:date="2024-01-10T23:22:00Z"/>
          <w:snapToGrid w:val="0"/>
          <w:lang w:eastAsia="zh-CN"/>
        </w:rPr>
      </w:pPr>
      <w:moveFrom w:id="7845" w:author="Draft v2" w:date="2024-01-10T23:22:00Z">
        <w:ins w:id="7846" w:author="CR#0485r2" w:date="2023-12-31T19:33:00Z">
          <w:r w:rsidDel="004D0980">
            <w:rPr>
              <w:rFonts w:hint="eastAsia"/>
              <w:snapToGrid w:val="0"/>
              <w:lang w:eastAsia="zh-CN"/>
            </w:rPr>
            <w:tab/>
            <w:t>refEphReq-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r w:rsidDel="004D0980">
            <w:rPr>
              <w:snapToGrid w:val="0"/>
              <w:lang w:eastAsia="zh-CN"/>
            </w:rPr>
            <w:t>}</w:t>
          </w:r>
          <w:r w:rsidDel="004D0980">
            <w:rPr>
              <w:rFonts w:hint="eastAsia"/>
              <w:snapToGrid w:val="0"/>
              <w:lang w:eastAsia="zh-CN"/>
            </w:rPr>
            <w:t>,</w:t>
          </w:r>
        </w:ins>
      </w:moveFrom>
    </w:p>
    <w:p w14:paraId="3CE47563" w14:textId="1144A96C" w:rsidR="009931B7" w:rsidRPr="00147C45" w:rsidDel="004D0980" w:rsidRDefault="009931B7" w:rsidP="009931B7">
      <w:pPr>
        <w:pStyle w:val="PL"/>
        <w:shd w:val="clear" w:color="auto" w:fill="E6E6E6"/>
        <w:rPr>
          <w:ins w:id="7847" w:author="CR#0485r2" w:date="2023-12-31T19:33:00Z"/>
          <w:moveFrom w:id="7848" w:author="Draft v2" w:date="2024-01-10T23:22:00Z"/>
        </w:rPr>
      </w:pPr>
      <w:moveFrom w:id="7849" w:author="Draft v2" w:date="2024-01-10T23:22:00Z">
        <w:ins w:id="7850" w:author="CR#0485r2" w:date="2023-12-31T19:33:00Z">
          <w:r w:rsidRPr="00147C45" w:rsidDel="004D0980">
            <w:tab/>
            <w:t>...</w:t>
          </w:r>
        </w:ins>
      </w:moveFrom>
    </w:p>
    <w:p w14:paraId="23781B27" w14:textId="14A66561" w:rsidR="009931B7" w:rsidRPr="00147C45" w:rsidDel="004D0980" w:rsidRDefault="009931B7" w:rsidP="009931B7">
      <w:pPr>
        <w:pStyle w:val="PL"/>
        <w:shd w:val="clear" w:color="auto" w:fill="E6E6E6"/>
        <w:rPr>
          <w:ins w:id="7851" w:author="CR#0485r2" w:date="2023-12-31T19:33:00Z"/>
          <w:moveFrom w:id="7852" w:author="Draft v2" w:date="2024-01-10T23:22:00Z"/>
        </w:rPr>
      </w:pPr>
      <w:moveFrom w:id="7853" w:author="Draft v2" w:date="2024-01-10T23:22:00Z">
        <w:ins w:id="7854" w:author="CR#0485r2" w:date="2023-12-31T19:33:00Z">
          <w:r w:rsidRPr="00147C45" w:rsidDel="004D0980">
            <w:t>}</w:t>
          </w:r>
        </w:ins>
      </w:moveFrom>
    </w:p>
    <w:p w14:paraId="51B665E2" w14:textId="4E8BF2F5" w:rsidR="009931B7" w:rsidRPr="00147C45" w:rsidDel="004D0980" w:rsidRDefault="009931B7" w:rsidP="009931B7">
      <w:pPr>
        <w:pStyle w:val="PL"/>
        <w:shd w:val="clear" w:color="auto" w:fill="E6E6E6"/>
        <w:rPr>
          <w:ins w:id="7855" w:author="CR#0485r2" w:date="2023-12-31T19:33:00Z"/>
          <w:moveFrom w:id="7856" w:author="Draft v2" w:date="2024-01-10T23:22:00Z"/>
        </w:rPr>
      </w:pPr>
    </w:p>
    <w:p w14:paraId="5D6F6A37" w14:textId="65FC40E7" w:rsidR="009931B7" w:rsidRPr="00147C45" w:rsidDel="004D0980" w:rsidRDefault="009931B7" w:rsidP="009931B7">
      <w:pPr>
        <w:pStyle w:val="PL"/>
        <w:shd w:val="clear" w:color="auto" w:fill="E6E6E6"/>
        <w:rPr>
          <w:ins w:id="7857" w:author="CR#0485r2" w:date="2023-12-31T19:33:00Z"/>
          <w:moveFrom w:id="7858" w:author="Draft v2" w:date="2024-01-10T23:22:00Z"/>
        </w:rPr>
      </w:pPr>
      <w:moveFrom w:id="7859" w:author="Draft v2" w:date="2024-01-10T23:22:00Z">
        <w:ins w:id="7860" w:author="CR#0485r2" w:date="2023-12-31T19:33:00Z">
          <w:r w:rsidRPr="00147C45" w:rsidDel="004D0980">
            <w:t>-- ASN1STOP</w:t>
          </w:r>
        </w:ins>
      </w:moveFrom>
    </w:p>
    <w:p w14:paraId="164A9507" w14:textId="1952C65F" w:rsidR="009931B7" w:rsidDel="004D0980" w:rsidRDefault="009931B7" w:rsidP="009931B7">
      <w:pPr>
        <w:rPr>
          <w:ins w:id="7861" w:author="CR#0485r2" w:date="2023-12-31T19:33:00Z"/>
          <w:moveFrom w:id="7862"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360AE3C1" w14:textId="145ED654" w:rsidTr="004F1197">
        <w:trPr>
          <w:cantSplit/>
          <w:tblHeader/>
          <w:ins w:id="7863" w:author="CR#0485r2" w:date="2023-12-31T19:33:00Z"/>
        </w:trPr>
        <w:tc>
          <w:tcPr>
            <w:tcW w:w="9639" w:type="dxa"/>
          </w:tcPr>
          <w:p w14:paraId="4643E73D" w14:textId="2ACCF850" w:rsidR="009931B7" w:rsidRPr="00147C45" w:rsidDel="004D0980" w:rsidRDefault="009931B7" w:rsidP="004F1197">
            <w:pPr>
              <w:pStyle w:val="TAH"/>
              <w:rPr>
                <w:ins w:id="7864" w:author="CR#0485r2" w:date="2023-12-31T19:33:00Z"/>
                <w:moveFrom w:id="7865" w:author="Draft v2" w:date="2024-01-10T23:22:00Z"/>
              </w:rPr>
            </w:pPr>
            <w:moveFrom w:id="7866" w:author="Draft v2" w:date="2024-01-10T23:22:00Z">
              <w:ins w:id="7867" w:author="CR#0485r2" w:date="2023-12-31T19:33:00Z">
                <w:r w:rsidRPr="00147C45" w:rsidDel="004D0980">
                  <w:rPr>
                    <w:i/>
                    <w:snapToGrid w:val="0"/>
                    <w:lang w:eastAsia="zh-CN"/>
                  </w:rPr>
                  <w:t>GNSS-SSR-</w:t>
                </w:r>
                <w:r w:rsidDel="004D0980">
                  <w:rPr>
                    <w:i/>
                    <w:snapToGrid w:val="0"/>
                    <w:lang w:eastAsia="zh-CN"/>
                  </w:rPr>
                  <w:t>URA-Set2</w:t>
                </w:r>
                <w:r w:rsidRPr="00147C45" w:rsidDel="004D0980">
                  <w:rPr>
                    <w:i/>
                    <w:snapToGrid w:val="0"/>
                    <w:lang w:eastAsia="zh-CN"/>
                  </w:rPr>
                  <w:t xml:space="preserve">Req </w:t>
                </w:r>
                <w:r w:rsidRPr="00147C45" w:rsidDel="004D0980">
                  <w:rPr>
                    <w:iCs/>
                    <w:noProof/>
                  </w:rPr>
                  <w:t>field descriptions</w:t>
                </w:r>
              </w:ins>
            </w:moveFrom>
          </w:p>
        </w:tc>
      </w:tr>
      <w:tr w:rsidR="009931B7" w:rsidRPr="00147C45" w:rsidDel="004D0980" w14:paraId="0E8DDA69" w14:textId="30781C49" w:rsidTr="004F1197">
        <w:trPr>
          <w:cantSplit/>
          <w:ins w:id="7868" w:author="CR#0485r2" w:date="2023-12-31T19:33:00Z"/>
        </w:trPr>
        <w:tc>
          <w:tcPr>
            <w:tcW w:w="9639" w:type="dxa"/>
          </w:tcPr>
          <w:p w14:paraId="5AD03FB9" w14:textId="694A9B9A" w:rsidR="009931B7" w:rsidRPr="00147C45" w:rsidDel="004D0980" w:rsidRDefault="009931B7" w:rsidP="004F1197">
            <w:pPr>
              <w:pStyle w:val="TAL"/>
              <w:rPr>
                <w:ins w:id="7869" w:author="CR#0485r2" w:date="2023-12-31T19:33:00Z"/>
                <w:moveFrom w:id="7870" w:author="Draft v2" w:date="2024-01-10T23:22:00Z"/>
                <w:b/>
                <w:bCs/>
                <w:i/>
                <w:iCs/>
                <w:snapToGrid w:val="0"/>
              </w:rPr>
            </w:pPr>
            <w:moveFrom w:id="7871" w:author="Draft v2" w:date="2024-01-10T23:22:00Z">
              <w:ins w:id="7872" w:author="CR#0485r2" w:date="2023-12-31T19:33:00Z">
                <w:r w:rsidDel="004D0980">
                  <w:rPr>
                    <w:rFonts w:hint="eastAsia"/>
                    <w:b/>
                    <w:bCs/>
                    <w:i/>
                    <w:iCs/>
                    <w:snapToGrid w:val="0"/>
                    <w:lang w:eastAsia="zh-CN"/>
                  </w:rPr>
                  <w:t>refEph</w:t>
                </w:r>
                <w:r w:rsidRPr="00147C45" w:rsidDel="004D0980">
                  <w:rPr>
                    <w:b/>
                    <w:bCs/>
                    <w:i/>
                    <w:iCs/>
                    <w:snapToGrid w:val="0"/>
                  </w:rPr>
                  <w:t>Req</w:t>
                </w:r>
              </w:ins>
            </w:moveFrom>
          </w:p>
          <w:p w14:paraId="02298988" w14:textId="39453E69" w:rsidR="009931B7" w:rsidRPr="00147C45" w:rsidDel="004D0980" w:rsidRDefault="009931B7" w:rsidP="004F1197">
            <w:pPr>
              <w:pStyle w:val="TAL"/>
              <w:rPr>
                <w:ins w:id="7873" w:author="CR#0485r2" w:date="2023-12-31T19:33:00Z"/>
                <w:moveFrom w:id="7874" w:author="Draft v2" w:date="2024-01-10T23:22:00Z"/>
                <w:snapToGrid w:val="0"/>
              </w:rPr>
            </w:pPr>
            <w:moveFrom w:id="7875" w:author="Draft v2" w:date="2024-01-10T23:22:00Z">
              <w:ins w:id="7876" w:author="CR#0485r2" w:date="2023-12-31T19:33:00Z">
                <w:r w:rsidRPr="00147C45" w:rsidDel="004D0980">
                  <w:rPr>
                    <w:snapToGrid w:val="0"/>
                  </w:rPr>
                  <w:t xml:space="preserve">This field, if present, indicates that the </w:t>
                </w:r>
                <w:r w:rsidDel="004D0980">
                  <w:rPr>
                    <w:rFonts w:hint="eastAsia"/>
                    <w:snapToGrid w:val="0"/>
                    <w:lang w:eastAsia="zh-CN"/>
                  </w:rPr>
                  <w:t>reference broadcast ephemeris</w:t>
                </w:r>
                <w:r w:rsidRPr="00147C45" w:rsidDel="004D0980">
                  <w:rPr>
                    <w:snapToGrid w:val="0"/>
                  </w:rPr>
                  <w:t xml:space="preserve"> </w:t>
                </w:r>
                <w:r w:rsidDel="004D0980">
                  <w:rPr>
                    <w:rFonts w:hint="eastAsia"/>
                    <w:snapToGrid w:val="0"/>
                    <w:lang w:eastAsia="zh-CN"/>
                  </w:rPr>
                  <w:t xml:space="preserve">that </w:t>
                </w:r>
                <w:r w:rsidRPr="00147C45" w:rsidDel="004D0980">
                  <w:rPr>
                    <w:snapToGrid w:val="0"/>
                  </w:rPr>
                  <w:t>target device requests the</w:t>
                </w:r>
                <w:r w:rsidDel="004D0980">
                  <w:rPr>
                    <w:rFonts w:hint="eastAsia"/>
                    <w:snapToGrid w:val="0"/>
                    <w:lang w:eastAsia="zh-CN"/>
                  </w:rPr>
                  <w:t xml:space="preserve"> </w:t>
                </w:r>
                <w:r w:rsidRPr="00147C45" w:rsidDel="004D0980">
                  <w:rPr>
                    <w:i/>
                    <w:snapToGrid w:val="0"/>
                    <w:lang w:eastAsia="zh-CN"/>
                  </w:rPr>
                  <w:t>GNSS-SSR-</w:t>
                </w:r>
                <w:r w:rsidDel="004D0980">
                  <w:rPr>
                    <w:i/>
                    <w:snapToGrid w:val="0"/>
                    <w:lang w:eastAsia="zh-CN"/>
                  </w:rPr>
                  <w:t>URA-Set2</w:t>
                </w:r>
                <w:r w:rsidDel="004D0980">
                  <w:rPr>
                    <w:rFonts w:hint="eastAsia"/>
                    <w:snapToGrid w:val="0"/>
                    <w:lang w:eastAsia="zh-CN"/>
                  </w:rPr>
                  <w:t xml:space="preserve"> for</w:t>
                </w:r>
                <w:r w:rsidRPr="00147C45" w:rsidDel="004D0980">
                  <w:rPr>
                    <w:rFonts w:eastAsia="Courier New" w:cs="Courier New"/>
                    <w:szCs w:val="16"/>
                  </w:rPr>
                  <w:t>.</w:t>
                </w:r>
              </w:ins>
            </w:moveFrom>
          </w:p>
        </w:tc>
      </w:tr>
      <w:moveFromRangeEnd w:id="7824"/>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7877" w:name="_Toc37681004"/>
      <w:bookmarkStart w:id="7878" w:name="_Toc46486576"/>
      <w:bookmarkStart w:id="7879" w:name="_Toc52546921"/>
      <w:bookmarkStart w:id="7880" w:name="_Toc52547451"/>
      <w:bookmarkStart w:id="7881" w:name="_Toc52547981"/>
      <w:bookmarkStart w:id="7882" w:name="_Toc52548511"/>
      <w:bookmarkStart w:id="7883" w:name="_Toc146748326"/>
      <w:r w:rsidRPr="00147C45">
        <w:rPr>
          <w:i/>
        </w:rPr>
        <w:t>–</w:t>
      </w:r>
      <w:r w:rsidRPr="00147C45">
        <w:rPr>
          <w:i/>
        </w:rPr>
        <w:tab/>
      </w:r>
      <w:r w:rsidRPr="00147C45">
        <w:rPr>
          <w:i/>
          <w:snapToGrid w:val="0"/>
          <w:lang w:eastAsia="zh-CN"/>
        </w:rPr>
        <w:t>GNSS-SSR-PhaseBiasReq</w:t>
      </w:r>
      <w:bookmarkEnd w:id="7877"/>
      <w:bookmarkEnd w:id="7878"/>
      <w:bookmarkEnd w:id="7879"/>
      <w:bookmarkEnd w:id="7880"/>
      <w:bookmarkEnd w:id="7881"/>
      <w:bookmarkEnd w:id="7882"/>
      <w:bookmarkEnd w:id="7883"/>
    </w:p>
    <w:p w14:paraId="7ECC64A8" w14:textId="77777777" w:rsidR="009E61AC" w:rsidRPr="00147C45" w:rsidRDefault="009E61AC" w:rsidP="009E61AC">
      <w:pPr>
        <w:keepLines/>
      </w:pPr>
      <w:r w:rsidRPr="00147C45">
        <w:t xml:space="preserve">The IE </w:t>
      </w:r>
      <w:r w:rsidRPr="00147C45">
        <w:rPr>
          <w:i/>
          <w:snapToGrid w:val="0"/>
          <w:lang w:eastAsia="zh-CN"/>
        </w:rPr>
        <w:t xml:space="preserve">GNSS-SSR-PhaseBiasReq </w:t>
      </w:r>
      <w:r w:rsidRPr="00147C45">
        <w:rPr>
          <w:noProof/>
        </w:rPr>
        <w:t xml:space="preserve">is used by the target device to request the </w:t>
      </w:r>
      <w:r w:rsidRPr="00147C45">
        <w:rPr>
          <w:i/>
          <w:snapToGrid w:val="0"/>
          <w:lang w:eastAsia="zh-CN"/>
        </w:rPr>
        <w:t xml:space="preserve">GNSS-SSR-PhaseBias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 xml:space="preserve">GNSS-SSR-PhaseBiasReq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 xml:space="preserve">GNSS-SSR-PhaseBias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r w:rsidRPr="00147C45">
              <w:rPr>
                <w:b/>
                <w:i/>
              </w:rPr>
              <w:t>storedNavList</w:t>
            </w:r>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r w:rsidRPr="00147C45">
              <w:rPr>
                <w:b/>
                <w:i/>
              </w:rPr>
              <w:t>ssr-IntegrityPhaseBiasBoundsReq</w:t>
            </w:r>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IntegrityPhaseBiasBounds</w:t>
            </w:r>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7884" w:name="_Toc37681005"/>
      <w:bookmarkStart w:id="7885" w:name="_Toc46486577"/>
      <w:bookmarkStart w:id="7886" w:name="_Toc52546922"/>
      <w:bookmarkStart w:id="7887" w:name="_Toc52547452"/>
      <w:bookmarkStart w:id="7888" w:name="_Toc52547982"/>
      <w:bookmarkStart w:id="7889" w:name="_Toc52548512"/>
      <w:bookmarkStart w:id="7890" w:name="_Toc146748327"/>
      <w:r w:rsidRPr="00147C45">
        <w:rPr>
          <w:i/>
        </w:rPr>
        <w:t>–</w:t>
      </w:r>
      <w:r w:rsidRPr="00147C45">
        <w:rPr>
          <w:i/>
        </w:rPr>
        <w:tab/>
      </w:r>
      <w:r w:rsidRPr="00147C45">
        <w:rPr>
          <w:i/>
          <w:snapToGrid w:val="0"/>
          <w:lang w:eastAsia="zh-CN"/>
        </w:rPr>
        <w:t>GNSS-SSR-STEC-CorrectionReq</w:t>
      </w:r>
      <w:bookmarkEnd w:id="7884"/>
      <w:bookmarkEnd w:id="7885"/>
      <w:bookmarkEnd w:id="7886"/>
      <w:bookmarkEnd w:id="7887"/>
      <w:bookmarkEnd w:id="7888"/>
      <w:bookmarkEnd w:id="7889"/>
      <w:bookmarkEnd w:id="7890"/>
    </w:p>
    <w:p w14:paraId="0320250E" w14:textId="77777777" w:rsidR="009E61AC" w:rsidRPr="00147C45" w:rsidRDefault="009E61AC" w:rsidP="009E61AC">
      <w:pPr>
        <w:keepLines/>
      </w:pPr>
      <w:r w:rsidRPr="00147C45">
        <w:t xml:space="preserve">The IE </w:t>
      </w:r>
      <w:r w:rsidRPr="00147C45">
        <w:rPr>
          <w:i/>
          <w:snapToGrid w:val="0"/>
          <w:lang w:eastAsia="zh-CN"/>
        </w:rPr>
        <w:t xml:space="preserve">GNSS-SSR-STEC-CorrectionReq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 xml:space="preserve">GNSS-SSR-STEC-CorrectionReq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r w:rsidRPr="00147C45">
              <w:rPr>
                <w:b/>
                <w:bCs/>
                <w:i/>
                <w:iCs/>
                <w:snapToGrid w:val="0"/>
              </w:rPr>
              <w:t>stec-IntegrityReq</w:t>
            </w:r>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ionoRangeErrorCorrelationTime</w:t>
            </w:r>
            <w:r w:rsidRPr="00147C45">
              <w:t xml:space="preserve"> </w:t>
            </w:r>
            <w:r w:rsidR="000F0A9E"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7891" w:name="_Toc37681006"/>
      <w:bookmarkStart w:id="7892" w:name="_Toc46486578"/>
      <w:bookmarkStart w:id="7893" w:name="_Toc52546923"/>
      <w:bookmarkStart w:id="7894" w:name="_Toc52547453"/>
      <w:bookmarkStart w:id="7895" w:name="_Toc52547983"/>
      <w:bookmarkStart w:id="7896" w:name="_Toc52548513"/>
      <w:bookmarkStart w:id="7897" w:name="_Toc146748328"/>
      <w:r w:rsidRPr="00147C45">
        <w:rPr>
          <w:i/>
        </w:rPr>
        <w:t>–</w:t>
      </w:r>
      <w:r w:rsidRPr="00147C45">
        <w:rPr>
          <w:i/>
        </w:rPr>
        <w:tab/>
      </w:r>
      <w:r w:rsidRPr="00147C45">
        <w:rPr>
          <w:i/>
          <w:snapToGrid w:val="0"/>
          <w:lang w:eastAsia="zh-CN"/>
        </w:rPr>
        <w:t>GNSS-SSR-GriddedCorrectionReq</w:t>
      </w:r>
      <w:bookmarkEnd w:id="7891"/>
      <w:bookmarkEnd w:id="7892"/>
      <w:bookmarkEnd w:id="7893"/>
      <w:bookmarkEnd w:id="7894"/>
      <w:bookmarkEnd w:id="7895"/>
      <w:bookmarkEnd w:id="7896"/>
      <w:bookmarkEnd w:id="7897"/>
    </w:p>
    <w:p w14:paraId="16060D92" w14:textId="77777777" w:rsidR="009E61AC" w:rsidRPr="00147C45" w:rsidRDefault="009E61AC" w:rsidP="009E61AC">
      <w:pPr>
        <w:keepLines/>
      </w:pPr>
      <w:r w:rsidRPr="00147C45">
        <w:t xml:space="preserve">The IE </w:t>
      </w:r>
      <w:r w:rsidRPr="00147C45">
        <w:rPr>
          <w:i/>
          <w:snapToGrid w:val="0"/>
          <w:lang w:eastAsia="zh-CN"/>
        </w:rPr>
        <w:t xml:space="preserve">GNSS-SSR-GriddedCorrectionReq </w:t>
      </w:r>
      <w:r w:rsidRPr="00147C45">
        <w:rPr>
          <w:noProof/>
        </w:rPr>
        <w:t xml:space="preserve">is used by the target device to request the </w:t>
      </w:r>
      <w:r w:rsidRPr="00147C45">
        <w:rPr>
          <w:i/>
          <w:snapToGrid w:val="0"/>
          <w:lang w:eastAsia="zh-CN"/>
        </w:rPr>
        <w:t xml:space="preserve">GNSS-SSR-GriddedCorrection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 xml:space="preserve">GNSS-SSR-GriddedCorrectionReq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r w:rsidRPr="00147C45">
              <w:rPr>
                <w:b/>
                <w:bCs/>
                <w:i/>
                <w:iCs/>
                <w:snapToGrid w:val="0"/>
              </w:rPr>
              <w:t>griddedCorrectionIntegrityReq</w:t>
            </w:r>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134E932C" w14:textId="37CC2C43" w:rsidR="005E7156" w:rsidDel="004D0980" w:rsidRDefault="005E7156" w:rsidP="005E7156">
      <w:pPr>
        <w:rPr>
          <w:ins w:id="7898" w:author="CR#0446r6" w:date="2023-12-31T20:56:00Z"/>
          <w:del w:id="7899" w:author="Draft v2" w:date="2024-01-10T23:23:00Z"/>
        </w:rPr>
      </w:pPr>
    </w:p>
    <w:p w14:paraId="4870B4C8" w14:textId="71580DFC" w:rsidR="005E7156" w:rsidRPr="00F6130C" w:rsidDel="004D0980" w:rsidRDefault="005E7156">
      <w:pPr>
        <w:pStyle w:val="Heading4"/>
        <w:rPr>
          <w:ins w:id="7900" w:author="CR#0446r6" w:date="2023-12-31T20:56:00Z"/>
          <w:del w:id="7901" w:author="Draft v2" w:date="2024-01-10T23:23:00Z"/>
          <w:snapToGrid w:val="0"/>
        </w:rPr>
        <w:pPrChange w:id="7902" w:author="CR#0446r6" w:date="2023-12-31T20:56:00Z">
          <w:pPr>
            <w:keepNext/>
            <w:keepLines/>
            <w:overflowPunct w:val="0"/>
            <w:autoSpaceDE w:val="0"/>
            <w:autoSpaceDN w:val="0"/>
            <w:adjustRightInd w:val="0"/>
            <w:spacing w:before="120"/>
            <w:ind w:left="1418" w:hanging="1418"/>
            <w:textAlignment w:val="baseline"/>
            <w:outlineLvl w:val="3"/>
          </w:pPr>
        </w:pPrChange>
      </w:pPr>
      <w:ins w:id="7903" w:author="CR#0446r6" w:date="2023-12-31T20:56:00Z">
        <w:del w:id="7904" w:author="Draft v2" w:date="2024-01-10T23:23:00Z">
          <w:r w:rsidRPr="00F6130C" w:rsidDel="004D0980">
            <w:delText>–</w:delText>
          </w:r>
          <w:r w:rsidRPr="00F6130C" w:rsidDel="004D0980">
            <w:tab/>
          </w:r>
          <w:r w:rsidRPr="005E7156" w:rsidDel="004D0980">
            <w:rPr>
              <w:i/>
              <w:iCs/>
              <w:snapToGrid w:val="0"/>
              <w:rPrChange w:id="7905" w:author="CR#0446r6" w:date="2023-12-31T20:56:00Z">
                <w:rPr>
                  <w:snapToGrid w:val="0"/>
                </w:rPr>
              </w:rPrChange>
            </w:rPr>
            <w:delText>GNSS-LOS-NLOS-GriddedIndicationsReq</w:delText>
          </w:r>
        </w:del>
      </w:ins>
    </w:p>
    <w:p w14:paraId="26D44688" w14:textId="07CFFCCA" w:rsidR="005E7156" w:rsidRPr="00F6130C" w:rsidDel="004D0980" w:rsidRDefault="005E7156" w:rsidP="005E7156">
      <w:pPr>
        <w:keepLines/>
        <w:rPr>
          <w:ins w:id="7906" w:author="CR#0446r6" w:date="2023-12-31T20:56:00Z"/>
          <w:del w:id="7907" w:author="Draft v2" w:date="2024-01-10T23:23:00Z"/>
        </w:rPr>
      </w:pPr>
      <w:ins w:id="7908" w:author="CR#0446r6" w:date="2023-12-31T20:56:00Z">
        <w:del w:id="7909" w:author="Draft v2" w:date="2024-01-10T23:23:00Z">
          <w:r w:rsidRPr="00D13477" w:rsidDel="004D0980">
            <w:delText xml:space="preserve">The IE </w:delText>
          </w:r>
          <w:r w:rsidRPr="00D13477" w:rsidDel="004D0980">
            <w:rPr>
              <w:i/>
              <w:iCs/>
            </w:rPr>
            <w:delText>GNSS-LOS-NLOS-GriddedIndicationsReq</w:delText>
          </w:r>
          <w:r w:rsidRPr="00D13477" w:rsidDel="004D0980">
            <w:delText xml:space="preserve"> is used by the target device to request the </w:delText>
          </w:r>
          <w:r w:rsidRPr="00D13477" w:rsidDel="004D0980">
            <w:rPr>
              <w:i/>
              <w:iCs/>
            </w:rPr>
            <w:delText>GNSS-LOS-NLOS-GriddedIndications</w:delText>
          </w:r>
          <w:r w:rsidRPr="00D13477" w:rsidDel="004D0980">
            <w:delText xml:space="preserve"> assistance from the location server</w:delText>
          </w:r>
          <w:r w:rsidRPr="00F6130C" w:rsidDel="004D0980">
            <w:rPr>
              <w:noProof/>
            </w:rPr>
            <w:delText>.</w:delText>
          </w:r>
        </w:del>
      </w:ins>
    </w:p>
    <w:p w14:paraId="7AF20197" w14:textId="0E4EB975" w:rsidR="005E7156" w:rsidRPr="00147C45" w:rsidDel="004D0980" w:rsidRDefault="005E7156" w:rsidP="005E7156">
      <w:pPr>
        <w:pStyle w:val="PL"/>
        <w:shd w:val="clear" w:color="auto" w:fill="E6E6E6"/>
        <w:rPr>
          <w:ins w:id="7910" w:author="CR#0446r6" w:date="2023-12-31T20:56:00Z"/>
          <w:del w:id="7911" w:author="Draft v2" w:date="2024-01-10T23:23:00Z"/>
        </w:rPr>
      </w:pPr>
      <w:ins w:id="7912" w:author="CR#0446r6" w:date="2023-12-31T20:56:00Z">
        <w:del w:id="7913" w:author="Draft v2" w:date="2024-01-10T23:23:00Z">
          <w:r w:rsidRPr="00147C45" w:rsidDel="004D0980">
            <w:delText>-- ASN1START</w:delText>
          </w:r>
        </w:del>
      </w:ins>
    </w:p>
    <w:p w14:paraId="0975FCA4" w14:textId="7D2D861B" w:rsidR="005E7156" w:rsidDel="004D0980" w:rsidRDefault="005E7156" w:rsidP="005E7156">
      <w:pPr>
        <w:pStyle w:val="PL"/>
        <w:shd w:val="clear" w:color="auto" w:fill="E6E6E6"/>
        <w:rPr>
          <w:ins w:id="7914" w:author="CR#0446r6" w:date="2023-12-31T20:57:00Z"/>
          <w:del w:id="7915" w:author="Draft v2" w:date="2024-01-10T23:23:00Z"/>
        </w:rPr>
      </w:pPr>
    </w:p>
    <w:p w14:paraId="0E69C3EC" w14:textId="56C1361D" w:rsidR="005E7156" w:rsidDel="004D0980" w:rsidRDefault="005E7156" w:rsidP="005E7156">
      <w:pPr>
        <w:pStyle w:val="PL"/>
        <w:shd w:val="clear" w:color="auto" w:fill="E6E6E6"/>
        <w:rPr>
          <w:ins w:id="7916" w:author="CR#0446r6" w:date="2023-12-31T20:57:00Z"/>
          <w:del w:id="7917" w:author="Draft v2" w:date="2024-01-10T23:23:00Z"/>
        </w:rPr>
      </w:pPr>
      <w:ins w:id="7918" w:author="CR#0446r6" w:date="2023-12-31T20:57:00Z">
        <w:del w:id="7919" w:author="Draft v2" w:date="2024-01-10T23:23:00Z">
          <w:r w:rsidDel="004D0980">
            <w:delText>GNSS-LOS-NLOS-GriddedIndicationsReq-r18 ::=</w:delText>
          </w:r>
          <w:r w:rsidDel="004D0980">
            <w:tab/>
            <w:delText>SEQUENCE {</w:delText>
          </w:r>
        </w:del>
      </w:ins>
    </w:p>
    <w:p w14:paraId="0A8DEBE3" w14:textId="428BC54D" w:rsidR="005E7156" w:rsidDel="004D0980" w:rsidRDefault="005E7156" w:rsidP="005E7156">
      <w:pPr>
        <w:pStyle w:val="PL"/>
        <w:shd w:val="clear" w:color="auto" w:fill="E6E6E6"/>
        <w:rPr>
          <w:ins w:id="7920" w:author="CR#0446r6" w:date="2023-12-31T20:57:00Z"/>
          <w:del w:id="7921" w:author="Draft v2" w:date="2024-01-10T23:23:00Z"/>
        </w:rPr>
      </w:pPr>
      <w:ins w:id="7922" w:author="CR#0446r6" w:date="2023-12-31T20:57:00Z">
        <w:del w:id="7923" w:author="Draft v2" w:date="2024-01-10T23:23:00Z">
          <w:r w:rsidDel="004D0980">
            <w:tab/>
            <w:delText>gridPointsSetID-Req-r18</w:delText>
          </w:r>
          <w:r w:rsidDel="004D0980">
            <w:tab/>
          </w:r>
          <w:r w:rsidDel="004D0980">
            <w:tab/>
          </w:r>
        </w:del>
      </w:ins>
      <w:ins w:id="7924" w:author="CR#0482r1" w:date="2024-01-01T23:47:00Z">
        <w:del w:id="7925" w:author="Draft v2" w:date="2024-01-10T23:23:00Z">
          <w:r w:rsidR="00FD3D78" w:rsidDel="004D0980">
            <w:tab/>
          </w:r>
        </w:del>
      </w:ins>
      <w:ins w:id="7926" w:author="CR#0446r6" w:date="2023-12-31T20:57:00Z">
        <w:del w:id="7927" w:author="Draft v2" w:date="2024-01-10T23:23:00Z">
          <w:r w:rsidDel="004D0980">
            <w:delText>INTEGER (0..16383)</w:delText>
          </w:r>
          <w:r w:rsidDel="004D0980">
            <w:tab/>
          </w:r>
          <w:r w:rsidDel="004D0980">
            <w:tab/>
          </w:r>
          <w:r w:rsidDel="004D0980">
            <w:tab/>
          </w:r>
        </w:del>
      </w:ins>
      <w:ins w:id="7928" w:author="CR#0482r1" w:date="2024-01-01T23:47:00Z">
        <w:del w:id="7929" w:author="Draft v2" w:date="2024-01-10T23:23:00Z">
          <w:r w:rsidR="00FD3D78" w:rsidDel="004D0980">
            <w:tab/>
          </w:r>
        </w:del>
      </w:ins>
      <w:ins w:id="7930" w:author="CR#0446r6" w:date="2023-12-31T20:57:00Z">
        <w:del w:id="7931" w:author="Draft v2" w:date="2024-01-10T23:23:00Z">
          <w:r w:rsidDel="004D0980">
            <w:delText>OPTIONAL,</w:delText>
          </w:r>
        </w:del>
      </w:ins>
    </w:p>
    <w:p w14:paraId="019F0AF5" w14:textId="7BF7378F" w:rsidR="005E7156" w:rsidDel="004D0980" w:rsidRDefault="005E7156" w:rsidP="005E7156">
      <w:pPr>
        <w:pStyle w:val="PL"/>
        <w:shd w:val="clear" w:color="auto" w:fill="E6E6E6"/>
        <w:rPr>
          <w:ins w:id="7932" w:author="CR#0446r6" w:date="2023-12-31T20:57:00Z"/>
          <w:del w:id="7933" w:author="Draft v2" w:date="2024-01-10T23:23:00Z"/>
        </w:rPr>
      </w:pPr>
      <w:ins w:id="7934" w:author="CR#0446r6" w:date="2023-12-31T20:57:00Z">
        <w:del w:id="7935" w:author="Draft v2" w:date="2024-01-10T23:23:00Z">
          <w:r w:rsidDel="004D0980">
            <w:tab/>
            <w:delText>relativeLocationInfo-r18</w:delText>
          </w:r>
          <w:r w:rsidDel="004D0980">
            <w:tab/>
          </w:r>
          <w:r w:rsidDel="004D0980">
            <w:tab/>
            <w:delText>CHOICE {</w:delText>
          </w:r>
        </w:del>
      </w:ins>
    </w:p>
    <w:p w14:paraId="4D7401EA" w14:textId="737B7C0C" w:rsidR="005E7156" w:rsidDel="004D0980" w:rsidRDefault="005E7156" w:rsidP="005E7156">
      <w:pPr>
        <w:pStyle w:val="PL"/>
        <w:shd w:val="clear" w:color="auto" w:fill="E6E6E6"/>
        <w:rPr>
          <w:ins w:id="7936" w:author="CR#0446r6" w:date="2023-12-31T20:57:00Z"/>
          <w:del w:id="7937" w:author="Draft v2" w:date="2024-01-10T23:23:00Z"/>
        </w:rPr>
      </w:pPr>
      <w:ins w:id="7938" w:author="CR#0446r6" w:date="2023-12-31T20:57:00Z">
        <w:del w:id="7939" w:author="Draft v2" w:date="2024-01-10T23:23:00Z">
          <w:r w:rsidDel="004D0980">
            <w:tab/>
          </w:r>
          <w:r w:rsidDel="004D0980">
            <w:tab/>
            <w:delText>inside-r18</w:delText>
          </w:r>
          <w:r w:rsidDel="004D0980">
            <w:tab/>
          </w:r>
          <w:r w:rsidDel="004D0980">
            <w:tab/>
            <w:delText>ENUMERATED {upper-left, upper-right, lower-left, lower-right, ...},</w:delText>
          </w:r>
        </w:del>
      </w:ins>
    </w:p>
    <w:p w14:paraId="767A4E97" w14:textId="6EED0F3A" w:rsidR="005E7156" w:rsidDel="004D0980" w:rsidRDefault="005E7156" w:rsidP="005E7156">
      <w:pPr>
        <w:pStyle w:val="PL"/>
        <w:shd w:val="clear" w:color="auto" w:fill="E6E6E6"/>
        <w:rPr>
          <w:ins w:id="7940" w:author="CR#0446r6" w:date="2023-12-31T20:57:00Z"/>
          <w:del w:id="7941" w:author="Draft v2" w:date="2024-01-10T23:23:00Z"/>
        </w:rPr>
      </w:pPr>
      <w:ins w:id="7942" w:author="CR#0446r6" w:date="2023-12-31T20:57:00Z">
        <w:del w:id="7943" w:author="Draft v2" w:date="2024-01-10T23:23:00Z">
          <w:r w:rsidDel="004D0980">
            <w:tab/>
          </w:r>
          <w:r w:rsidDel="004D0980">
            <w:tab/>
            <w:delText>outside-r18</w:delText>
          </w:r>
          <w:r w:rsidDel="004D0980">
            <w:tab/>
          </w:r>
        </w:del>
      </w:ins>
      <w:ins w:id="7944" w:author="CR#0482r1" w:date="2024-01-01T23:47:00Z">
        <w:del w:id="7945" w:author="Draft v2" w:date="2024-01-10T23:23:00Z">
          <w:r w:rsidR="00FD3D78" w:rsidDel="004D0980">
            <w:tab/>
          </w:r>
        </w:del>
      </w:ins>
      <w:ins w:id="7946" w:author="CR#0446r6" w:date="2023-12-31T20:57:00Z">
        <w:del w:id="7947" w:author="Draft v2" w:date="2024-01-10T23:23:00Z">
          <w:r w:rsidDel="004D0980">
            <w:delText>ENUMERATED {north, west, south, east, above, below, ...}</w:delText>
          </w:r>
        </w:del>
      </w:ins>
    </w:p>
    <w:p w14:paraId="4D25E154" w14:textId="00D92BF9" w:rsidR="005E7156" w:rsidDel="004D0980" w:rsidRDefault="005E7156" w:rsidP="005E7156">
      <w:pPr>
        <w:pStyle w:val="PL"/>
        <w:shd w:val="clear" w:color="auto" w:fill="E6E6E6"/>
        <w:rPr>
          <w:ins w:id="7948" w:author="CR#0446r6" w:date="2023-12-31T20:57:00Z"/>
          <w:del w:id="7949" w:author="Draft v2" w:date="2024-01-10T23:23:00Z"/>
        </w:rPr>
      </w:pPr>
      <w:ins w:id="7950" w:author="CR#0446r6" w:date="2023-12-31T20:57:00Z">
        <w:del w:id="7951" w:author="Draft v2" w:date="2024-01-10T23:23:00Z">
          <w:r w:rsidDel="004D0980">
            <w:tab/>
            <w:delText>}</w:delText>
          </w:r>
          <w:r w:rsidDel="004D0980">
            <w:tab/>
          </w:r>
          <w:r w:rsidDel="004D0980">
            <w:tab/>
          </w:r>
          <w:r w:rsidDel="004D0980">
            <w:tab/>
          </w:r>
          <w:r w:rsidDel="004D0980">
            <w:tab/>
          </w:r>
        </w:del>
      </w:ins>
      <w:ins w:id="7952" w:author="CR#0446r6" w:date="2023-12-31T20:58:00Z">
        <w:del w:id="7953" w:author="Draft v2" w:date="2024-01-10T23:23:00Z">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del>
      </w:ins>
      <w:ins w:id="7954" w:author="CR#0482r1" w:date="2024-01-01T23:48:00Z">
        <w:del w:id="7955" w:author="Draft v2" w:date="2024-01-10T23:23:00Z">
          <w:r w:rsidR="00FD3D78" w:rsidDel="004D0980">
            <w:tab/>
          </w:r>
        </w:del>
      </w:ins>
      <w:ins w:id="7956" w:author="CR#0446r6" w:date="2023-12-31T20:57:00Z">
        <w:del w:id="7957" w:author="Draft v2" w:date="2024-01-10T23:23:00Z">
          <w:r w:rsidDel="004D0980">
            <w:delText>OPTIONAL, -- Cond Relative</w:delText>
          </w:r>
        </w:del>
      </w:ins>
    </w:p>
    <w:p w14:paraId="414231B3" w14:textId="7D997649" w:rsidR="005E7156" w:rsidDel="004D0980" w:rsidRDefault="005E7156" w:rsidP="005E7156">
      <w:pPr>
        <w:pStyle w:val="PL"/>
        <w:shd w:val="clear" w:color="auto" w:fill="E6E6E6"/>
        <w:rPr>
          <w:ins w:id="7958" w:author="CR#0446r6" w:date="2023-12-31T20:57:00Z"/>
          <w:del w:id="7959" w:author="Draft v2" w:date="2024-01-10T23:23:00Z"/>
        </w:rPr>
      </w:pPr>
      <w:ins w:id="7960" w:author="CR#0446r6" w:date="2023-12-31T20:57:00Z">
        <w:del w:id="7961" w:author="Draft v2" w:date="2024-01-10T23:23:00Z">
          <w:r w:rsidDel="004D0980">
            <w:tab/>
            <w:delText>verticalGridType-r18</w:delText>
          </w:r>
          <w:r w:rsidDel="004D0980">
            <w:tab/>
          </w:r>
          <w:r w:rsidDel="004D0980">
            <w:tab/>
          </w:r>
          <w:r w:rsidDel="004D0980">
            <w:tab/>
            <w:delText>ENUMERATED {ground-level, threeD},</w:delText>
          </w:r>
        </w:del>
      </w:ins>
    </w:p>
    <w:p w14:paraId="2379863B" w14:textId="72FC91BC" w:rsidR="005E7156" w:rsidDel="004D0980" w:rsidRDefault="005E7156" w:rsidP="005E7156">
      <w:pPr>
        <w:pStyle w:val="PL"/>
        <w:shd w:val="clear" w:color="auto" w:fill="E6E6E6"/>
        <w:rPr>
          <w:ins w:id="7962" w:author="CR#0446r6" w:date="2023-12-31T20:57:00Z"/>
          <w:del w:id="7963" w:author="Draft v2" w:date="2024-01-10T23:23:00Z"/>
        </w:rPr>
      </w:pPr>
      <w:ins w:id="7964" w:author="CR#0446r6" w:date="2023-12-31T20:57:00Z">
        <w:del w:id="7965" w:author="Draft v2" w:date="2024-01-10T23:23:00Z">
          <w:r w:rsidDel="004D0980">
            <w:tab/>
            <w:delText>referenceAltitudeFine-r18</w:delText>
          </w:r>
          <w:r w:rsidDel="004D0980">
            <w:tab/>
          </w:r>
          <w:r w:rsidDel="004D0980">
            <w:tab/>
            <w:delText>INTEGER (0..9)</w:delText>
          </w:r>
          <w:r w:rsidDel="004D0980">
            <w:tab/>
          </w:r>
          <w:r w:rsidDel="004D0980">
            <w:tab/>
          </w:r>
          <w:r w:rsidDel="004D0980">
            <w:tab/>
          </w:r>
        </w:del>
      </w:ins>
      <w:ins w:id="7966" w:author="CR#0482r1" w:date="2024-01-01T23:48:00Z">
        <w:del w:id="7967" w:author="Draft v2" w:date="2024-01-10T23:23:00Z">
          <w:r w:rsidR="00FD3D78" w:rsidDel="004D0980">
            <w:tab/>
          </w:r>
          <w:r w:rsidR="00FD3D78" w:rsidDel="004D0980">
            <w:tab/>
          </w:r>
        </w:del>
      </w:ins>
      <w:ins w:id="7968" w:author="CR#0446r6" w:date="2023-12-31T20:57:00Z">
        <w:del w:id="7969" w:author="Draft v2" w:date="2024-01-10T23:23:00Z">
          <w:r w:rsidDel="004D0980">
            <w:delText>OPTIONAL,</w:delText>
          </w:r>
        </w:del>
      </w:ins>
    </w:p>
    <w:p w14:paraId="35326224" w14:textId="5A5C5ABF" w:rsidR="005E7156" w:rsidDel="004D0980" w:rsidRDefault="005E7156" w:rsidP="005E7156">
      <w:pPr>
        <w:pStyle w:val="PL"/>
        <w:shd w:val="clear" w:color="auto" w:fill="E6E6E6"/>
        <w:rPr>
          <w:ins w:id="7970" w:author="CR#0446r6" w:date="2023-12-31T20:57:00Z"/>
          <w:del w:id="7971" w:author="Draft v2" w:date="2024-01-10T23:23:00Z"/>
        </w:rPr>
      </w:pPr>
      <w:ins w:id="7972" w:author="CR#0446r6" w:date="2023-12-31T20:57:00Z">
        <w:del w:id="7973" w:author="Draft v2" w:date="2024-01-10T23:23:00Z">
          <w:r w:rsidDel="004D0980">
            <w:tab/>
            <w:delText>referenceAltitudeCoarse-r18</w:delText>
          </w:r>
          <w:r w:rsidDel="004D0980">
            <w:tab/>
          </w:r>
        </w:del>
      </w:ins>
      <w:ins w:id="7974" w:author="CR#0482r1" w:date="2024-01-01T23:48:00Z">
        <w:del w:id="7975" w:author="Draft v2" w:date="2024-01-10T23:23:00Z">
          <w:r w:rsidR="00FD3D78" w:rsidDel="004D0980">
            <w:tab/>
          </w:r>
        </w:del>
      </w:ins>
      <w:ins w:id="7976" w:author="CR#0446r6" w:date="2023-12-31T20:57:00Z">
        <w:del w:id="7977" w:author="Draft v2" w:date="2024-01-10T23:23:00Z">
          <w:r w:rsidDel="004D0980">
            <w:delText>INTEGER (-50..900)</w:delText>
          </w:r>
          <w:r w:rsidDel="004D0980">
            <w:tab/>
          </w:r>
          <w:r w:rsidDel="004D0980">
            <w:tab/>
          </w:r>
        </w:del>
      </w:ins>
      <w:ins w:id="7978" w:author="CR#0482r1" w:date="2024-01-01T23:48:00Z">
        <w:del w:id="7979" w:author="Draft v2" w:date="2024-01-10T23:23:00Z">
          <w:r w:rsidR="00FD3D78" w:rsidDel="004D0980">
            <w:tab/>
          </w:r>
          <w:r w:rsidR="00FD3D78" w:rsidDel="004D0980">
            <w:tab/>
          </w:r>
        </w:del>
      </w:ins>
      <w:ins w:id="7980" w:author="CR#0446r6" w:date="2023-12-31T20:57:00Z">
        <w:del w:id="7981" w:author="Draft v2" w:date="2024-01-10T23:23:00Z">
          <w:r w:rsidDel="004D0980">
            <w:delText>OPTIONAL,</w:delText>
          </w:r>
        </w:del>
      </w:ins>
    </w:p>
    <w:p w14:paraId="68EBBE64" w14:textId="67CC24D8" w:rsidR="005E7156" w:rsidDel="004D0980" w:rsidRDefault="005E7156" w:rsidP="005E7156">
      <w:pPr>
        <w:pStyle w:val="PL"/>
        <w:shd w:val="clear" w:color="auto" w:fill="E6E6E6"/>
        <w:rPr>
          <w:ins w:id="7982" w:author="CR#0446r6" w:date="2023-12-31T20:57:00Z"/>
          <w:del w:id="7983" w:author="Draft v2" w:date="2024-01-10T23:23:00Z"/>
        </w:rPr>
      </w:pPr>
      <w:ins w:id="7984" w:author="CR#0446r6" w:date="2023-12-31T20:57:00Z">
        <w:del w:id="7985" w:author="Draft v2" w:date="2024-01-10T23:23:00Z">
          <w:r w:rsidDel="004D0980">
            <w:tab/>
            <w:delText>...</w:delText>
          </w:r>
        </w:del>
      </w:ins>
    </w:p>
    <w:p w14:paraId="0C837100" w14:textId="45F3DEDE" w:rsidR="005E7156" w:rsidDel="004D0980" w:rsidRDefault="005E7156" w:rsidP="005E7156">
      <w:pPr>
        <w:pStyle w:val="PL"/>
        <w:shd w:val="clear" w:color="auto" w:fill="E6E6E6"/>
        <w:rPr>
          <w:ins w:id="7986" w:author="CR#0446r6" w:date="2023-12-31T20:58:00Z"/>
          <w:del w:id="7987" w:author="Draft v2" w:date="2024-01-10T23:23:00Z"/>
        </w:rPr>
      </w:pPr>
      <w:ins w:id="7988" w:author="CR#0446r6" w:date="2023-12-31T20:57:00Z">
        <w:del w:id="7989" w:author="Draft v2" w:date="2024-01-10T23:23:00Z">
          <w:r w:rsidDel="004D0980">
            <w:delText>}</w:delText>
          </w:r>
        </w:del>
      </w:ins>
    </w:p>
    <w:p w14:paraId="720BA0E7" w14:textId="37B9BE32" w:rsidR="005E7156" w:rsidDel="004D0980" w:rsidRDefault="005E7156" w:rsidP="005E7156">
      <w:pPr>
        <w:pStyle w:val="PL"/>
        <w:shd w:val="clear" w:color="auto" w:fill="E6E6E6"/>
        <w:rPr>
          <w:ins w:id="7990" w:author="CR#0446r6" w:date="2023-12-31T20:57:00Z"/>
          <w:del w:id="7991" w:author="Draft v2" w:date="2024-01-10T23:23:00Z"/>
        </w:rPr>
      </w:pPr>
    </w:p>
    <w:p w14:paraId="07FBC3E0" w14:textId="484C6915" w:rsidR="005E7156" w:rsidRPr="00147C45" w:rsidDel="004D0980" w:rsidRDefault="005E7156" w:rsidP="005E7156">
      <w:pPr>
        <w:pStyle w:val="PL"/>
        <w:shd w:val="clear" w:color="auto" w:fill="E6E6E6"/>
        <w:rPr>
          <w:ins w:id="7992" w:author="CR#0446r6" w:date="2023-12-31T20:57:00Z"/>
          <w:del w:id="7993" w:author="Draft v2" w:date="2024-01-10T23:23:00Z"/>
        </w:rPr>
      </w:pPr>
      <w:ins w:id="7994" w:author="CR#0446r6" w:date="2023-12-31T20:57:00Z">
        <w:del w:id="7995" w:author="Draft v2" w:date="2024-01-10T23:23:00Z">
          <w:r w:rsidRPr="00147C45" w:rsidDel="004D0980">
            <w:delText>-- ASN1ST</w:delText>
          </w:r>
        </w:del>
        <w:del w:id="7996" w:author="Draft v2" w:date="2024-01-10T22:28:00Z">
          <w:r w:rsidRPr="00147C45" w:rsidDel="00812667">
            <w:delText>ART</w:delText>
          </w:r>
        </w:del>
      </w:ins>
    </w:p>
    <w:p w14:paraId="12AB2C03" w14:textId="366838A0" w:rsidR="005E7156" w:rsidDel="004D0980" w:rsidRDefault="005E7156" w:rsidP="005E7156">
      <w:pPr>
        <w:rPr>
          <w:ins w:id="7997" w:author="CR#0446r6" w:date="2023-12-31T20:56:00Z"/>
          <w:del w:id="7998"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4D0980" w14:paraId="317CD2A2" w14:textId="0B9225EF" w:rsidTr="004F1197">
        <w:trPr>
          <w:cantSplit/>
          <w:tblHeader/>
          <w:ins w:id="7999" w:author="CR#0446r6" w:date="2023-12-31T20:56:00Z"/>
          <w:del w:id="8000" w:author="Draft v2" w:date="2024-01-10T23:23:00Z"/>
        </w:trPr>
        <w:tc>
          <w:tcPr>
            <w:tcW w:w="2268" w:type="dxa"/>
          </w:tcPr>
          <w:p w14:paraId="4BC42CE8" w14:textId="5E0B0BAE" w:rsidR="005E7156" w:rsidRPr="00F6130C" w:rsidDel="004D0980" w:rsidRDefault="005E7156">
            <w:pPr>
              <w:pStyle w:val="TAH"/>
              <w:rPr>
                <w:ins w:id="8001" w:author="CR#0446r6" w:date="2023-12-31T20:56:00Z"/>
                <w:del w:id="8002" w:author="Draft v2" w:date="2024-01-10T23:23:00Z"/>
              </w:rPr>
              <w:pPrChange w:id="8003" w:author="CR#0446r6" w:date="2023-12-31T20:58:00Z">
                <w:pPr>
                  <w:keepNext/>
                  <w:keepLines/>
                  <w:spacing w:after="0"/>
                  <w:jc w:val="center"/>
                </w:pPr>
              </w:pPrChange>
            </w:pPr>
            <w:ins w:id="8004" w:author="CR#0446r6" w:date="2023-12-31T20:56:00Z">
              <w:del w:id="8005" w:author="Draft v2" w:date="2024-01-10T23:23:00Z">
                <w:r w:rsidRPr="00F6130C" w:rsidDel="004D0980">
                  <w:delText>Conditional presence</w:delText>
                </w:r>
              </w:del>
            </w:ins>
          </w:p>
        </w:tc>
        <w:tc>
          <w:tcPr>
            <w:tcW w:w="7371" w:type="dxa"/>
          </w:tcPr>
          <w:p w14:paraId="3FFB9480" w14:textId="7408AAEC" w:rsidR="005E7156" w:rsidRPr="00F6130C" w:rsidDel="004D0980" w:rsidRDefault="005E7156">
            <w:pPr>
              <w:pStyle w:val="TAH"/>
              <w:rPr>
                <w:ins w:id="8006" w:author="CR#0446r6" w:date="2023-12-31T20:56:00Z"/>
                <w:del w:id="8007" w:author="Draft v2" w:date="2024-01-10T23:23:00Z"/>
              </w:rPr>
              <w:pPrChange w:id="8008" w:author="CR#0446r6" w:date="2023-12-31T20:58:00Z">
                <w:pPr>
                  <w:keepNext/>
                  <w:keepLines/>
                  <w:spacing w:after="0"/>
                  <w:jc w:val="center"/>
                </w:pPr>
              </w:pPrChange>
            </w:pPr>
            <w:ins w:id="8009" w:author="CR#0446r6" w:date="2023-12-31T20:56:00Z">
              <w:del w:id="8010" w:author="Draft v2" w:date="2024-01-10T23:23:00Z">
                <w:r w:rsidRPr="00F6130C" w:rsidDel="004D0980">
                  <w:delText>Explanation</w:delText>
                </w:r>
              </w:del>
            </w:ins>
          </w:p>
        </w:tc>
      </w:tr>
      <w:tr w:rsidR="005E7156" w:rsidRPr="00F6130C" w:rsidDel="004D0980" w14:paraId="62008254" w14:textId="355E951F" w:rsidTr="004F1197">
        <w:trPr>
          <w:cantSplit/>
          <w:ins w:id="8011" w:author="CR#0446r6" w:date="2023-12-31T20:56:00Z"/>
          <w:del w:id="8012" w:author="Draft v2" w:date="2024-01-10T23:23:00Z"/>
        </w:trPr>
        <w:tc>
          <w:tcPr>
            <w:tcW w:w="2268" w:type="dxa"/>
          </w:tcPr>
          <w:p w14:paraId="1CA96C6B" w14:textId="4737C76F" w:rsidR="005E7156" w:rsidRPr="005E7156" w:rsidDel="004D0980" w:rsidRDefault="005E7156">
            <w:pPr>
              <w:pStyle w:val="TAL"/>
              <w:rPr>
                <w:ins w:id="8013" w:author="CR#0446r6" w:date="2023-12-31T20:56:00Z"/>
                <w:del w:id="8014" w:author="Draft v2" w:date="2024-01-10T23:23:00Z"/>
                <w:i/>
                <w:iCs/>
                <w:noProof/>
                <w:rPrChange w:id="8015" w:author="CR#0446r6" w:date="2023-12-31T20:58:00Z">
                  <w:rPr>
                    <w:ins w:id="8016" w:author="CR#0446r6" w:date="2023-12-31T20:56:00Z"/>
                    <w:del w:id="8017" w:author="Draft v2" w:date="2024-01-10T23:23:00Z"/>
                    <w:noProof/>
                  </w:rPr>
                </w:rPrChange>
              </w:rPr>
              <w:pPrChange w:id="8018" w:author="CR#0446r6" w:date="2023-12-31T20:58:00Z">
                <w:pPr>
                  <w:keepNext/>
                  <w:keepLines/>
                  <w:spacing w:after="0"/>
                </w:pPr>
              </w:pPrChange>
            </w:pPr>
            <w:ins w:id="8019" w:author="CR#0446r6" w:date="2023-12-31T20:56:00Z">
              <w:del w:id="8020" w:author="Draft v2" w:date="2024-01-10T23:23:00Z">
                <w:r w:rsidRPr="005E7156" w:rsidDel="004D0980">
                  <w:rPr>
                    <w:i/>
                    <w:iCs/>
                    <w:rPrChange w:id="8021" w:author="CR#0446r6" w:date="2023-12-31T20:58:00Z">
                      <w:rPr/>
                    </w:rPrChange>
                  </w:rPr>
                  <w:delText>Relative</w:delText>
                </w:r>
              </w:del>
            </w:ins>
          </w:p>
        </w:tc>
        <w:tc>
          <w:tcPr>
            <w:tcW w:w="7371" w:type="dxa"/>
          </w:tcPr>
          <w:p w14:paraId="2AB0F700" w14:textId="05B2BF39" w:rsidR="005E7156" w:rsidRPr="00F6130C" w:rsidDel="004D0980" w:rsidRDefault="005E7156">
            <w:pPr>
              <w:pStyle w:val="TAL"/>
              <w:rPr>
                <w:ins w:id="8022" w:author="CR#0446r6" w:date="2023-12-31T20:56:00Z"/>
                <w:del w:id="8023" w:author="Draft v2" w:date="2024-01-10T23:23:00Z"/>
              </w:rPr>
              <w:pPrChange w:id="8024" w:author="CR#0446r6" w:date="2023-12-31T20:58:00Z">
                <w:pPr>
                  <w:keepNext/>
                  <w:keepLines/>
                  <w:spacing w:after="0"/>
                </w:pPr>
              </w:pPrChange>
            </w:pPr>
            <w:ins w:id="8025" w:author="CR#0446r6" w:date="2023-12-31T20:56:00Z">
              <w:del w:id="8026" w:author="Draft v2" w:date="2024-01-10T23:23:00Z">
                <w:r w:rsidRPr="00D13477" w:rsidDel="004D0980">
                  <w:delText xml:space="preserve">This field is mandatory present if a relative position is included in the request. It is absent if the field </w:delText>
                </w:r>
                <w:r w:rsidRPr="005E7156" w:rsidDel="004D0980">
                  <w:rPr>
                    <w:i/>
                    <w:rPrChange w:id="8027" w:author="CR#0446r6" w:date="2023-12-31T20:59:00Z">
                      <w:rPr>
                        <w:iCs/>
                      </w:rPr>
                    </w:rPrChange>
                  </w:rPr>
                  <w:delText>gridPointsSetID-Req</w:delText>
                </w:r>
                <w:r w:rsidRPr="00D13477" w:rsidDel="004D0980">
                  <w:delText xml:space="preserve"> is absent.</w:delText>
                </w:r>
              </w:del>
            </w:ins>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8028" w:name="_Toc37681007"/>
      <w:bookmarkStart w:id="8029" w:name="_Toc46486579"/>
      <w:bookmarkStart w:id="8030" w:name="_Toc52546924"/>
      <w:bookmarkStart w:id="8031" w:name="_Toc52547454"/>
      <w:bookmarkStart w:id="8032" w:name="_Toc52547984"/>
      <w:bookmarkStart w:id="8033" w:name="_Toc52548514"/>
      <w:bookmarkStart w:id="8034" w:name="_Toc146748329"/>
      <w:r w:rsidRPr="00147C45">
        <w:t>–</w:t>
      </w:r>
      <w:r w:rsidRPr="00147C45">
        <w:tab/>
      </w:r>
      <w:r w:rsidRPr="00147C45">
        <w:rPr>
          <w:i/>
          <w:snapToGrid w:val="0"/>
          <w:lang w:eastAsia="zh-CN"/>
        </w:rPr>
        <w:t>NavIC</w:t>
      </w:r>
      <w:r w:rsidRPr="00147C45">
        <w:rPr>
          <w:i/>
          <w:snapToGrid w:val="0"/>
        </w:rPr>
        <w:t>-DifferentialCorrectionsReq</w:t>
      </w:r>
      <w:bookmarkEnd w:id="8028"/>
      <w:bookmarkEnd w:id="8029"/>
      <w:bookmarkEnd w:id="8030"/>
      <w:bookmarkEnd w:id="8031"/>
      <w:bookmarkEnd w:id="8032"/>
      <w:bookmarkEnd w:id="8033"/>
      <w:bookmarkEnd w:id="8034"/>
    </w:p>
    <w:p w14:paraId="7BA1C1F2"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 xml:space="preserve">-DifferentialCorrectionsReq </w:t>
      </w:r>
      <w:r w:rsidRPr="00147C45">
        <w:rPr>
          <w:noProof/>
        </w:rPr>
        <w:t>is used by the target device to request the NavIC</w:t>
      </w:r>
      <w:r w:rsidRPr="00147C45">
        <w:rPr>
          <w:i/>
          <w:snapToGrid w:val="0"/>
        </w:rPr>
        <w:t xml:space="preserve">-DifferentialCorrections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r w:rsidRPr="00147C45">
              <w:rPr>
                <w:i/>
                <w:snapToGrid w:val="0"/>
                <w:lang w:eastAsia="zh-CN"/>
              </w:rPr>
              <w:t>NavIC</w:t>
            </w:r>
            <w:r w:rsidRPr="00147C45">
              <w:rPr>
                <w:i/>
                <w:snapToGrid w:val="0"/>
              </w:rPr>
              <w:t>-DifferentialCorrectionsReq</w:t>
            </w:r>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r w:rsidRPr="00147C45">
              <w:rPr>
                <w:b/>
                <w:i/>
                <w:lang w:eastAsia="zh-CN"/>
              </w:rPr>
              <w:t>dgnss</w:t>
            </w:r>
            <w:r w:rsidRPr="00147C45">
              <w:rPr>
                <w:b/>
                <w:i/>
              </w:rPr>
              <w:t>-SignalsReq</w:t>
            </w:r>
          </w:p>
          <w:p w14:paraId="7F17F9A6" w14:textId="77777777" w:rsidR="00C55484" w:rsidRPr="00147C45" w:rsidRDefault="00C55484" w:rsidP="00557BF2">
            <w:pPr>
              <w:pStyle w:val="TAL"/>
              <w:keepNext w:val="0"/>
              <w:keepLines w:val="0"/>
              <w:widowControl w:val="0"/>
            </w:pPr>
            <w:r w:rsidRPr="00147C45">
              <w:t xml:space="preserve">This field specifies the </w:t>
            </w:r>
            <w:r w:rsidRPr="00147C45">
              <w:rPr>
                <w:lang w:eastAsia="zh-CN"/>
              </w:rPr>
              <w:t>NavIC</w:t>
            </w:r>
            <w:r w:rsidRPr="00147C45">
              <w:t xml:space="preserve"> Signal(s) for which the </w:t>
            </w:r>
            <w:r w:rsidRPr="00147C45">
              <w:rPr>
                <w:i/>
                <w:snapToGrid w:val="0"/>
                <w:lang w:eastAsia="zh-CN"/>
              </w:rPr>
              <w:t>NavIC</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NavIC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8035" w:name="_Toc37681008"/>
      <w:bookmarkStart w:id="8036" w:name="_Toc46486580"/>
      <w:bookmarkStart w:id="8037" w:name="_Toc52546925"/>
      <w:bookmarkStart w:id="8038" w:name="_Toc52547455"/>
      <w:bookmarkStart w:id="8039" w:name="_Toc52547985"/>
      <w:bookmarkStart w:id="8040" w:name="_Toc52548515"/>
      <w:bookmarkStart w:id="8041" w:name="_Toc146748330"/>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8035"/>
      <w:bookmarkEnd w:id="8036"/>
      <w:bookmarkEnd w:id="8037"/>
      <w:bookmarkEnd w:id="8038"/>
      <w:bookmarkEnd w:id="8039"/>
      <w:bookmarkEnd w:id="8040"/>
      <w:bookmarkEnd w:id="8041"/>
    </w:p>
    <w:p w14:paraId="2CCCEAC4"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w:t>
      </w:r>
      <w:r w:rsidRPr="00147C45">
        <w:rPr>
          <w:i/>
          <w:snapToGrid w:val="0"/>
          <w:lang w:eastAsia="zh-CN"/>
        </w:rPr>
        <w:t xml:space="preserve">GridModelReq </w:t>
      </w:r>
      <w:r w:rsidRPr="00147C45">
        <w:rPr>
          <w:noProof/>
        </w:rPr>
        <w:t xml:space="preserve">is used by the target device to request the </w:t>
      </w:r>
      <w:r w:rsidRPr="00147C45">
        <w:rPr>
          <w:i/>
          <w:snapToGrid w:val="0"/>
          <w:lang w:eastAsia="zh-CN"/>
        </w:rPr>
        <w:t xml:space="preserve">NavIC-GridModel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4AEEBD26" w14:textId="01640CFF" w:rsidR="00D32606" w:rsidDel="00F13AB3" w:rsidRDefault="00D32606" w:rsidP="00D32606">
      <w:pPr>
        <w:rPr>
          <w:ins w:id="8042" w:author="CR#0465r2" w:date="2023-12-31T22:41:00Z"/>
          <w:moveFrom w:id="8043" w:author="Draft v3" w:date="2024-01-12T09:04:00Z"/>
        </w:rPr>
      </w:pPr>
      <w:moveFromRangeStart w:id="8044" w:author="Draft v3" w:date="2024-01-12T09:04:00Z" w:name="move155942698"/>
    </w:p>
    <w:p w14:paraId="43DB3A57" w14:textId="0AA313B2" w:rsidR="00D32606" w:rsidRPr="002F6097" w:rsidDel="00F13AB3" w:rsidRDefault="00D32606" w:rsidP="00D32606">
      <w:pPr>
        <w:pStyle w:val="Heading4"/>
        <w:rPr>
          <w:ins w:id="8045" w:author="CR#0465r2" w:date="2023-12-31T22:41:00Z"/>
          <w:moveFrom w:id="8046" w:author="Draft v3" w:date="2024-01-12T09:04:00Z"/>
          <w:i/>
          <w:iCs/>
        </w:rPr>
      </w:pPr>
      <w:bookmarkStart w:id="8047" w:name="_Hlk126159145"/>
      <w:moveFrom w:id="8048" w:author="Draft v3" w:date="2024-01-12T09:04:00Z">
        <w:ins w:id="8049" w:author="CR#0465r2" w:date="2023-12-31T22:41:00Z">
          <w:r w:rsidRPr="002F6097" w:rsidDel="00F13AB3">
            <w:rPr>
              <w:i/>
              <w:iCs/>
            </w:rPr>
            <w:t>–</w:t>
          </w:r>
          <w:r w:rsidRPr="002F6097" w:rsidDel="00F13AB3">
            <w:rPr>
              <w:i/>
              <w:iCs/>
            </w:rPr>
            <w:tab/>
          </w:r>
          <w:bookmarkStart w:id="8050" w:name="_Toc100880273"/>
          <w:r w:rsidRPr="00197DB1" w:rsidDel="00F13AB3">
            <w:rPr>
              <w:i/>
              <w:iCs/>
            </w:rPr>
            <w:t>GNSS-SSR-</w:t>
          </w:r>
          <w:bookmarkEnd w:id="8050"/>
          <w:r w:rsidRPr="00197DB1" w:rsidDel="00F13AB3">
            <w:rPr>
              <w:i/>
              <w:iCs/>
            </w:rPr>
            <w:t>Satellite</w:t>
          </w:r>
          <w:r w:rsidRPr="005D4DCB" w:rsidDel="00F13AB3">
            <w:rPr>
              <w:i/>
              <w:iCs/>
              <w:snapToGrid w:val="0"/>
            </w:rPr>
            <w:t>PCVResiduals</w:t>
          </w:r>
          <w:r w:rsidRPr="00197DB1" w:rsidDel="00F13AB3">
            <w:rPr>
              <w:i/>
              <w:iCs/>
            </w:rPr>
            <w:t>Req</w:t>
          </w:r>
        </w:ins>
      </w:moveFrom>
    </w:p>
    <w:p w14:paraId="4C59E5C9" w14:textId="0090C165" w:rsidR="00D32606" w:rsidRPr="00D4229C" w:rsidDel="00F13AB3" w:rsidRDefault="00D32606" w:rsidP="00D32606">
      <w:pPr>
        <w:keepLines/>
        <w:rPr>
          <w:ins w:id="8051" w:author="CR#0465r2" w:date="2023-12-31T22:41:00Z"/>
          <w:moveFrom w:id="8052" w:author="Draft v3" w:date="2024-01-12T09:04:00Z"/>
        </w:rPr>
      </w:pPr>
      <w:moveFrom w:id="8053" w:author="Draft v3" w:date="2024-01-12T09:04:00Z">
        <w:ins w:id="8054" w:author="CR#0465r2" w:date="2023-12-31T22:41:00Z">
          <w:r w:rsidRPr="00D4229C" w:rsidDel="00F13AB3">
            <w:t xml:space="preserve">The IE </w:t>
          </w:r>
          <w:r w:rsidRPr="00D4229C" w:rsidDel="00F13AB3">
            <w:rPr>
              <w:i/>
              <w:snapToGrid w:val="0"/>
              <w:lang w:eastAsia="zh-CN"/>
            </w:rPr>
            <w:t>GNSS-SSR-</w:t>
          </w:r>
          <w:r w:rsidDel="00F13AB3">
            <w:rPr>
              <w:i/>
              <w:snapToGrid w:val="0"/>
              <w:lang w:eastAsia="zh-CN"/>
            </w:rPr>
            <w:t>Satellite</w:t>
          </w:r>
          <w:r w:rsidRPr="00197DB1" w:rsidDel="00F13AB3">
            <w:rPr>
              <w:i/>
              <w:snapToGrid w:val="0"/>
              <w:lang w:eastAsia="zh-CN"/>
            </w:rPr>
            <w:t>PCVResiduals</w:t>
          </w:r>
          <w:r w:rsidRPr="00D4229C" w:rsidDel="00F13AB3">
            <w:rPr>
              <w:i/>
              <w:snapToGrid w:val="0"/>
              <w:lang w:eastAsia="zh-CN"/>
            </w:rPr>
            <w:t xml:space="preserve">Req </w:t>
          </w:r>
          <w:r w:rsidRPr="00D4229C" w:rsidDel="00F13AB3">
            <w:rPr>
              <w:noProof/>
            </w:rPr>
            <w:t xml:space="preserve">is used by the target device to request the </w:t>
          </w:r>
          <w:r w:rsidRPr="00D4229C" w:rsidDel="00F13AB3">
            <w:rPr>
              <w:i/>
              <w:snapToGrid w:val="0"/>
              <w:lang w:eastAsia="zh-CN"/>
            </w:rPr>
            <w:t>GNSS-SSR-</w:t>
          </w:r>
          <w:r w:rsidRPr="002730E9" w:rsidDel="00F13AB3">
            <w:rPr>
              <w:i/>
              <w:snapToGrid w:val="0"/>
              <w:lang w:eastAsia="zh-CN"/>
            </w:rPr>
            <w:t xml:space="preserve"> </w:t>
          </w:r>
          <w:r w:rsidDel="00F13AB3">
            <w:rPr>
              <w:i/>
              <w:snapToGrid w:val="0"/>
              <w:lang w:eastAsia="zh-CN"/>
            </w:rPr>
            <w:t>Satellite</w:t>
          </w:r>
          <w:r w:rsidRPr="00197DB1" w:rsidDel="00F13AB3">
            <w:rPr>
              <w:i/>
              <w:snapToGrid w:val="0"/>
              <w:lang w:eastAsia="zh-CN"/>
            </w:rPr>
            <w:t>PCVResiduals</w:t>
          </w:r>
          <w:r w:rsidRPr="00D4229C" w:rsidDel="00F13AB3">
            <w:rPr>
              <w:i/>
              <w:snapToGrid w:val="0"/>
              <w:lang w:eastAsia="zh-CN"/>
            </w:rPr>
            <w:t xml:space="preserve"> </w:t>
          </w:r>
          <w:r w:rsidRPr="00D4229C" w:rsidDel="00F13AB3">
            <w:rPr>
              <w:noProof/>
            </w:rPr>
            <w:t>assistance</w:t>
          </w:r>
          <w:r w:rsidRPr="00D4229C" w:rsidDel="00F13AB3">
            <w:rPr>
              <w:i/>
              <w:noProof/>
            </w:rPr>
            <w:t xml:space="preserve"> </w:t>
          </w:r>
          <w:r w:rsidRPr="00D4229C" w:rsidDel="00F13AB3">
            <w:rPr>
              <w:noProof/>
            </w:rPr>
            <w:t>from the location server.</w:t>
          </w:r>
        </w:ins>
      </w:moveFrom>
    </w:p>
    <w:p w14:paraId="3BD46F29" w14:textId="6266A955" w:rsidR="00D32606" w:rsidRPr="00147C45" w:rsidDel="00F13AB3" w:rsidRDefault="00D32606" w:rsidP="00D32606">
      <w:pPr>
        <w:pStyle w:val="PL"/>
        <w:shd w:val="clear" w:color="auto" w:fill="E6E6E6"/>
        <w:rPr>
          <w:ins w:id="8055" w:author="CR#0465r2" w:date="2023-12-31T22:41:00Z"/>
          <w:moveFrom w:id="8056" w:author="Draft v3" w:date="2024-01-12T09:04:00Z"/>
        </w:rPr>
      </w:pPr>
      <w:moveFrom w:id="8057" w:author="Draft v3" w:date="2024-01-12T09:04:00Z">
        <w:ins w:id="8058" w:author="CR#0465r2" w:date="2023-12-31T22:41:00Z">
          <w:r w:rsidRPr="00147C45" w:rsidDel="00F13AB3">
            <w:t>-- ASN1START</w:t>
          </w:r>
        </w:ins>
      </w:moveFrom>
    </w:p>
    <w:bookmarkEnd w:id="8047"/>
    <w:p w14:paraId="14534A06" w14:textId="420049D5" w:rsidR="00D32606" w:rsidDel="00F13AB3" w:rsidRDefault="00D32606" w:rsidP="00D32606">
      <w:pPr>
        <w:pStyle w:val="PL"/>
        <w:shd w:val="clear" w:color="auto" w:fill="E6E6E6"/>
        <w:rPr>
          <w:ins w:id="8059" w:author="CR#0465r2" w:date="2023-12-31T22:41:00Z"/>
          <w:moveFrom w:id="8060" w:author="Draft v3" w:date="2024-01-12T09:04:00Z"/>
        </w:rPr>
      </w:pPr>
    </w:p>
    <w:p w14:paraId="5A4B9548" w14:textId="1DCF225D" w:rsidR="00D32606" w:rsidDel="00F13AB3" w:rsidRDefault="00D32606" w:rsidP="00D32606">
      <w:pPr>
        <w:pStyle w:val="PL"/>
        <w:shd w:val="clear" w:color="auto" w:fill="E6E6E6"/>
        <w:rPr>
          <w:ins w:id="8061" w:author="CR#0465r2" w:date="2023-12-31T22:41:00Z"/>
          <w:moveFrom w:id="8062" w:author="Draft v3" w:date="2024-01-12T09:04:00Z"/>
        </w:rPr>
      </w:pPr>
      <w:moveFrom w:id="8063" w:author="Draft v3" w:date="2024-01-12T09:04:00Z">
        <w:ins w:id="8064" w:author="CR#0465r2" w:date="2023-12-31T22:41:00Z">
          <w:r w:rsidDel="00F13AB3">
            <w:t>GNSS-SSR-SatellitePCVResidualsReq-r18 ::= SEQUENCE {</w:t>
          </w:r>
        </w:ins>
      </w:moveFrom>
    </w:p>
    <w:p w14:paraId="20AAC17A" w14:textId="1D0A5E7A" w:rsidR="00D32606" w:rsidDel="00F13AB3" w:rsidRDefault="00D32606" w:rsidP="00D32606">
      <w:pPr>
        <w:pStyle w:val="PL"/>
        <w:shd w:val="clear" w:color="auto" w:fill="E6E6E6"/>
        <w:rPr>
          <w:ins w:id="8065" w:author="CR#0465r2" w:date="2023-12-31T22:41:00Z"/>
          <w:moveFrom w:id="8066" w:author="Draft v3" w:date="2024-01-12T09:04:00Z"/>
        </w:rPr>
      </w:pPr>
      <w:moveFrom w:id="8067" w:author="Draft v3" w:date="2024-01-12T09:04:00Z">
        <w:ins w:id="8068" w:author="CR#0465r2" w:date="2023-12-31T22:41:00Z">
          <w:r w:rsidDel="00F13AB3">
            <w:tab/>
            <w:t>...</w:t>
          </w:r>
        </w:ins>
      </w:moveFrom>
    </w:p>
    <w:p w14:paraId="51CD2263" w14:textId="2515E256" w:rsidR="00D32606" w:rsidDel="00F13AB3" w:rsidRDefault="00D32606" w:rsidP="00D32606">
      <w:pPr>
        <w:pStyle w:val="PL"/>
        <w:shd w:val="clear" w:color="auto" w:fill="E6E6E6"/>
        <w:rPr>
          <w:ins w:id="8069" w:author="CR#0465r2" w:date="2023-12-31T22:41:00Z"/>
          <w:moveFrom w:id="8070" w:author="Draft v3" w:date="2024-01-12T09:04:00Z"/>
        </w:rPr>
      </w:pPr>
      <w:moveFrom w:id="8071" w:author="Draft v3" w:date="2024-01-12T09:04:00Z">
        <w:ins w:id="8072" w:author="CR#0465r2" w:date="2023-12-31T22:41:00Z">
          <w:r w:rsidDel="00F13AB3">
            <w:t>}</w:t>
          </w:r>
        </w:ins>
      </w:moveFrom>
    </w:p>
    <w:p w14:paraId="7609D742" w14:textId="25588227" w:rsidR="00D32606" w:rsidRPr="00147C45" w:rsidDel="00F13AB3" w:rsidRDefault="00D32606" w:rsidP="00D32606">
      <w:pPr>
        <w:pStyle w:val="PL"/>
        <w:shd w:val="clear" w:color="auto" w:fill="E6E6E6"/>
        <w:rPr>
          <w:ins w:id="8073" w:author="CR#0465r2" w:date="2023-12-31T22:41:00Z"/>
          <w:moveFrom w:id="8074" w:author="Draft v3" w:date="2024-01-12T09:04:00Z"/>
        </w:rPr>
      </w:pPr>
      <w:moveFrom w:id="8075" w:author="Draft v3" w:date="2024-01-12T09:04:00Z">
        <w:ins w:id="8076" w:author="CR#0465r2" w:date="2023-12-31T22:41:00Z">
          <w:r w:rsidRPr="00147C45" w:rsidDel="00F13AB3">
            <w:t>-- ASN1STOP</w:t>
          </w:r>
        </w:ins>
      </w:moveFrom>
    </w:p>
    <w:moveFromRangeEnd w:id="8044"/>
    <w:p w14:paraId="43C1EA07" w14:textId="77777777" w:rsidR="00812667" w:rsidRDefault="00812667" w:rsidP="00812667">
      <w:pPr>
        <w:rPr>
          <w:moveTo w:id="8077" w:author="Draft v2" w:date="2024-01-10T22:26:00Z"/>
        </w:rPr>
      </w:pPr>
      <w:moveToRangeStart w:id="8078" w:author="Draft v2" w:date="2024-01-10T22:26:00Z" w:name="move155818023"/>
    </w:p>
    <w:p w14:paraId="013BDCC6" w14:textId="77777777" w:rsidR="00812667" w:rsidRPr="00147C45" w:rsidRDefault="00812667" w:rsidP="00812667">
      <w:pPr>
        <w:pStyle w:val="Heading4"/>
        <w:rPr>
          <w:moveTo w:id="8079" w:author="Draft v2" w:date="2024-01-10T22:26:00Z"/>
          <w:i/>
          <w:snapToGrid w:val="0"/>
        </w:rPr>
      </w:pPr>
      <w:moveTo w:id="8080" w:author="Draft v2" w:date="2024-01-10T22:26:00Z">
        <w:r w:rsidRPr="00147C45">
          <w:rPr>
            <w:i/>
          </w:rPr>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moveTo>
    </w:p>
    <w:p w14:paraId="70913D51" w14:textId="77777777" w:rsidR="00812667" w:rsidRPr="00147C45" w:rsidRDefault="00812667" w:rsidP="00812667">
      <w:pPr>
        <w:keepLines/>
        <w:rPr>
          <w:moveTo w:id="8081" w:author="Draft v2" w:date="2024-01-10T22:26:00Z"/>
        </w:rPr>
      </w:pPr>
      <w:moveTo w:id="8082" w:author="Draft v2" w:date="2024-01-10T22:26: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0EEA3EC5" w14:textId="77777777" w:rsidR="00812667" w:rsidRPr="00147C45" w:rsidRDefault="00812667" w:rsidP="00812667">
      <w:pPr>
        <w:pStyle w:val="PL"/>
        <w:shd w:val="clear" w:color="auto" w:fill="E6E6E6"/>
        <w:rPr>
          <w:moveTo w:id="8083" w:author="Draft v2" w:date="2024-01-10T22:26:00Z"/>
        </w:rPr>
      </w:pPr>
      <w:moveTo w:id="8084" w:author="Draft v2" w:date="2024-01-10T22:26:00Z">
        <w:r w:rsidRPr="00147C45">
          <w:t>-- ASN1START</w:t>
        </w:r>
      </w:moveTo>
    </w:p>
    <w:p w14:paraId="4B76D1A0" w14:textId="77777777" w:rsidR="00812667" w:rsidRPr="00147C45" w:rsidRDefault="00812667" w:rsidP="00812667">
      <w:pPr>
        <w:pStyle w:val="PL"/>
        <w:shd w:val="clear" w:color="auto" w:fill="E6E6E6"/>
        <w:rPr>
          <w:moveTo w:id="8085" w:author="Draft v2" w:date="2024-01-10T22:26:00Z"/>
          <w:snapToGrid w:val="0"/>
        </w:rPr>
      </w:pPr>
    </w:p>
    <w:p w14:paraId="2854BA99" w14:textId="77777777" w:rsidR="00812667" w:rsidRPr="00147C45" w:rsidRDefault="00812667" w:rsidP="00812667">
      <w:pPr>
        <w:pStyle w:val="PL"/>
        <w:shd w:val="clear" w:color="auto" w:fill="E6E6E6"/>
        <w:rPr>
          <w:moveTo w:id="8086" w:author="Draft v2" w:date="2024-01-10T22:26:00Z"/>
          <w:snapToGrid w:val="0"/>
          <w:lang w:eastAsia="zh-CN"/>
        </w:rPr>
      </w:pPr>
      <w:moveTo w:id="8087" w:author="Draft v2" w:date="2024-01-10T22:26: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moveTo>
    </w:p>
    <w:p w14:paraId="55874065" w14:textId="77777777" w:rsidR="00812667" w:rsidRDefault="00812667" w:rsidP="00812667">
      <w:pPr>
        <w:pStyle w:val="PL"/>
        <w:shd w:val="clear" w:color="auto" w:fill="E6E6E6"/>
        <w:rPr>
          <w:moveTo w:id="8088" w:author="Draft v2" w:date="2024-01-10T22:26:00Z"/>
          <w:snapToGrid w:val="0"/>
          <w:lang w:eastAsia="zh-CN"/>
        </w:rPr>
      </w:pPr>
      <w:moveTo w:id="8089" w:author="Draft v2" w:date="2024-01-10T22:2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40BE411A" w14:textId="77777777" w:rsidR="00812667" w:rsidRPr="00147C45" w:rsidRDefault="00812667" w:rsidP="00812667">
      <w:pPr>
        <w:pStyle w:val="PL"/>
        <w:shd w:val="clear" w:color="auto" w:fill="E6E6E6"/>
        <w:rPr>
          <w:moveTo w:id="8090" w:author="Draft v2" w:date="2024-01-10T22:26:00Z"/>
          <w:snapToGrid w:val="0"/>
          <w:lang w:eastAsia="zh-CN"/>
        </w:rPr>
      </w:pPr>
      <w:moveTo w:id="8091" w:author="Draft v2" w:date="2024-01-10T22:26: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moveTo>
    </w:p>
    <w:p w14:paraId="5DD45730" w14:textId="32780106" w:rsidR="00812667" w:rsidRDefault="00812667" w:rsidP="00812667">
      <w:pPr>
        <w:pStyle w:val="PL"/>
        <w:shd w:val="clear" w:color="auto" w:fill="E6E6E6"/>
        <w:rPr>
          <w:ins w:id="8092" w:author="Draft v2" w:date="2024-01-10T22:27:00Z"/>
          <w:snapToGrid w:val="0"/>
          <w:lang w:eastAsia="zh-CN"/>
        </w:rPr>
      </w:pPr>
      <w:moveTo w:id="8093" w:author="Draft v2" w:date="2024-01-10T22:26: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moveTo>
      <w:ins w:id="8094" w:author="Draft v3" w:date="2024-01-12T09:06:00Z">
        <w:r w:rsidR="00F13AB3">
          <w:rPr>
            <w:snapToGrid w:val="0"/>
            <w:lang w:eastAsia="zh-CN"/>
          </w:rPr>
          <w:t>,</w:t>
        </w:r>
      </w:ins>
      <w:moveTo w:id="8095" w:author="Draft v2" w:date="2024-01-10T22:26:00Z">
        <w:r w:rsidRPr="00147C45">
          <w:rPr>
            <w:snapToGrid w:val="0"/>
            <w:lang w:eastAsia="zh-CN"/>
          </w:rPr>
          <w:tab/>
          <w:t>-- Cond OC</w:t>
        </w:r>
        <w:r>
          <w:rPr>
            <w:snapToGrid w:val="0"/>
            <w:lang w:eastAsia="zh-CN"/>
          </w:rPr>
          <w:t>2</w:t>
        </w:r>
        <w:r w:rsidRPr="00147C45">
          <w:rPr>
            <w:snapToGrid w:val="0"/>
            <w:lang w:eastAsia="zh-CN"/>
          </w:rPr>
          <w:t>-Req</w:t>
        </w:r>
      </w:moveTo>
    </w:p>
    <w:p w14:paraId="4C756EF5" w14:textId="37AC2BDF" w:rsidR="00812667" w:rsidRPr="00147C45" w:rsidRDefault="00812667" w:rsidP="00812667">
      <w:pPr>
        <w:pStyle w:val="PL"/>
        <w:shd w:val="clear" w:color="auto" w:fill="E6E6E6"/>
        <w:rPr>
          <w:moveTo w:id="8096" w:author="Draft v2" w:date="2024-01-10T22:26:00Z"/>
          <w:snapToGrid w:val="0"/>
          <w:lang w:eastAsia="zh-CN"/>
        </w:rPr>
      </w:pPr>
      <w:ins w:id="8097" w:author="Draft v2" w:date="2024-01-10T22:27:00Z">
        <w:r>
          <w:rPr>
            <w:snapToGrid w:val="0"/>
            <w:lang w:eastAsia="zh-CN"/>
          </w:rPr>
          <w:tab/>
          <w:t>...</w:t>
        </w:r>
      </w:ins>
    </w:p>
    <w:p w14:paraId="3621B6FD" w14:textId="77777777" w:rsidR="00812667" w:rsidRPr="00147C45" w:rsidRDefault="00812667" w:rsidP="00812667">
      <w:pPr>
        <w:pStyle w:val="PL"/>
        <w:shd w:val="clear" w:color="auto" w:fill="E6E6E6"/>
        <w:rPr>
          <w:moveTo w:id="8098" w:author="Draft v2" w:date="2024-01-10T22:26:00Z"/>
        </w:rPr>
      </w:pPr>
      <w:moveTo w:id="8099" w:author="Draft v2" w:date="2024-01-10T22:26:00Z">
        <w:r w:rsidRPr="00147C45">
          <w:t>}</w:t>
        </w:r>
      </w:moveTo>
    </w:p>
    <w:p w14:paraId="4675C6A0" w14:textId="77777777" w:rsidR="00812667" w:rsidRPr="00147C45" w:rsidRDefault="00812667" w:rsidP="00812667">
      <w:pPr>
        <w:pStyle w:val="PL"/>
        <w:shd w:val="clear" w:color="auto" w:fill="E6E6E6"/>
        <w:rPr>
          <w:moveTo w:id="8100" w:author="Draft v2" w:date="2024-01-10T22:26:00Z"/>
        </w:rPr>
      </w:pPr>
    </w:p>
    <w:p w14:paraId="2F51C33D" w14:textId="77777777" w:rsidR="00812667" w:rsidRPr="00147C45" w:rsidRDefault="00812667" w:rsidP="00812667">
      <w:pPr>
        <w:pStyle w:val="PL"/>
        <w:shd w:val="clear" w:color="auto" w:fill="E6E6E6"/>
        <w:rPr>
          <w:moveTo w:id="8101" w:author="Draft v2" w:date="2024-01-10T22:26:00Z"/>
        </w:rPr>
      </w:pPr>
      <w:moveTo w:id="8102" w:author="Draft v2" w:date="2024-01-10T22:26:00Z">
        <w:r w:rsidRPr="00147C45">
          <w:t>-- ASN1STOP</w:t>
        </w:r>
      </w:moveTo>
    </w:p>
    <w:p w14:paraId="6EBBD034" w14:textId="77777777" w:rsidR="00812667" w:rsidRDefault="00812667" w:rsidP="00812667">
      <w:pPr>
        <w:rPr>
          <w:moveTo w:id="8103"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12667" w:rsidRPr="00147C45" w14:paraId="7A32175C" w14:textId="77777777" w:rsidTr="001D1DC5">
        <w:trPr>
          <w:cantSplit/>
          <w:tblHeader/>
        </w:trPr>
        <w:tc>
          <w:tcPr>
            <w:tcW w:w="2268" w:type="dxa"/>
          </w:tcPr>
          <w:p w14:paraId="362F3AF3" w14:textId="77777777" w:rsidR="00812667" w:rsidRPr="00147C45" w:rsidRDefault="00812667" w:rsidP="001D1DC5">
            <w:pPr>
              <w:pStyle w:val="TAH"/>
              <w:keepNext w:val="0"/>
              <w:keepLines w:val="0"/>
              <w:widowControl w:val="0"/>
              <w:rPr>
                <w:moveTo w:id="8104" w:author="Draft v2" w:date="2024-01-10T22:26:00Z"/>
              </w:rPr>
            </w:pPr>
            <w:moveTo w:id="8105" w:author="Draft v2" w:date="2024-01-10T22:26:00Z">
              <w:r w:rsidRPr="00147C45">
                <w:t>Conditional presence</w:t>
              </w:r>
            </w:moveTo>
          </w:p>
        </w:tc>
        <w:tc>
          <w:tcPr>
            <w:tcW w:w="7371" w:type="dxa"/>
          </w:tcPr>
          <w:p w14:paraId="4CF55105" w14:textId="77777777" w:rsidR="00812667" w:rsidRPr="00147C45" w:rsidRDefault="00812667" w:rsidP="001D1DC5">
            <w:pPr>
              <w:pStyle w:val="TAH"/>
              <w:keepNext w:val="0"/>
              <w:keepLines w:val="0"/>
              <w:widowControl w:val="0"/>
              <w:rPr>
                <w:moveTo w:id="8106" w:author="Draft v2" w:date="2024-01-10T22:26:00Z"/>
              </w:rPr>
            </w:pPr>
            <w:moveTo w:id="8107" w:author="Draft v2" w:date="2024-01-10T22:26:00Z">
              <w:r w:rsidRPr="00147C45">
                <w:t>Explanation</w:t>
              </w:r>
            </w:moveTo>
          </w:p>
        </w:tc>
      </w:tr>
      <w:tr w:rsidR="00812667" w:rsidRPr="00147C45"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147C45" w:rsidRDefault="00812667" w:rsidP="001D1DC5">
            <w:pPr>
              <w:pStyle w:val="TAL"/>
              <w:keepNext w:val="0"/>
              <w:keepLines w:val="0"/>
              <w:widowControl w:val="0"/>
              <w:rPr>
                <w:moveTo w:id="8108" w:author="Draft v2" w:date="2024-01-10T22:26:00Z"/>
                <w:i/>
              </w:rPr>
            </w:pPr>
            <w:moveTo w:id="8109" w:author="Draft v2" w:date="2024-01-10T22:26:00Z">
              <w:r w:rsidRPr="00147C45">
                <w:rPr>
                  <w:i/>
                </w:rPr>
                <w:t>OC</w:t>
              </w:r>
              <w:r>
                <w:rPr>
                  <w:i/>
                </w:rPr>
                <w:t>2</w:t>
              </w:r>
              <w:r w:rsidRPr="00147C45">
                <w:rPr>
                  <w:i/>
                </w:rPr>
                <w:t>-Req</w:t>
              </w:r>
            </w:moveTo>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147C45" w:rsidRDefault="00812667" w:rsidP="001D1DC5">
            <w:pPr>
              <w:pStyle w:val="TAL"/>
              <w:keepNext w:val="0"/>
              <w:keepLines w:val="0"/>
              <w:widowControl w:val="0"/>
              <w:rPr>
                <w:moveTo w:id="8110" w:author="Draft v2" w:date="2024-01-10T22:26:00Z"/>
              </w:rPr>
            </w:pPr>
            <w:moveTo w:id="8111" w:author="Draft v2" w:date="2024-01-10T22:26: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moveTo>
          </w:p>
        </w:tc>
      </w:tr>
    </w:tbl>
    <w:p w14:paraId="213E3AE7" w14:textId="77777777" w:rsidR="00812667" w:rsidRPr="005F0B97" w:rsidRDefault="00812667" w:rsidP="00812667">
      <w:pPr>
        <w:rPr>
          <w:moveTo w:id="8112"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47C45" w14:paraId="5666B8AB" w14:textId="77777777" w:rsidTr="001D1DC5">
        <w:trPr>
          <w:cantSplit/>
          <w:tblHeader/>
        </w:trPr>
        <w:tc>
          <w:tcPr>
            <w:tcW w:w="9639" w:type="dxa"/>
          </w:tcPr>
          <w:p w14:paraId="6B6680C3" w14:textId="77777777" w:rsidR="00812667" w:rsidRPr="00147C45" w:rsidRDefault="00812667" w:rsidP="001D1DC5">
            <w:pPr>
              <w:pStyle w:val="TAH"/>
              <w:rPr>
                <w:moveTo w:id="8113" w:author="Draft v2" w:date="2024-01-10T22:26:00Z"/>
              </w:rPr>
            </w:pPr>
            <w:moveTo w:id="8114" w:author="Draft v2" w:date="2024-01-10T22:26: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moveTo>
          </w:p>
        </w:tc>
      </w:tr>
      <w:tr w:rsidR="00812667" w:rsidRPr="00147C45" w14:paraId="1ADFB396" w14:textId="77777777" w:rsidTr="001D1DC5">
        <w:trPr>
          <w:cantSplit/>
        </w:trPr>
        <w:tc>
          <w:tcPr>
            <w:tcW w:w="9639" w:type="dxa"/>
          </w:tcPr>
          <w:p w14:paraId="3DC74D77" w14:textId="77777777" w:rsidR="00812667" w:rsidRPr="00147C45" w:rsidRDefault="00812667" w:rsidP="001D1DC5">
            <w:pPr>
              <w:pStyle w:val="TAL"/>
              <w:rPr>
                <w:moveTo w:id="8115" w:author="Draft v2" w:date="2024-01-10T22:26:00Z"/>
                <w:b/>
                <w:bCs/>
                <w:i/>
                <w:iCs/>
                <w:snapToGrid w:val="0"/>
              </w:rPr>
            </w:pPr>
            <w:moveTo w:id="8116" w:author="Draft v2" w:date="2024-01-10T22:26:00Z">
              <w:r>
                <w:rPr>
                  <w:rFonts w:hint="eastAsia"/>
                  <w:b/>
                  <w:bCs/>
                  <w:i/>
                  <w:iCs/>
                  <w:snapToGrid w:val="0"/>
                  <w:lang w:eastAsia="zh-CN"/>
                </w:rPr>
                <w:t>refEph</w:t>
              </w:r>
              <w:r w:rsidRPr="00147C45">
                <w:rPr>
                  <w:b/>
                  <w:bCs/>
                  <w:i/>
                  <w:iCs/>
                  <w:snapToGrid w:val="0"/>
                </w:rPr>
                <w:t>Req</w:t>
              </w:r>
            </w:moveTo>
          </w:p>
          <w:p w14:paraId="21F3A3CD" w14:textId="77777777" w:rsidR="00812667" w:rsidRPr="00147C45" w:rsidRDefault="00812667" w:rsidP="001D1DC5">
            <w:pPr>
              <w:pStyle w:val="TAL"/>
              <w:rPr>
                <w:moveTo w:id="8117" w:author="Draft v2" w:date="2024-01-10T22:26:00Z"/>
              </w:rPr>
            </w:pPr>
            <w:moveTo w:id="8118" w:author="Draft v2" w:date="2024-01-10T22:2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moveTo>
          </w:p>
        </w:tc>
      </w:tr>
    </w:tbl>
    <w:p w14:paraId="4CD94711" w14:textId="169B7DA7" w:rsidR="004D0980" w:rsidDel="00F13AB3" w:rsidRDefault="004D0980" w:rsidP="004D0980">
      <w:pPr>
        <w:rPr>
          <w:moveFrom w:id="8119" w:author="Draft v3" w:date="2024-01-12T09:03:00Z"/>
        </w:rPr>
      </w:pPr>
      <w:moveFromRangeStart w:id="8120" w:author="Draft v3" w:date="2024-01-12T09:03:00Z" w:name="move155942624"/>
      <w:moveToRangeEnd w:id="8078"/>
    </w:p>
    <w:p w14:paraId="46882F37" w14:textId="0782F6E6" w:rsidR="004D0980" w:rsidRPr="00972DE9" w:rsidDel="00F13AB3" w:rsidRDefault="004D0980" w:rsidP="004D0980">
      <w:pPr>
        <w:pStyle w:val="Heading4"/>
        <w:rPr>
          <w:moveFrom w:id="8121" w:author="Draft v3" w:date="2024-01-12T09:03:00Z"/>
          <w:i/>
          <w:snapToGrid w:val="0"/>
        </w:rPr>
      </w:pPr>
      <w:moveFrom w:id="8122" w:author="Draft v3" w:date="2024-01-12T09:03:00Z">
        <w:r w:rsidRPr="00972DE9" w:rsidDel="00F13AB3">
          <w:t>–</w:t>
        </w:r>
        <w:r w:rsidRPr="00972DE9" w:rsidDel="00F13AB3">
          <w:tab/>
        </w:r>
        <w:r w:rsidRPr="00972DE9" w:rsidDel="00F13AB3">
          <w:rPr>
            <w:i/>
            <w:snapToGrid w:val="0"/>
          </w:rPr>
          <w:t>GNSS-</w:t>
        </w:r>
        <w:r w:rsidRPr="00D21258" w:rsidDel="00F13AB3">
          <w:rPr>
            <w:i/>
            <w:snapToGrid w:val="0"/>
          </w:rPr>
          <w:t>SSR-IOD</w:t>
        </w:r>
        <w:r w:rsidDel="00F13AB3">
          <w:rPr>
            <w:i/>
            <w:snapToGrid w:val="0"/>
          </w:rPr>
          <w:t>-</w:t>
        </w:r>
        <w:r w:rsidRPr="00D21258" w:rsidDel="00F13AB3">
          <w:rPr>
            <w:i/>
            <w:snapToGrid w:val="0"/>
          </w:rPr>
          <w:t>Update</w:t>
        </w:r>
        <w:r w:rsidDel="00F13AB3">
          <w:rPr>
            <w:i/>
            <w:snapToGrid w:val="0"/>
          </w:rPr>
          <w:t>Req</w:t>
        </w:r>
      </w:moveFrom>
    </w:p>
    <w:p w14:paraId="71883B3A" w14:textId="5D0A22B7" w:rsidR="004D0980" w:rsidRPr="00972DE9" w:rsidDel="00F13AB3" w:rsidRDefault="004D0980" w:rsidP="004D0980">
      <w:pPr>
        <w:keepLines/>
        <w:rPr>
          <w:moveFrom w:id="8123" w:author="Draft v3" w:date="2024-01-12T09:03:00Z"/>
        </w:rPr>
      </w:pPr>
      <w:moveFrom w:id="8124" w:author="Draft v3" w:date="2024-01-12T09:03:00Z">
        <w:r w:rsidRPr="00972DE9" w:rsidDel="00F13AB3">
          <w:t xml:space="preserve">The IE </w:t>
        </w:r>
        <w:r w:rsidRPr="00972DE9" w:rsidDel="00F13AB3">
          <w:rPr>
            <w:i/>
            <w:snapToGrid w:val="0"/>
          </w:rPr>
          <w:t>GNSS</w:t>
        </w:r>
        <w:r w:rsidRPr="00D21258" w:rsidDel="00F13AB3">
          <w:rPr>
            <w:i/>
            <w:snapToGrid w:val="0"/>
          </w:rPr>
          <w:t>-SSR-IOD</w:t>
        </w:r>
        <w:r w:rsidDel="00F13AB3">
          <w:rPr>
            <w:i/>
            <w:snapToGrid w:val="0"/>
          </w:rPr>
          <w:t>-</w:t>
        </w:r>
        <w:r w:rsidRPr="00D21258" w:rsidDel="00F13AB3">
          <w:rPr>
            <w:i/>
            <w:snapToGrid w:val="0"/>
          </w:rPr>
          <w:t>Update</w:t>
        </w:r>
        <w:r w:rsidDel="00F13AB3">
          <w:rPr>
            <w:i/>
            <w:snapToGrid w:val="0"/>
          </w:rPr>
          <w:t>Req</w:t>
        </w:r>
        <w:r w:rsidRPr="00D21258" w:rsidDel="00F13AB3">
          <w:rPr>
            <w:i/>
            <w:snapToGrid w:val="0"/>
          </w:rPr>
          <w:t xml:space="preserve"> </w:t>
        </w:r>
        <w:r w:rsidRPr="00972DE9" w:rsidDel="00F13AB3">
          <w:rPr>
            <w:noProof/>
          </w:rPr>
          <w:t xml:space="preserve">is used by the target device to request the </w:t>
        </w:r>
        <w:r w:rsidRPr="00972DE9" w:rsidDel="00F13AB3">
          <w:rPr>
            <w:i/>
            <w:noProof/>
          </w:rPr>
          <w:t>GNSS</w:t>
        </w:r>
        <w:r w:rsidRPr="00D21258" w:rsidDel="00F13AB3">
          <w:rPr>
            <w:i/>
            <w:noProof/>
          </w:rPr>
          <w:t>-SSR-IOD</w:t>
        </w:r>
        <w:r w:rsidDel="00F13AB3">
          <w:rPr>
            <w:i/>
            <w:noProof/>
          </w:rPr>
          <w:t>-</w:t>
        </w:r>
        <w:r w:rsidRPr="00D21258" w:rsidDel="00F13AB3">
          <w:rPr>
            <w:i/>
            <w:noProof/>
          </w:rPr>
          <w:t xml:space="preserve">Update </w:t>
        </w:r>
        <w:r w:rsidRPr="00972DE9" w:rsidDel="00F13AB3">
          <w:rPr>
            <w:noProof/>
          </w:rPr>
          <w:t>assistance</w:t>
        </w:r>
        <w:r w:rsidRPr="00972DE9" w:rsidDel="00F13AB3">
          <w:rPr>
            <w:i/>
            <w:noProof/>
          </w:rPr>
          <w:t xml:space="preserve"> </w:t>
        </w:r>
        <w:r w:rsidRPr="00972DE9" w:rsidDel="00F13AB3">
          <w:rPr>
            <w:noProof/>
          </w:rPr>
          <w:t>from the location server.</w:t>
        </w:r>
      </w:moveFrom>
    </w:p>
    <w:p w14:paraId="12550FA4" w14:textId="59277BB8" w:rsidR="004D0980" w:rsidRPr="00972DE9" w:rsidDel="00F13AB3" w:rsidRDefault="004D0980" w:rsidP="004D0980">
      <w:pPr>
        <w:pStyle w:val="PL"/>
        <w:shd w:val="clear" w:color="auto" w:fill="E6E6E6"/>
        <w:rPr>
          <w:moveFrom w:id="8125" w:author="Draft v3" w:date="2024-01-12T09:03:00Z"/>
        </w:rPr>
      </w:pPr>
      <w:moveFrom w:id="8126" w:author="Draft v3" w:date="2024-01-12T09:03:00Z">
        <w:r w:rsidRPr="00972DE9" w:rsidDel="00F13AB3">
          <w:t>-- ASN1START</w:t>
        </w:r>
      </w:moveFrom>
    </w:p>
    <w:p w14:paraId="6445CBE3" w14:textId="5AC22379" w:rsidR="004D0980" w:rsidRPr="00972DE9" w:rsidDel="00F13AB3" w:rsidRDefault="004D0980" w:rsidP="004D0980">
      <w:pPr>
        <w:pStyle w:val="PL"/>
        <w:shd w:val="clear" w:color="auto" w:fill="E6E6E6"/>
        <w:rPr>
          <w:moveFrom w:id="8127" w:author="Draft v3" w:date="2024-01-12T09:03:00Z"/>
          <w:snapToGrid w:val="0"/>
        </w:rPr>
      </w:pPr>
    </w:p>
    <w:p w14:paraId="64AB9DFA" w14:textId="4C4BEB41" w:rsidR="004D0980" w:rsidRPr="00972DE9" w:rsidDel="00F13AB3" w:rsidRDefault="004D0980" w:rsidP="004D0980">
      <w:pPr>
        <w:pStyle w:val="PL"/>
        <w:shd w:val="clear" w:color="auto" w:fill="E6E6E6"/>
        <w:rPr>
          <w:moveFrom w:id="8128" w:author="Draft v3" w:date="2024-01-12T09:03:00Z"/>
        </w:rPr>
      </w:pPr>
      <w:moveFrom w:id="8129" w:author="Draft v3" w:date="2024-01-12T09:03:00Z">
        <w:r w:rsidRPr="00972DE9" w:rsidDel="00F13AB3">
          <w:rPr>
            <w:snapToGrid w:val="0"/>
          </w:rPr>
          <w:t>GNSS-</w:t>
        </w:r>
        <w:r w:rsidRPr="00D21258" w:rsidDel="00F13AB3">
          <w:rPr>
            <w:snapToGrid w:val="0"/>
          </w:rPr>
          <w:t>SSR-IOD</w:t>
        </w:r>
        <w:r w:rsidDel="00F13AB3">
          <w:rPr>
            <w:snapToGrid w:val="0"/>
          </w:rPr>
          <w:t>-</w:t>
        </w:r>
        <w:r w:rsidRPr="00D21258" w:rsidDel="00F13AB3">
          <w:rPr>
            <w:snapToGrid w:val="0"/>
          </w:rPr>
          <w:t>Update</w:t>
        </w:r>
        <w:r w:rsidDel="00F13AB3">
          <w:rPr>
            <w:snapToGrid w:val="0"/>
          </w:rPr>
          <w:t>Req</w:t>
        </w:r>
        <w:r w:rsidRPr="00972DE9" w:rsidDel="00F13AB3">
          <w:rPr>
            <w:snapToGrid w:val="0"/>
          </w:rPr>
          <w:t>-r1</w:t>
        </w:r>
        <w:r w:rsidDel="00F13AB3">
          <w:rPr>
            <w:snapToGrid w:val="0"/>
          </w:rPr>
          <w:t>8</w:t>
        </w:r>
        <w:r w:rsidRPr="00972DE9" w:rsidDel="00F13AB3">
          <w:t xml:space="preserve"> ::=</w:t>
        </w:r>
        <w:r w:rsidRPr="00972DE9" w:rsidDel="00F13AB3">
          <w:tab/>
          <w:t>SEQUENCE {</w:t>
        </w:r>
      </w:moveFrom>
    </w:p>
    <w:p w14:paraId="26D869D9" w14:textId="15F73065" w:rsidR="004D0980" w:rsidRPr="00972DE9" w:rsidDel="00F13AB3" w:rsidRDefault="004D0980" w:rsidP="004D0980">
      <w:pPr>
        <w:pStyle w:val="PL"/>
        <w:shd w:val="clear" w:color="auto" w:fill="E6E6E6"/>
        <w:rPr>
          <w:moveFrom w:id="8130" w:author="Draft v3" w:date="2024-01-12T09:03:00Z"/>
        </w:rPr>
      </w:pPr>
      <w:moveFrom w:id="8131" w:author="Draft v3" w:date="2024-01-12T09:03:00Z">
        <w:r w:rsidRPr="00972DE9" w:rsidDel="00F13AB3">
          <w:tab/>
          <w:t>...</w:t>
        </w:r>
      </w:moveFrom>
    </w:p>
    <w:p w14:paraId="57615E22" w14:textId="225C1E19" w:rsidR="004D0980" w:rsidRPr="00972DE9" w:rsidDel="00F13AB3" w:rsidRDefault="004D0980" w:rsidP="004D0980">
      <w:pPr>
        <w:pStyle w:val="PL"/>
        <w:shd w:val="clear" w:color="auto" w:fill="E6E6E6"/>
        <w:rPr>
          <w:moveFrom w:id="8132" w:author="Draft v3" w:date="2024-01-12T09:03:00Z"/>
        </w:rPr>
      </w:pPr>
      <w:moveFrom w:id="8133" w:author="Draft v3" w:date="2024-01-12T09:03:00Z">
        <w:r w:rsidRPr="00972DE9" w:rsidDel="00F13AB3">
          <w:t>}</w:t>
        </w:r>
      </w:moveFrom>
    </w:p>
    <w:p w14:paraId="4D650FF3" w14:textId="42FB7076" w:rsidR="004D0980" w:rsidRPr="00972DE9" w:rsidDel="00F13AB3" w:rsidRDefault="004D0980" w:rsidP="004D0980">
      <w:pPr>
        <w:pStyle w:val="PL"/>
        <w:shd w:val="clear" w:color="auto" w:fill="E6E6E6"/>
        <w:rPr>
          <w:moveFrom w:id="8134" w:author="Draft v3" w:date="2024-01-12T09:03:00Z"/>
        </w:rPr>
      </w:pPr>
    </w:p>
    <w:p w14:paraId="3921AFB3" w14:textId="44FD9B46" w:rsidR="004D0980" w:rsidRPr="00972DE9" w:rsidDel="00F13AB3" w:rsidRDefault="004D0980" w:rsidP="004D0980">
      <w:pPr>
        <w:pStyle w:val="PL"/>
        <w:shd w:val="clear" w:color="auto" w:fill="E6E6E6"/>
        <w:rPr>
          <w:moveFrom w:id="8135" w:author="Draft v3" w:date="2024-01-12T09:03:00Z"/>
        </w:rPr>
      </w:pPr>
      <w:moveFrom w:id="8136" w:author="Draft v3" w:date="2024-01-12T09:03:00Z">
        <w:r w:rsidRPr="00972DE9" w:rsidDel="00F13AB3">
          <w:t>-- ASN1STOP</w:t>
        </w:r>
      </w:moveFrom>
    </w:p>
    <w:moveFromRangeEnd w:id="8120"/>
    <w:p w14:paraId="47A3F364" w14:textId="77777777" w:rsidR="004D0980" w:rsidRDefault="004D0980" w:rsidP="004D0980">
      <w:pPr>
        <w:rPr>
          <w:ins w:id="8137" w:author="Draft v2" w:date="2024-01-10T23:22:00Z"/>
        </w:rPr>
      </w:pPr>
    </w:p>
    <w:p w14:paraId="77BD3092" w14:textId="77777777" w:rsidR="004D0980" w:rsidRPr="00147C45" w:rsidRDefault="004D0980" w:rsidP="004D0980">
      <w:pPr>
        <w:pStyle w:val="Heading4"/>
        <w:rPr>
          <w:ins w:id="8138" w:author="Draft v2" w:date="2024-01-10T23:22:00Z"/>
          <w:i/>
          <w:snapToGrid w:val="0"/>
        </w:rPr>
      </w:pPr>
      <w:ins w:id="8139" w:author="Draft v2" w:date="2024-01-10T23:22: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ins>
    </w:p>
    <w:p w14:paraId="2FFD4ACD" w14:textId="77777777" w:rsidR="004D0980" w:rsidRPr="00147C45" w:rsidRDefault="004D0980" w:rsidP="004D0980">
      <w:pPr>
        <w:keepLines/>
        <w:rPr>
          <w:ins w:id="8140" w:author="Draft v2" w:date="2024-01-10T23:22:00Z"/>
        </w:rPr>
      </w:pPr>
      <w:ins w:id="8141" w:author="Draft v2" w:date="2024-01-10T23:22: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232B5465" w14:textId="77777777" w:rsidR="004D0980" w:rsidRPr="00147C45" w:rsidRDefault="004D0980" w:rsidP="004D0980">
      <w:pPr>
        <w:pStyle w:val="PL"/>
        <w:shd w:val="clear" w:color="auto" w:fill="E6E6E6"/>
        <w:rPr>
          <w:ins w:id="8142" w:author="Draft v2" w:date="2024-01-10T23:22:00Z"/>
        </w:rPr>
      </w:pPr>
      <w:ins w:id="8143" w:author="Draft v2" w:date="2024-01-10T23:22:00Z">
        <w:r w:rsidRPr="00147C45">
          <w:t>-- ASN1START</w:t>
        </w:r>
      </w:ins>
    </w:p>
    <w:p w14:paraId="505169D4" w14:textId="77777777" w:rsidR="004D0980" w:rsidRPr="00147C45" w:rsidRDefault="004D0980" w:rsidP="004D0980">
      <w:pPr>
        <w:pStyle w:val="PL"/>
        <w:shd w:val="clear" w:color="auto" w:fill="E6E6E6"/>
        <w:rPr>
          <w:ins w:id="8144" w:author="Draft v2" w:date="2024-01-10T23:22:00Z"/>
          <w:snapToGrid w:val="0"/>
        </w:rPr>
      </w:pPr>
    </w:p>
    <w:p w14:paraId="5E55BA43" w14:textId="77777777" w:rsidR="004D0980" w:rsidRPr="00147C45" w:rsidRDefault="004D0980" w:rsidP="004D0980">
      <w:pPr>
        <w:pStyle w:val="PL"/>
        <w:shd w:val="clear" w:color="auto" w:fill="E6E6E6"/>
        <w:rPr>
          <w:ins w:id="8145" w:author="Draft v2" w:date="2024-01-10T23:22:00Z"/>
          <w:snapToGrid w:val="0"/>
          <w:lang w:eastAsia="zh-CN"/>
        </w:rPr>
      </w:pPr>
      <w:ins w:id="8146" w:author="Draft v2" w:date="2024-01-10T23:22: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19D78AC9" w14:textId="77777777" w:rsidR="004D0980" w:rsidRDefault="004D0980" w:rsidP="004D0980">
      <w:pPr>
        <w:pStyle w:val="PL"/>
        <w:shd w:val="clear" w:color="auto" w:fill="E6E6E6"/>
        <w:rPr>
          <w:ins w:id="8147" w:author="Draft v2" w:date="2024-01-10T23:22:00Z"/>
          <w:snapToGrid w:val="0"/>
          <w:lang w:eastAsia="zh-CN"/>
        </w:rPr>
      </w:pPr>
      <w:ins w:id="8148"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7CF410D1" w14:textId="77777777" w:rsidR="004D0980" w:rsidRPr="00147C45" w:rsidRDefault="004D0980" w:rsidP="004D0980">
      <w:pPr>
        <w:pStyle w:val="PL"/>
        <w:shd w:val="clear" w:color="auto" w:fill="E6E6E6"/>
        <w:rPr>
          <w:ins w:id="8149" w:author="Draft v2" w:date="2024-01-10T23:22:00Z"/>
          <w:snapToGrid w:val="0"/>
          <w:lang w:eastAsia="zh-CN"/>
        </w:rPr>
      </w:pPr>
      <w:ins w:id="8150" w:author="Draft v2" w:date="2024-01-10T23:22: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ins>
    </w:p>
    <w:p w14:paraId="3A360CED" w14:textId="190D2F3A" w:rsidR="004D0980" w:rsidRDefault="004D0980" w:rsidP="004D0980">
      <w:pPr>
        <w:pStyle w:val="PL"/>
        <w:shd w:val="clear" w:color="auto" w:fill="E6E6E6"/>
        <w:rPr>
          <w:ins w:id="8151" w:author="Draft v2" w:date="2024-01-10T23:22:00Z"/>
          <w:snapToGrid w:val="0"/>
          <w:lang w:eastAsia="zh-CN"/>
        </w:rPr>
      </w:pPr>
      <w:ins w:id="8152" w:author="Draft v2" w:date="2024-01-10T23:22: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ins>
      <w:ins w:id="8153" w:author="Draft v3" w:date="2024-01-12T09:06:00Z">
        <w:r w:rsidR="00F13AB3">
          <w:rPr>
            <w:snapToGrid w:val="0"/>
            <w:lang w:eastAsia="zh-CN"/>
          </w:rPr>
          <w:t>,</w:t>
        </w:r>
      </w:ins>
      <w:ins w:id="8154" w:author="Draft v2" w:date="2024-01-10T23:22:00Z">
        <w:r w:rsidRPr="00147C45">
          <w:rPr>
            <w:snapToGrid w:val="0"/>
            <w:lang w:eastAsia="zh-CN"/>
          </w:rPr>
          <w:tab/>
          <w:t>-- Cond CC</w:t>
        </w:r>
        <w:r>
          <w:rPr>
            <w:snapToGrid w:val="0"/>
            <w:lang w:eastAsia="zh-CN"/>
          </w:rPr>
          <w:t>2</w:t>
        </w:r>
        <w:r w:rsidRPr="00147C45">
          <w:rPr>
            <w:snapToGrid w:val="0"/>
            <w:lang w:eastAsia="zh-CN"/>
          </w:rPr>
          <w:t>-Req</w:t>
        </w:r>
      </w:ins>
    </w:p>
    <w:p w14:paraId="469AA242" w14:textId="77777777" w:rsidR="004D0980" w:rsidRPr="00147C45" w:rsidRDefault="004D0980" w:rsidP="004D0980">
      <w:pPr>
        <w:pStyle w:val="PL"/>
        <w:shd w:val="clear" w:color="auto" w:fill="E6E6E6"/>
        <w:rPr>
          <w:ins w:id="8155" w:author="Draft v2" w:date="2024-01-10T23:22:00Z"/>
          <w:snapToGrid w:val="0"/>
          <w:lang w:eastAsia="zh-CN"/>
        </w:rPr>
      </w:pPr>
      <w:ins w:id="8156" w:author="Draft v2" w:date="2024-01-10T23:22:00Z">
        <w:r>
          <w:rPr>
            <w:snapToGrid w:val="0"/>
            <w:lang w:eastAsia="zh-CN"/>
          </w:rPr>
          <w:tab/>
          <w:t>...</w:t>
        </w:r>
      </w:ins>
    </w:p>
    <w:p w14:paraId="354FA6BA" w14:textId="77777777" w:rsidR="004D0980" w:rsidRPr="00147C45" w:rsidRDefault="004D0980" w:rsidP="004D0980">
      <w:pPr>
        <w:pStyle w:val="PL"/>
        <w:shd w:val="clear" w:color="auto" w:fill="E6E6E6"/>
        <w:rPr>
          <w:ins w:id="8157" w:author="Draft v2" w:date="2024-01-10T23:22:00Z"/>
        </w:rPr>
      </w:pPr>
      <w:ins w:id="8158" w:author="Draft v2" w:date="2024-01-10T23:22:00Z">
        <w:r w:rsidRPr="00147C45">
          <w:t>}</w:t>
        </w:r>
      </w:ins>
    </w:p>
    <w:p w14:paraId="4BBC04DD" w14:textId="77777777" w:rsidR="004D0980" w:rsidRPr="00147C45" w:rsidRDefault="004D0980" w:rsidP="004D0980">
      <w:pPr>
        <w:pStyle w:val="PL"/>
        <w:shd w:val="clear" w:color="auto" w:fill="E6E6E6"/>
        <w:rPr>
          <w:ins w:id="8159" w:author="Draft v2" w:date="2024-01-10T23:22:00Z"/>
        </w:rPr>
      </w:pPr>
    </w:p>
    <w:p w14:paraId="07135D38" w14:textId="77777777" w:rsidR="004D0980" w:rsidRPr="00147C45" w:rsidRDefault="004D0980" w:rsidP="004D0980">
      <w:pPr>
        <w:pStyle w:val="PL"/>
        <w:shd w:val="clear" w:color="auto" w:fill="E6E6E6"/>
        <w:rPr>
          <w:ins w:id="8160" w:author="Draft v2" w:date="2024-01-10T23:22:00Z"/>
        </w:rPr>
      </w:pPr>
      <w:ins w:id="8161" w:author="Draft v2" w:date="2024-01-10T23:22:00Z">
        <w:r w:rsidRPr="00147C45">
          <w:t>-- ASN1STOP</w:t>
        </w:r>
      </w:ins>
    </w:p>
    <w:p w14:paraId="0CEBD309" w14:textId="77777777" w:rsidR="004D0980" w:rsidRDefault="004D0980" w:rsidP="004D0980">
      <w:pPr>
        <w:rPr>
          <w:ins w:id="8162"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147C45" w14:paraId="24A90A65" w14:textId="77777777" w:rsidTr="001D1DC5">
        <w:trPr>
          <w:cantSplit/>
          <w:tblHeader/>
          <w:ins w:id="8163" w:author="Draft v2" w:date="2024-01-10T23:22:00Z"/>
        </w:trPr>
        <w:tc>
          <w:tcPr>
            <w:tcW w:w="2268" w:type="dxa"/>
          </w:tcPr>
          <w:p w14:paraId="4E0BC1C2" w14:textId="77777777" w:rsidR="004D0980" w:rsidRPr="00147C45" w:rsidRDefault="004D0980" w:rsidP="001D1DC5">
            <w:pPr>
              <w:pStyle w:val="TAH"/>
              <w:keepNext w:val="0"/>
              <w:keepLines w:val="0"/>
              <w:widowControl w:val="0"/>
              <w:rPr>
                <w:ins w:id="8164" w:author="Draft v2" w:date="2024-01-10T23:22:00Z"/>
              </w:rPr>
            </w:pPr>
            <w:ins w:id="8165" w:author="Draft v2" w:date="2024-01-10T23:22:00Z">
              <w:r w:rsidRPr="00147C45">
                <w:t>Conditional presence</w:t>
              </w:r>
            </w:ins>
          </w:p>
        </w:tc>
        <w:tc>
          <w:tcPr>
            <w:tcW w:w="7371" w:type="dxa"/>
          </w:tcPr>
          <w:p w14:paraId="3414FFE0" w14:textId="77777777" w:rsidR="004D0980" w:rsidRPr="00147C45" w:rsidRDefault="004D0980" w:rsidP="001D1DC5">
            <w:pPr>
              <w:pStyle w:val="TAH"/>
              <w:keepNext w:val="0"/>
              <w:keepLines w:val="0"/>
              <w:widowControl w:val="0"/>
              <w:rPr>
                <w:ins w:id="8166" w:author="Draft v2" w:date="2024-01-10T23:22:00Z"/>
              </w:rPr>
            </w:pPr>
            <w:ins w:id="8167" w:author="Draft v2" w:date="2024-01-10T23:22:00Z">
              <w:r w:rsidRPr="00147C45">
                <w:t>Explanation</w:t>
              </w:r>
            </w:ins>
          </w:p>
        </w:tc>
      </w:tr>
      <w:tr w:rsidR="004D0980" w:rsidRPr="00147C45" w14:paraId="43B68055" w14:textId="77777777" w:rsidTr="001D1DC5">
        <w:trPr>
          <w:cantSplit/>
          <w:ins w:id="8168"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147C45" w:rsidRDefault="004D0980" w:rsidP="001D1DC5">
            <w:pPr>
              <w:pStyle w:val="TAL"/>
              <w:keepNext w:val="0"/>
              <w:keepLines w:val="0"/>
              <w:widowControl w:val="0"/>
              <w:rPr>
                <w:ins w:id="8169" w:author="Draft v2" w:date="2024-01-10T23:22:00Z"/>
                <w:i/>
              </w:rPr>
            </w:pPr>
            <w:ins w:id="8170" w:author="Draft v2" w:date="2024-01-10T23:22: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147C45" w:rsidRDefault="004D0980" w:rsidP="001D1DC5">
            <w:pPr>
              <w:pStyle w:val="TAL"/>
              <w:keepNext w:val="0"/>
              <w:keepLines w:val="0"/>
              <w:widowControl w:val="0"/>
              <w:rPr>
                <w:ins w:id="8171" w:author="Draft v2" w:date="2024-01-10T23:22:00Z"/>
              </w:rPr>
            </w:pPr>
            <w:ins w:id="8172" w:author="Draft v2" w:date="2024-01-10T23:22: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ins>
          </w:p>
        </w:tc>
      </w:tr>
    </w:tbl>
    <w:p w14:paraId="4B6622C8" w14:textId="77777777" w:rsidR="004D0980" w:rsidRPr="00313694" w:rsidRDefault="004D0980" w:rsidP="004D0980">
      <w:pPr>
        <w:rPr>
          <w:ins w:id="8173"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4D52D3BD" w14:textId="77777777" w:rsidTr="001D1DC5">
        <w:trPr>
          <w:cantSplit/>
          <w:tblHeader/>
          <w:ins w:id="8174" w:author="Draft v2" w:date="2024-01-10T23:22:00Z"/>
        </w:trPr>
        <w:tc>
          <w:tcPr>
            <w:tcW w:w="9639" w:type="dxa"/>
          </w:tcPr>
          <w:p w14:paraId="28512DB2" w14:textId="77777777" w:rsidR="004D0980" w:rsidRPr="00147C45" w:rsidRDefault="004D0980" w:rsidP="001D1DC5">
            <w:pPr>
              <w:pStyle w:val="TAH"/>
              <w:rPr>
                <w:ins w:id="8175" w:author="Draft v2" w:date="2024-01-10T23:22:00Z"/>
              </w:rPr>
            </w:pPr>
            <w:ins w:id="8176" w:author="Draft v2" w:date="2024-01-10T23:22: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4D0980" w:rsidRPr="00147C45" w14:paraId="54EE3149" w14:textId="77777777" w:rsidTr="001D1DC5">
        <w:trPr>
          <w:cantSplit/>
          <w:ins w:id="8177" w:author="Draft v2" w:date="2024-01-10T23:22:00Z"/>
        </w:trPr>
        <w:tc>
          <w:tcPr>
            <w:tcW w:w="9639" w:type="dxa"/>
          </w:tcPr>
          <w:p w14:paraId="7D91DDD6" w14:textId="77777777" w:rsidR="004D0980" w:rsidRPr="00147C45" w:rsidRDefault="004D0980" w:rsidP="001D1DC5">
            <w:pPr>
              <w:pStyle w:val="TAL"/>
              <w:rPr>
                <w:ins w:id="8178" w:author="Draft v2" w:date="2024-01-10T23:22:00Z"/>
                <w:b/>
                <w:bCs/>
                <w:i/>
                <w:iCs/>
                <w:snapToGrid w:val="0"/>
              </w:rPr>
            </w:pPr>
            <w:ins w:id="8179" w:author="Draft v2" w:date="2024-01-10T23:22:00Z">
              <w:r>
                <w:rPr>
                  <w:rFonts w:hint="eastAsia"/>
                  <w:b/>
                  <w:bCs/>
                  <w:i/>
                  <w:iCs/>
                  <w:snapToGrid w:val="0"/>
                  <w:lang w:eastAsia="zh-CN"/>
                </w:rPr>
                <w:t>refEph</w:t>
              </w:r>
              <w:r w:rsidRPr="00147C45">
                <w:rPr>
                  <w:b/>
                  <w:bCs/>
                  <w:i/>
                  <w:iCs/>
                  <w:snapToGrid w:val="0"/>
                </w:rPr>
                <w:t>Req</w:t>
              </w:r>
            </w:ins>
          </w:p>
          <w:p w14:paraId="5FF85553" w14:textId="77777777" w:rsidR="004D0980" w:rsidRPr="00147C45" w:rsidRDefault="004D0980" w:rsidP="001D1DC5">
            <w:pPr>
              <w:pStyle w:val="TAL"/>
              <w:rPr>
                <w:ins w:id="8180" w:author="Draft v2" w:date="2024-01-10T23:22:00Z"/>
              </w:rPr>
            </w:pPr>
            <w:ins w:id="8181"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4DB148DD" w14:textId="77777777" w:rsidR="004D0980" w:rsidRDefault="004D0980" w:rsidP="004D0980">
      <w:pPr>
        <w:rPr>
          <w:moveTo w:id="8182" w:author="Draft v2" w:date="2024-01-10T23:22:00Z"/>
        </w:rPr>
      </w:pPr>
      <w:moveToRangeStart w:id="8183" w:author="Draft v2" w:date="2024-01-10T23:22:00Z" w:name="move155821390"/>
    </w:p>
    <w:p w14:paraId="25451663" w14:textId="77777777" w:rsidR="004D0980" w:rsidRPr="00147C45" w:rsidRDefault="004D0980" w:rsidP="004D0980">
      <w:pPr>
        <w:pStyle w:val="Heading4"/>
        <w:rPr>
          <w:moveTo w:id="8184" w:author="Draft v2" w:date="2024-01-10T23:22:00Z"/>
          <w:i/>
          <w:snapToGrid w:val="0"/>
        </w:rPr>
      </w:pPr>
      <w:moveTo w:id="8185" w:author="Draft v2" w:date="2024-01-10T23:22: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moveTo>
    </w:p>
    <w:p w14:paraId="66788E1B" w14:textId="77777777" w:rsidR="004D0980" w:rsidRPr="00147C45" w:rsidRDefault="004D0980" w:rsidP="004D0980">
      <w:pPr>
        <w:keepLines/>
        <w:rPr>
          <w:moveTo w:id="8186" w:author="Draft v2" w:date="2024-01-10T23:22:00Z"/>
        </w:rPr>
      </w:pPr>
      <w:moveTo w:id="8187" w:author="Draft v2" w:date="2024-01-10T23:22: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39F0A037" w14:textId="77777777" w:rsidR="004D0980" w:rsidRPr="00147C45" w:rsidRDefault="004D0980" w:rsidP="004D0980">
      <w:pPr>
        <w:pStyle w:val="PL"/>
        <w:shd w:val="clear" w:color="auto" w:fill="E6E6E6"/>
        <w:rPr>
          <w:moveTo w:id="8188" w:author="Draft v2" w:date="2024-01-10T23:22:00Z"/>
        </w:rPr>
      </w:pPr>
      <w:moveTo w:id="8189" w:author="Draft v2" w:date="2024-01-10T23:22:00Z">
        <w:r w:rsidRPr="00147C45">
          <w:t>-- ASN1START</w:t>
        </w:r>
      </w:moveTo>
    </w:p>
    <w:p w14:paraId="5F3F21DD" w14:textId="77777777" w:rsidR="004D0980" w:rsidRPr="00147C45" w:rsidRDefault="004D0980" w:rsidP="004D0980">
      <w:pPr>
        <w:pStyle w:val="PL"/>
        <w:shd w:val="clear" w:color="auto" w:fill="E6E6E6"/>
        <w:rPr>
          <w:moveTo w:id="8190" w:author="Draft v2" w:date="2024-01-10T23:22:00Z"/>
          <w:snapToGrid w:val="0"/>
        </w:rPr>
      </w:pPr>
    </w:p>
    <w:p w14:paraId="14030ADB" w14:textId="77777777" w:rsidR="004D0980" w:rsidRPr="00147C45" w:rsidRDefault="004D0980" w:rsidP="004D0980">
      <w:pPr>
        <w:pStyle w:val="PL"/>
        <w:shd w:val="clear" w:color="auto" w:fill="E6E6E6"/>
        <w:rPr>
          <w:moveTo w:id="8191" w:author="Draft v2" w:date="2024-01-10T23:22:00Z"/>
          <w:snapToGrid w:val="0"/>
          <w:lang w:eastAsia="zh-CN"/>
        </w:rPr>
      </w:pPr>
      <w:moveTo w:id="8192" w:author="Draft v2" w:date="2024-01-10T23:22: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moveTo>
    </w:p>
    <w:p w14:paraId="53C438CB" w14:textId="77777777" w:rsidR="004D0980" w:rsidRDefault="004D0980" w:rsidP="004D0980">
      <w:pPr>
        <w:pStyle w:val="PL"/>
        <w:shd w:val="clear" w:color="auto" w:fill="E6E6E6"/>
        <w:rPr>
          <w:moveTo w:id="8193" w:author="Draft v2" w:date="2024-01-10T23:22:00Z"/>
          <w:snapToGrid w:val="0"/>
          <w:lang w:eastAsia="zh-CN"/>
        </w:rPr>
      </w:pPr>
      <w:moveTo w:id="8194"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29C3974B" w14:textId="77777777" w:rsidR="004D0980" w:rsidRPr="00147C45" w:rsidRDefault="004D0980" w:rsidP="004D0980">
      <w:pPr>
        <w:pStyle w:val="PL"/>
        <w:shd w:val="clear" w:color="auto" w:fill="E6E6E6"/>
        <w:rPr>
          <w:moveTo w:id="8195" w:author="Draft v2" w:date="2024-01-10T23:22:00Z"/>
        </w:rPr>
      </w:pPr>
      <w:moveTo w:id="8196" w:author="Draft v2" w:date="2024-01-10T23:22:00Z">
        <w:r w:rsidRPr="00147C45">
          <w:tab/>
          <w:t>...</w:t>
        </w:r>
      </w:moveTo>
    </w:p>
    <w:p w14:paraId="4F8FE007" w14:textId="77777777" w:rsidR="004D0980" w:rsidRPr="00147C45" w:rsidRDefault="004D0980" w:rsidP="004D0980">
      <w:pPr>
        <w:pStyle w:val="PL"/>
        <w:shd w:val="clear" w:color="auto" w:fill="E6E6E6"/>
        <w:rPr>
          <w:moveTo w:id="8197" w:author="Draft v2" w:date="2024-01-10T23:22:00Z"/>
        </w:rPr>
      </w:pPr>
      <w:moveTo w:id="8198" w:author="Draft v2" w:date="2024-01-10T23:22:00Z">
        <w:r w:rsidRPr="00147C45">
          <w:t>}</w:t>
        </w:r>
      </w:moveTo>
    </w:p>
    <w:p w14:paraId="5D9246D5" w14:textId="77777777" w:rsidR="004D0980" w:rsidRPr="00147C45" w:rsidRDefault="004D0980" w:rsidP="004D0980">
      <w:pPr>
        <w:pStyle w:val="PL"/>
        <w:shd w:val="clear" w:color="auto" w:fill="E6E6E6"/>
        <w:rPr>
          <w:moveTo w:id="8199" w:author="Draft v2" w:date="2024-01-10T23:22:00Z"/>
        </w:rPr>
      </w:pPr>
    </w:p>
    <w:p w14:paraId="4FB42E7F" w14:textId="77777777" w:rsidR="004D0980" w:rsidRPr="00147C45" w:rsidRDefault="004D0980" w:rsidP="004D0980">
      <w:pPr>
        <w:pStyle w:val="PL"/>
        <w:shd w:val="clear" w:color="auto" w:fill="E6E6E6"/>
        <w:rPr>
          <w:moveTo w:id="8200" w:author="Draft v2" w:date="2024-01-10T23:22:00Z"/>
        </w:rPr>
      </w:pPr>
      <w:moveTo w:id="8201" w:author="Draft v2" w:date="2024-01-10T23:22:00Z">
        <w:r w:rsidRPr="00147C45">
          <w:t>-- ASN1STOP</w:t>
        </w:r>
      </w:moveTo>
    </w:p>
    <w:p w14:paraId="4E68A52A" w14:textId="77777777" w:rsidR="004D0980" w:rsidRDefault="004D0980" w:rsidP="004D0980">
      <w:pPr>
        <w:rPr>
          <w:moveTo w:id="8202"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34163EEC" w14:textId="77777777" w:rsidTr="001D1DC5">
        <w:trPr>
          <w:cantSplit/>
          <w:tblHeader/>
        </w:trPr>
        <w:tc>
          <w:tcPr>
            <w:tcW w:w="9639" w:type="dxa"/>
          </w:tcPr>
          <w:p w14:paraId="1F950CBC" w14:textId="77777777" w:rsidR="004D0980" w:rsidRPr="00147C45" w:rsidRDefault="004D0980" w:rsidP="001D1DC5">
            <w:pPr>
              <w:pStyle w:val="TAH"/>
              <w:rPr>
                <w:moveTo w:id="8203" w:author="Draft v2" w:date="2024-01-10T23:22:00Z"/>
              </w:rPr>
            </w:pPr>
            <w:moveTo w:id="8204" w:author="Draft v2" w:date="2024-01-10T23:22: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moveTo>
          </w:p>
        </w:tc>
      </w:tr>
      <w:tr w:rsidR="004D0980" w:rsidRPr="00147C45" w14:paraId="50063EFC" w14:textId="77777777" w:rsidTr="001D1DC5">
        <w:trPr>
          <w:cantSplit/>
        </w:trPr>
        <w:tc>
          <w:tcPr>
            <w:tcW w:w="9639" w:type="dxa"/>
          </w:tcPr>
          <w:p w14:paraId="5478A72B" w14:textId="77777777" w:rsidR="004D0980" w:rsidRPr="00147C45" w:rsidRDefault="004D0980" w:rsidP="001D1DC5">
            <w:pPr>
              <w:pStyle w:val="TAL"/>
              <w:rPr>
                <w:moveTo w:id="8205" w:author="Draft v2" w:date="2024-01-10T23:22:00Z"/>
                <w:b/>
                <w:bCs/>
                <w:i/>
                <w:iCs/>
                <w:snapToGrid w:val="0"/>
              </w:rPr>
            </w:pPr>
            <w:moveTo w:id="8206" w:author="Draft v2" w:date="2024-01-10T23:22:00Z">
              <w:r>
                <w:rPr>
                  <w:rFonts w:hint="eastAsia"/>
                  <w:b/>
                  <w:bCs/>
                  <w:i/>
                  <w:iCs/>
                  <w:snapToGrid w:val="0"/>
                  <w:lang w:eastAsia="zh-CN"/>
                </w:rPr>
                <w:t>refEph</w:t>
              </w:r>
              <w:r w:rsidRPr="00147C45">
                <w:rPr>
                  <w:b/>
                  <w:bCs/>
                  <w:i/>
                  <w:iCs/>
                  <w:snapToGrid w:val="0"/>
                </w:rPr>
                <w:t>Req</w:t>
              </w:r>
            </w:moveTo>
          </w:p>
          <w:p w14:paraId="33B208BE" w14:textId="77777777" w:rsidR="004D0980" w:rsidRPr="00147C45" w:rsidRDefault="004D0980" w:rsidP="001D1DC5">
            <w:pPr>
              <w:pStyle w:val="TAL"/>
              <w:rPr>
                <w:moveTo w:id="8207" w:author="Draft v2" w:date="2024-01-10T23:22:00Z"/>
                <w:snapToGrid w:val="0"/>
              </w:rPr>
            </w:pPr>
            <w:moveTo w:id="8208"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moveTo>
          </w:p>
        </w:tc>
      </w:tr>
      <w:moveToRangeEnd w:id="8183"/>
    </w:tbl>
    <w:p w14:paraId="0B7193F1" w14:textId="77777777" w:rsidR="004D0980" w:rsidRDefault="004D0980" w:rsidP="004D0980">
      <w:pPr>
        <w:rPr>
          <w:ins w:id="8209" w:author="Draft v2" w:date="2024-01-10T23:23:00Z"/>
        </w:rPr>
      </w:pPr>
    </w:p>
    <w:p w14:paraId="1F453854" w14:textId="77777777" w:rsidR="004D0980" w:rsidRPr="00F6130C" w:rsidRDefault="004D0980" w:rsidP="004D0980">
      <w:pPr>
        <w:pStyle w:val="Heading4"/>
        <w:rPr>
          <w:ins w:id="8210" w:author="Draft v2" w:date="2024-01-10T23:23:00Z"/>
          <w:snapToGrid w:val="0"/>
        </w:rPr>
      </w:pPr>
      <w:ins w:id="8211" w:author="Draft v2" w:date="2024-01-10T23:23:00Z">
        <w:r w:rsidRPr="00F6130C">
          <w:t>–</w:t>
        </w:r>
        <w:r w:rsidRPr="00F6130C">
          <w:tab/>
        </w:r>
        <w:r w:rsidRPr="001D1DC5">
          <w:rPr>
            <w:i/>
            <w:iCs/>
            <w:snapToGrid w:val="0"/>
          </w:rPr>
          <w:t>GNSS-LOS-NLOS-GriddedIndicationsReq</w:t>
        </w:r>
      </w:ins>
    </w:p>
    <w:p w14:paraId="3D8EB5B3" w14:textId="77777777" w:rsidR="004D0980" w:rsidRPr="00F6130C" w:rsidRDefault="004D0980" w:rsidP="004D0980">
      <w:pPr>
        <w:keepLines/>
        <w:rPr>
          <w:ins w:id="8212" w:author="Draft v2" w:date="2024-01-10T23:23:00Z"/>
        </w:rPr>
      </w:pPr>
      <w:ins w:id="8213" w:author="Draft v2" w:date="2024-01-10T23:23:00Z">
        <w:r w:rsidRPr="00D13477">
          <w:t xml:space="preserve">The IE </w:t>
        </w:r>
        <w:r w:rsidRPr="00D13477">
          <w:rPr>
            <w:i/>
            <w:iCs/>
          </w:rPr>
          <w:t>GNSS-LOS-NLOS-GriddedIndicationsReq</w:t>
        </w:r>
        <w:r w:rsidRPr="00D13477">
          <w:t xml:space="preserve"> is used by the target device to request the </w:t>
        </w:r>
        <w:r w:rsidRPr="00D13477">
          <w:rPr>
            <w:i/>
            <w:iCs/>
          </w:rPr>
          <w:t>GNSS-LOS-NLOS-GriddedIndications</w:t>
        </w:r>
        <w:r w:rsidRPr="00D13477">
          <w:t xml:space="preserve"> assistance from the location server</w:t>
        </w:r>
        <w:r w:rsidRPr="00F6130C">
          <w:rPr>
            <w:noProof/>
          </w:rPr>
          <w:t>.</w:t>
        </w:r>
      </w:ins>
    </w:p>
    <w:p w14:paraId="26DD5CEF" w14:textId="77777777" w:rsidR="004D0980" w:rsidRPr="00147C45" w:rsidRDefault="004D0980" w:rsidP="004D0980">
      <w:pPr>
        <w:pStyle w:val="PL"/>
        <w:shd w:val="clear" w:color="auto" w:fill="E6E6E6"/>
        <w:rPr>
          <w:ins w:id="8214" w:author="Draft v2" w:date="2024-01-10T23:23:00Z"/>
        </w:rPr>
      </w:pPr>
      <w:ins w:id="8215" w:author="Draft v2" w:date="2024-01-10T23:23:00Z">
        <w:r w:rsidRPr="00147C45">
          <w:t>-- ASN1START</w:t>
        </w:r>
      </w:ins>
    </w:p>
    <w:p w14:paraId="15430C8D" w14:textId="77777777" w:rsidR="004D0980" w:rsidRDefault="004D0980" w:rsidP="004D0980">
      <w:pPr>
        <w:pStyle w:val="PL"/>
        <w:shd w:val="clear" w:color="auto" w:fill="E6E6E6"/>
        <w:rPr>
          <w:ins w:id="8216" w:author="Draft v2" w:date="2024-01-10T23:23:00Z"/>
        </w:rPr>
      </w:pPr>
    </w:p>
    <w:p w14:paraId="48453AE3" w14:textId="77777777" w:rsidR="004D0980" w:rsidRDefault="004D0980" w:rsidP="004D0980">
      <w:pPr>
        <w:pStyle w:val="PL"/>
        <w:shd w:val="clear" w:color="auto" w:fill="E6E6E6"/>
        <w:rPr>
          <w:ins w:id="8217" w:author="Draft v2" w:date="2024-01-10T23:23:00Z"/>
        </w:rPr>
      </w:pPr>
      <w:ins w:id="8218" w:author="Draft v2" w:date="2024-01-10T23:23:00Z">
        <w:r>
          <w:t>GNSS-LOS-NLOS-GriddedIndicationsReq-r18 ::=</w:t>
        </w:r>
        <w:r>
          <w:tab/>
          <w:t>SEQUENCE {</w:t>
        </w:r>
      </w:ins>
    </w:p>
    <w:p w14:paraId="22F1031D" w14:textId="77777777" w:rsidR="004D0980" w:rsidRDefault="004D0980" w:rsidP="004D0980">
      <w:pPr>
        <w:pStyle w:val="PL"/>
        <w:shd w:val="clear" w:color="auto" w:fill="E6E6E6"/>
        <w:rPr>
          <w:ins w:id="8219" w:author="Draft v2" w:date="2024-01-10T23:23:00Z"/>
        </w:rPr>
      </w:pPr>
      <w:ins w:id="8220" w:author="Draft v2" w:date="2024-01-10T23:23:00Z">
        <w:r>
          <w:tab/>
          <w:t>gridPointsSetID-Req-r18</w:t>
        </w:r>
        <w:r>
          <w:tab/>
        </w:r>
        <w:r>
          <w:tab/>
        </w:r>
        <w:r>
          <w:tab/>
          <w:t>INTEGER (0..16383)</w:t>
        </w:r>
        <w:r>
          <w:tab/>
        </w:r>
        <w:r>
          <w:tab/>
        </w:r>
        <w:r>
          <w:tab/>
        </w:r>
        <w:r>
          <w:tab/>
          <w:t>OPTIONAL,</w:t>
        </w:r>
      </w:ins>
    </w:p>
    <w:p w14:paraId="1311318D" w14:textId="77777777" w:rsidR="004D0980" w:rsidRDefault="004D0980" w:rsidP="004D0980">
      <w:pPr>
        <w:pStyle w:val="PL"/>
        <w:shd w:val="clear" w:color="auto" w:fill="E6E6E6"/>
        <w:rPr>
          <w:ins w:id="8221" w:author="Draft v2" w:date="2024-01-10T23:23:00Z"/>
        </w:rPr>
      </w:pPr>
      <w:ins w:id="8222" w:author="Draft v2" w:date="2024-01-10T23:23:00Z">
        <w:r>
          <w:tab/>
          <w:t>relativeLocationInfo-r18</w:t>
        </w:r>
        <w:r>
          <w:tab/>
        </w:r>
        <w:r>
          <w:tab/>
          <w:t>CHOICE {</w:t>
        </w:r>
      </w:ins>
    </w:p>
    <w:p w14:paraId="15A6A2AD" w14:textId="77777777" w:rsidR="004D0980" w:rsidRDefault="004D0980" w:rsidP="004D0980">
      <w:pPr>
        <w:pStyle w:val="PL"/>
        <w:shd w:val="clear" w:color="auto" w:fill="E6E6E6"/>
        <w:rPr>
          <w:ins w:id="8223" w:author="Draft v2" w:date="2024-01-10T23:23:00Z"/>
        </w:rPr>
      </w:pPr>
      <w:ins w:id="8224" w:author="Draft v2" w:date="2024-01-10T23:23:00Z">
        <w:r>
          <w:tab/>
        </w:r>
        <w:r>
          <w:tab/>
          <w:t>inside-r18</w:t>
        </w:r>
        <w:r>
          <w:tab/>
        </w:r>
        <w:r>
          <w:tab/>
          <w:t>ENUMERATED {upper-left, upper-right, lower-left, lower-right, ...},</w:t>
        </w:r>
      </w:ins>
    </w:p>
    <w:p w14:paraId="34BB8005" w14:textId="77777777" w:rsidR="004D0980" w:rsidRDefault="004D0980" w:rsidP="004D0980">
      <w:pPr>
        <w:pStyle w:val="PL"/>
        <w:shd w:val="clear" w:color="auto" w:fill="E6E6E6"/>
        <w:rPr>
          <w:ins w:id="8225" w:author="Draft v2" w:date="2024-01-10T23:23:00Z"/>
        </w:rPr>
      </w:pPr>
      <w:ins w:id="8226" w:author="Draft v2" w:date="2024-01-10T23:23:00Z">
        <w:r>
          <w:tab/>
        </w:r>
        <w:r>
          <w:tab/>
          <w:t>outside-r18</w:t>
        </w:r>
        <w:r>
          <w:tab/>
        </w:r>
        <w:r>
          <w:tab/>
          <w:t>ENUMERATED {north, west, south, east, above, below, ...}</w:t>
        </w:r>
      </w:ins>
    </w:p>
    <w:p w14:paraId="182B0A00" w14:textId="77777777" w:rsidR="004D0980" w:rsidRDefault="004D0980" w:rsidP="004D0980">
      <w:pPr>
        <w:pStyle w:val="PL"/>
        <w:shd w:val="clear" w:color="auto" w:fill="E6E6E6"/>
        <w:rPr>
          <w:ins w:id="8227" w:author="Draft v2" w:date="2024-01-10T23:23:00Z"/>
        </w:rPr>
      </w:pPr>
      <w:ins w:id="8228" w:author="Draft v2" w:date="2024-01-10T23:23:00Z">
        <w:r>
          <w:tab/>
          <w:t>}</w:t>
        </w:r>
        <w:r>
          <w:tab/>
        </w:r>
        <w:r>
          <w:tab/>
        </w:r>
        <w:r>
          <w:tab/>
        </w:r>
        <w:r>
          <w:tab/>
        </w:r>
        <w:r>
          <w:tab/>
        </w:r>
        <w:r>
          <w:tab/>
        </w:r>
        <w:r>
          <w:tab/>
        </w:r>
        <w:r>
          <w:tab/>
        </w:r>
        <w:r>
          <w:tab/>
        </w:r>
        <w:r>
          <w:tab/>
        </w:r>
        <w:r>
          <w:tab/>
        </w:r>
        <w:r>
          <w:tab/>
        </w:r>
        <w:r>
          <w:tab/>
        </w:r>
        <w:r>
          <w:tab/>
        </w:r>
        <w:r>
          <w:tab/>
        </w:r>
        <w:r>
          <w:tab/>
          <w:t>OPTIONAL, -- Cond Relative</w:t>
        </w:r>
      </w:ins>
    </w:p>
    <w:p w14:paraId="462B4EBB" w14:textId="77777777" w:rsidR="004D0980" w:rsidRDefault="004D0980" w:rsidP="004D0980">
      <w:pPr>
        <w:pStyle w:val="PL"/>
        <w:shd w:val="clear" w:color="auto" w:fill="E6E6E6"/>
        <w:rPr>
          <w:ins w:id="8229" w:author="Draft v2" w:date="2024-01-10T23:23:00Z"/>
        </w:rPr>
      </w:pPr>
      <w:ins w:id="8230" w:author="Draft v2" w:date="2024-01-10T23:23:00Z">
        <w:r>
          <w:tab/>
          <w:t>verticalGridType-r18</w:t>
        </w:r>
        <w:r>
          <w:tab/>
        </w:r>
        <w:r>
          <w:tab/>
        </w:r>
        <w:r>
          <w:tab/>
          <w:t>ENUMERATED {ground-level, threeD},</w:t>
        </w:r>
      </w:ins>
    </w:p>
    <w:p w14:paraId="067846A3" w14:textId="77777777" w:rsidR="004D0980" w:rsidRDefault="004D0980" w:rsidP="004D0980">
      <w:pPr>
        <w:pStyle w:val="PL"/>
        <w:shd w:val="clear" w:color="auto" w:fill="E6E6E6"/>
        <w:rPr>
          <w:ins w:id="8231" w:author="Draft v2" w:date="2024-01-10T23:23:00Z"/>
        </w:rPr>
      </w:pPr>
      <w:ins w:id="8232" w:author="Draft v2" w:date="2024-01-10T23:23:00Z">
        <w:r>
          <w:tab/>
          <w:t>referenceAltitudeFine-r18</w:t>
        </w:r>
        <w:r>
          <w:tab/>
        </w:r>
        <w:r>
          <w:tab/>
          <w:t>INTEGER (0..9)</w:t>
        </w:r>
        <w:r>
          <w:tab/>
        </w:r>
        <w:r>
          <w:tab/>
        </w:r>
        <w:r>
          <w:tab/>
        </w:r>
        <w:r>
          <w:tab/>
        </w:r>
        <w:r>
          <w:tab/>
          <w:t>OPTIONAL,</w:t>
        </w:r>
      </w:ins>
    </w:p>
    <w:p w14:paraId="4F3A8181" w14:textId="77777777" w:rsidR="004D0980" w:rsidRDefault="004D0980" w:rsidP="004D0980">
      <w:pPr>
        <w:pStyle w:val="PL"/>
        <w:shd w:val="clear" w:color="auto" w:fill="E6E6E6"/>
        <w:rPr>
          <w:ins w:id="8233" w:author="Draft v2" w:date="2024-01-10T23:23:00Z"/>
        </w:rPr>
      </w:pPr>
      <w:ins w:id="8234" w:author="Draft v2" w:date="2024-01-10T23:23:00Z">
        <w:r>
          <w:tab/>
          <w:t>referenceAltitudeCoarse-r18</w:t>
        </w:r>
        <w:r>
          <w:tab/>
        </w:r>
        <w:r>
          <w:tab/>
          <w:t>INTEGER (-50..900)</w:t>
        </w:r>
        <w:r>
          <w:tab/>
        </w:r>
        <w:r>
          <w:tab/>
        </w:r>
        <w:r>
          <w:tab/>
        </w:r>
        <w:r>
          <w:tab/>
          <w:t>OPTIONAL,</w:t>
        </w:r>
      </w:ins>
    </w:p>
    <w:p w14:paraId="128704BD" w14:textId="77777777" w:rsidR="004D0980" w:rsidRDefault="004D0980" w:rsidP="004D0980">
      <w:pPr>
        <w:pStyle w:val="PL"/>
        <w:shd w:val="clear" w:color="auto" w:fill="E6E6E6"/>
        <w:rPr>
          <w:ins w:id="8235" w:author="Draft v2" w:date="2024-01-10T23:23:00Z"/>
        </w:rPr>
      </w:pPr>
      <w:ins w:id="8236" w:author="Draft v2" w:date="2024-01-10T23:23:00Z">
        <w:r>
          <w:tab/>
          <w:t>...</w:t>
        </w:r>
      </w:ins>
    </w:p>
    <w:p w14:paraId="60CD7617" w14:textId="77777777" w:rsidR="004D0980" w:rsidRDefault="004D0980" w:rsidP="004D0980">
      <w:pPr>
        <w:pStyle w:val="PL"/>
        <w:shd w:val="clear" w:color="auto" w:fill="E6E6E6"/>
        <w:rPr>
          <w:ins w:id="8237" w:author="Draft v2" w:date="2024-01-10T23:23:00Z"/>
        </w:rPr>
      </w:pPr>
      <w:ins w:id="8238" w:author="Draft v2" w:date="2024-01-10T23:23:00Z">
        <w:r>
          <w:t>}</w:t>
        </w:r>
      </w:ins>
    </w:p>
    <w:p w14:paraId="4538295F" w14:textId="77777777" w:rsidR="004D0980" w:rsidRDefault="004D0980" w:rsidP="004D0980">
      <w:pPr>
        <w:pStyle w:val="PL"/>
        <w:shd w:val="clear" w:color="auto" w:fill="E6E6E6"/>
        <w:rPr>
          <w:ins w:id="8239" w:author="Draft v2" w:date="2024-01-10T23:23:00Z"/>
        </w:rPr>
      </w:pPr>
    </w:p>
    <w:p w14:paraId="1697F343" w14:textId="77777777" w:rsidR="004D0980" w:rsidRPr="00147C45" w:rsidRDefault="004D0980" w:rsidP="004D0980">
      <w:pPr>
        <w:pStyle w:val="PL"/>
        <w:shd w:val="clear" w:color="auto" w:fill="E6E6E6"/>
        <w:rPr>
          <w:ins w:id="8240" w:author="Draft v2" w:date="2024-01-10T23:23:00Z"/>
        </w:rPr>
      </w:pPr>
      <w:ins w:id="8241" w:author="Draft v2" w:date="2024-01-10T23:23:00Z">
        <w:r w:rsidRPr="00147C45">
          <w:t>-- ASN1ST</w:t>
        </w:r>
        <w:r>
          <w:t>OP</w:t>
        </w:r>
      </w:ins>
    </w:p>
    <w:p w14:paraId="5E5C0B55" w14:textId="77777777" w:rsidR="004D0980" w:rsidRDefault="004D0980" w:rsidP="004D0980">
      <w:pPr>
        <w:rPr>
          <w:ins w:id="8242"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F6130C" w14:paraId="74EEDD52" w14:textId="77777777" w:rsidTr="001D1DC5">
        <w:trPr>
          <w:cantSplit/>
          <w:tblHeader/>
          <w:ins w:id="8243" w:author="Draft v2" w:date="2024-01-10T23:23:00Z"/>
        </w:trPr>
        <w:tc>
          <w:tcPr>
            <w:tcW w:w="2268" w:type="dxa"/>
          </w:tcPr>
          <w:p w14:paraId="0C2BAC5A" w14:textId="77777777" w:rsidR="004D0980" w:rsidRPr="00F6130C" w:rsidRDefault="004D0980" w:rsidP="001D1DC5">
            <w:pPr>
              <w:pStyle w:val="TAH"/>
              <w:rPr>
                <w:ins w:id="8244" w:author="Draft v2" w:date="2024-01-10T23:23:00Z"/>
              </w:rPr>
            </w:pPr>
            <w:ins w:id="8245" w:author="Draft v2" w:date="2024-01-10T23:23:00Z">
              <w:r w:rsidRPr="00F6130C">
                <w:t>Conditional presence</w:t>
              </w:r>
            </w:ins>
          </w:p>
        </w:tc>
        <w:tc>
          <w:tcPr>
            <w:tcW w:w="7371" w:type="dxa"/>
          </w:tcPr>
          <w:p w14:paraId="027F9E77" w14:textId="77777777" w:rsidR="004D0980" w:rsidRPr="00F6130C" w:rsidRDefault="004D0980" w:rsidP="001D1DC5">
            <w:pPr>
              <w:pStyle w:val="TAH"/>
              <w:rPr>
                <w:ins w:id="8246" w:author="Draft v2" w:date="2024-01-10T23:23:00Z"/>
              </w:rPr>
            </w:pPr>
            <w:ins w:id="8247" w:author="Draft v2" w:date="2024-01-10T23:23:00Z">
              <w:r w:rsidRPr="00F6130C">
                <w:t>Explanation</w:t>
              </w:r>
            </w:ins>
          </w:p>
        </w:tc>
      </w:tr>
      <w:tr w:rsidR="004D0980" w:rsidRPr="00F6130C" w14:paraId="0AD0F644" w14:textId="77777777" w:rsidTr="001D1DC5">
        <w:trPr>
          <w:cantSplit/>
          <w:ins w:id="8248" w:author="Draft v2" w:date="2024-01-10T23:23:00Z"/>
        </w:trPr>
        <w:tc>
          <w:tcPr>
            <w:tcW w:w="2268" w:type="dxa"/>
          </w:tcPr>
          <w:p w14:paraId="0AAD856F" w14:textId="77777777" w:rsidR="004D0980" w:rsidRPr="001D1DC5" w:rsidRDefault="004D0980" w:rsidP="001D1DC5">
            <w:pPr>
              <w:pStyle w:val="TAL"/>
              <w:rPr>
                <w:ins w:id="8249" w:author="Draft v2" w:date="2024-01-10T23:23:00Z"/>
                <w:i/>
                <w:iCs/>
                <w:noProof/>
              </w:rPr>
            </w:pPr>
            <w:ins w:id="8250" w:author="Draft v2" w:date="2024-01-10T23:23:00Z">
              <w:r w:rsidRPr="001D1DC5">
                <w:rPr>
                  <w:i/>
                  <w:iCs/>
                </w:rPr>
                <w:t>Relative</w:t>
              </w:r>
            </w:ins>
          </w:p>
        </w:tc>
        <w:tc>
          <w:tcPr>
            <w:tcW w:w="7371" w:type="dxa"/>
          </w:tcPr>
          <w:p w14:paraId="3DE4BA6E" w14:textId="77777777" w:rsidR="004D0980" w:rsidRPr="00F6130C" w:rsidRDefault="004D0980" w:rsidP="001D1DC5">
            <w:pPr>
              <w:pStyle w:val="TAL"/>
              <w:rPr>
                <w:ins w:id="8251" w:author="Draft v2" w:date="2024-01-10T23:23:00Z"/>
              </w:rPr>
            </w:pPr>
            <w:ins w:id="8252" w:author="Draft v2" w:date="2024-01-10T23:23:00Z">
              <w:r w:rsidRPr="00D13477">
                <w:t xml:space="preserve">This field is mandatory present if a relative position is included in the request. It is absent if the field </w:t>
              </w:r>
              <w:r w:rsidRPr="001D1DC5">
                <w:rPr>
                  <w:i/>
                </w:rPr>
                <w:t>gridPointsSetID-Req</w:t>
              </w:r>
              <w:r w:rsidRPr="00D13477">
                <w:t xml:space="preserve"> is absent.</w:t>
              </w:r>
            </w:ins>
          </w:p>
        </w:tc>
      </w:tr>
    </w:tbl>
    <w:p w14:paraId="174B5138" w14:textId="77777777" w:rsidR="00F13AB3" w:rsidRDefault="00F13AB3" w:rsidP="00F13AB3">
      <w:pPr>
        <w:rPr>
          <w:moveTo w:id="8253" w:author="Draft v3" w:date="2024-01-12T09:04:00Z"/>
        </w:rPr>
      </w:pPr>
      <w:moveToRangeStart w:id="8254" w:author="Draft v3" w:date="2024-01-12T09:04:00Z" w:name="move155942698"/>
    </w:p>
    <w:p w14:paraId="3F779A66" w14:textId="77777777" w:rsidR="00F13AB3" w:rsidRPr="002F6097" w:rsidRDefault="00F13AB3" w:rsidP="00F13AB3">
      <w:pPr>
        <w:pStyle w:val="Heading4"/>
        <w:rPr>
          <w:moveTo w:id="8255" w:author="Draft v3" w:date="2024-01-12T09:04:00Z"/>
          <w:i/>
          <w:iCs/>
        </w:rPr>
      </w:pPr>
      <w:moveTo w:id="8256" w:author="Draft v3" w:date="2024-01-12T09:04:00Z">
        <w:r w:rsidRPr="002F6097">
          <w:rPr>
            <w:i/>
            <w:iCs/>
          </w:rPr>
          <w:t>–</w:t>
        </w:r>
        <w:r w:rsidRPr="002F6097">
          <w:rPr>
            <w:i/>
            <w:iCs/>
          </w:rPr>
          <w:tab/>
        </w:r>
        <w:r w:rsidRPr="00197DB1">
          <w:rPr>
            <w:i/>
            <w:iCs/>
          </w:rPr>
          <w:t>GNSS-SSR-Satellite</w:t>
        </w:r>
        <w:r w:rsidRPr="005D4DCB">
          <w:rPr>
            <w:i/>
            <w:iCs/>
            <w:snapToGrid w:val="0"/>
          </w:rPr>
          <w:t>PCVResiduals</w:t>
        </w:r>
        <w:r w:rsidRPr="00197DB1">
          <w:rPr>
            <w:i/>
            <w:iCs/>
          </w:rPr>
          <w:t>Req</w:t>
        </w:r>
      </w:moveTo>
    </w:p>
    <w:p w14:paraId="6A6B18B6" w14:textId="77777777" w:rsidR="00F13AB3" w:rsidRPr="00D4229C" w:rsidRDefault="00F13AB3" w:rsidP="00F13AB3">
      <w:pPr>
        <w:keepLines/>
        <w:rPr>
          <w:moveTo w:id="8257" w:author="Draft v3" w:date="2024-01-12T09:04:00Z"/>
        </w:rPr>
      </w:pPr>
      <w:moveTo w:id="8258" w:author="Draft v3" w:date="2024-01-12T09:04:00Z">
        <w:r w:rsidRPr="00D4229C">
          <w:t xml:space="preserve">The IE </w:t>
        </w:r>
        <w:r w:rsidRPr="00D4229C">
          <w:rPr>
            <w:i/>
            <w:snapToGrid w:val="0"/>
            <w:lang w:eastAsia="zh-CN"/>
          </w:rPr>
          <w:t>GNSS-SSR-</w:t>
        </w:r>
        <w:r>
          <w:rPr>
            <w:i/>
            <w:snapToGrid w:val="0"/>
            <w:lang w:eastAsia="zh-CN"/>
          </w:rPr>
          <w:t>Satellite</w:t>
        </w:r>
        <w:r w:rsidRPr="00197DB1">
          <w:rPr>
            <w:i/>
            <w:snapToGrid w:val="0"/>
            <w:lang w:eastAsia="zh-CN"/>
          </w:rPr>
          <w:t>PCVResiduals</w:t>
        </w:r>
        <w:r w:rsidRPr="00D4229C">
          <w:rPr>
            <w:i/>
            <w:snapToGrid w:val="0"/>
            <w:lang w:eastAsia="zh-CN"/>
          </w:rPr>
          <w:t xml:space="preserve">Req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r>
          <w:rPr>
            <w:i/>
            <w:snapToGrid w:val="0"/>
            <w:lang w:eastAsia="zh-CN"/>
          </w:rPr>
          <w:t>Satellite</w:t>
        </w:r>
        <w:r w:rsidRPr="00197DB1">
          <w:rPr>
            <w:i/>
            <w:snapToGrid w:val="0"/>
            <w:lang w:eastAsia="zh-CN"/>
          </w:rPr>
          <w:t>PCVResiduals</w:t>
        </w:r>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moveTo>
    </w:p>
    <w:p w14:paraId="29A00045" w14:textId="77777777" w:rsidR="00F13AB3" w:rsidRPr="00147C45" w:rsidRDefault="00F13AB3" w:rsidP="00F13AB3">
      <w:pPr>
        <w:pStyle w:val="PL"/>
        <w:shd w:val="clear" w:color="auto" w:fill="E6E6E6"/>
        <w:rPr>
          <w:moveTo w:id="8259" w:author="Draft v3" w:date="2024-01-12T09:04:00Z"/>
        </w:rPr>
      </w:pPr>
      <w:moveTo w:id="8260" w:author="Draft v3" w:date="2024-01-12T09:04:00Z">
        <w:r w:rsidRPr="00147C45">
          <w:t>-- ASN1START</w:t>
        </w:r>
      </w:moveTo>
    </w:p>
    <w:p w14:paraId="7A371E18" w14:textId="77777777" w:rsidR="00F13AB3" w:rsidRDefault="00F13AB3" w:rsidP="00F13AB3">
      <w:pPr>
        <w:pStyle w:val="PL"/>
        <w:shd w:val="clear" w:color="auto" w:fill="E6E6E6"/>
        <w:rPr>
          <w:moveTo w:id="8261" w:author="Draft v3" w:date="2024-01-12T09:04:00Z"/>
        </w:rPr>
      </w:pPr>
    </w:p>
    <w:p w14:paraId="2F8A866A" w14:textId="77777777" w:rsidR="00F13AB3" w:rsidRDefault="00F13AB3" w:rsidP="00F13AB3">
      <w:pPr>
        <w:pStyle w:val="PL"/>
        <w:shd w:val="clear" w:color="auto" w:fill="E6E6E6"/>
        <w:rPr>
          <w:moveTo w:id="8262" w:author="Draft v3" w:date="2024-01-12T09:04:00Z"/>
        </w:rPr>
      </w:pPr>
      <w:moveTo w:id="8263" w:author="Draft v3" w:date="2024-01-12T09:04:00Z">
        <w:r>
          <w:t>GNSS-SSR-SatellitePCVResidualsReq-r18 ::= SEQUENCE {</w:t>
        </w:r>
      </w:moveTo>
    </w:p>
    <w:p w14:paraId="7053688C" w14:textId="77777777" w:rsidR="00F13AB3" w:rsidRDefault="00F13AB3" w:rsidP="00F13AB3">
      <w:pPr>
        <w:pStyle w:val="PL"/>
        <w:shd w:val="clear" w:color="auto" w:fill="E6E6E6"/>
        <w:rPr>
          <w:moveTo w:id="8264" w:author="Draft v3" w:date="2024-01-12T09:04:00Z"/>
        </w:rPr>
      </w:pPr>
      <w:moveTo w:id="8265" w:author="Draft v3" w:date="2024-01-12T09:04:00Z">
        <w:r>
          <w:tab/>
          <w:t>...</w:t>
        </w:r>
      </w:moveTo>
    </w:p>
    <w:p w14:paraId="4ADEAD1B" w14:textId="77777777" w:rsidR="00F13AB3" w:rsidRDefault="00F13AB3" w:rsidP="00F13AB3">
      <w:pPr>
        <w:pStyle w:val="PL"/>
        <w:shd w:val="clear" w:color="auto" w:fill="E6E6E6"/>
        <w:rPr>
          <w:ins w:id="8266" w:author="Draft v3" w:date="2024-01-12T09:05:00Z"/>
        </w:rPr>
      </w:pPr>
      <w:moveTo w:id="8267" w:author="Draft v3" w:date="2024-01-12T09:04:00Z">
        <w:r>
          <w:t>}</w:t>
        </w:r>
      </w:moveTo>
    </w:p>
    <w:p w14:paraId="503747E5" w14:textId="77777777" w:rsidR="00F13AB3" w:rsidRDefault="00F13AB3" w:rsidP="00F13AB3">
      <w:pPr>
        <w:pStyle w:val="PL"/>
        <w:shd w:val="clear" w:color="auto" w:fill="E6E6E6"/>
        <w:rPr>
          <w:moveTo w:id="8268" w:author="Draft v3" w:date="2024-01-12T09:04:00Z"/>
        </w:rPr>
      </w:pPr>
    </w:p>
    <w:p w14:paraId="5BA3D486" w14:textId="77777777" w:rsidR="00F13AB3" w:rsidRPr="00147C45" w:rsidRDefault="00F13AB3" w:rsidP="00F13AB3">
      <w:pPr>
        <w:pStyle w:val="PL"/>
        <w:shd w:val="clear" w:color="auto" w:fill="E6E6E6"/>
        <w:rPr>
          <w:moveTo w:id="8269" w:author="Draft v3" w:date="2024-01-12T09:04:00Z"/>
        </w:rPr>
      </w:pPr>
      <w:moveTo w:id="8270" w:author="Draft v3" w:date="2024-01-12T09:04:00Z">
        <w:r w:rsidRPr="00147C45">
          <w:t>-- ASN1STOP</w:t>
        </w:r>
      </w:moveTo>
    </w:p>
    <w:moveToRangeEnd w:id="8254"/>
    <w:p w14:paraId="2BDF4D87" w14:textId="77777777" w:rsidR="009E61AC" w:rsidRPr="00147C45" w:rsidRDefault="009E61AC" w:rsidP="002D60CB"/>
    <w:p w14:paraId="30ADF335" w14:textId="77777777" w:rsidR="002B1632" w:rsidRPr="00147C45" w:rsidRDefault="002B1632" w:rsidP="002D60CB">
      <w:pPr>
        <w:pStyle w:val="Heading4"/>
      </w:pPr>
      <w:bookmarkStart w:id="8271" w:name="_Toc27765311"/>
      <w:bookmarkStart w:id="8272" w:name="_Toc37681009"/>
      <w:bookmarkStart w:id="8273" w:name="_Toc46486581"/>
      <w:bookmarkStart w:id="8274" w:name="_Toc52546926"/>
      <w:bookmarkStart w:id="8275" w:name="_Toc52547456"/>
      <w:bookmarkStart w:id="8276" w:name="_Toc52547986"/>
      <w:bookmarkStart w:id="8277" w:name="_Toc52548516"/>
      <w:bookmarkStart w:id="8278" w:name="_Toc146748331"/>
      <w:r w:rsidRPr="00147C45">
        <w:t>6.5.2.5</w:t>
      </w:r>
      <w:r w:rsidRPr="00147C45">
        <w:tab/>
        <w:t>GNSS Location Information</w:t>
      </w:r>
      <w:bookmarkEnd w:id="8271"/>
      <w:bookmarkEnd w:id="8272"/>
      <w:bookmarkEnd w:id="8273"/>
      <w:bookmarkEnd w:id="8274"/>
      <w:bookmarkEnd w:id="8275"/>
      <w:bookmarkEnd w:id="8276"/>
      <w:bookmarkEnd w:id="8277"/>
      <w:bookmarkEnd w:id="8278"/>
    </w:p>
    <w:p w14:paraId="1C5816D1" w14:textId="77777777" w:rsidR="002B1632" w:rsidRPr="00147C45" w:rsidRDefault="002B1632" w:rsidP="002D60CB">
      <w:pPr>
        <w:pStyle w:val="Heading4"/>
      </w:pPr>
      <w:bookmarkStart w:id="8279" w:name="_Toc27765312"/>
      <w:bookmarkStart w:id="8280" w:name="_Toc37681010"/>
      <w:bookmarkStart w:id="8281" w:name="_Toc46486582"/>
      <w:bookmarkStart w:id="8282" w:name="_Toc52546927"/>
      <w:bookmarkStart w:id="8283" w:name="_Toc52547457"/>
      <w:bookmarkStart w:id="8284" w:name="_Toc52547987"/>
      <w:bookmarkStart w:id="8285" w:name="_Toc52548517"/>
      <w:bookmarkStart w:id="8286" w:name="_Toc146748332"/>
      <w:r w:rsidRPr="00147C45">
        <w:t>–</w:t>
      </w:r>
      <w:r w:rsidRPr="00147C45">
        <w:tab/>
      </w:r>
      <w:r w:rsidRPr="00147C45">
        <w:rPr>
          <w:i/>
        </w:rPr>
        <w:t>A-GNSS-ProvideLocationInformation</w:t>
      </w:r>
      <w:bookmarkEnd w:id="8279"/>
      <w:bookmarkEnd w:id="8280"/>
      <w:bookmarkEnd w:id="8281"/>
      <w:bookmarkEnd w:id="8282"/>
      <w:bookmarkEnd w:id="8283"/>
      <w:bookmarkEnd w:id="8284"/>
      <w:bookmarkEnd w:id="8285"/>
      <w:bookmarkEnd w:id="8286"/>
    </w:p>
    <w:p w14:paraId="7A700C3D" w14:textId="77777777" w:rsidR="002B1632" w:rsidRPr="00147C45" w:rsidRDefault="002B1632" w:rsidP="002D60CB">
      <w:pPr>
        <w:keepLines/>
      </w:pPr>
      <w:r w:rsidRPr="00147C45">
        <w:t xml:space="preserve">The IE </w:t>
      </w:r>
      <w:r w:rsidRPr="00147C45">
        <w:rPr>
          <w:i/>
        </w:rPr>
        <w:t>A-GNSS-ProvideLocationInformation</w:t>
      </w:r>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8287" w:name="_Toc27765313"/>
      <w:bookmarkStart w:id="8288" w:name="_Toc37681011"/>
      <w:bookmarkStart w:id="8289" w:name="_Toc46486583"/>
      <w:bookmarkStart w:id="8290" w:name="_Toc52546928"/>
      <w:bookmarkStart w:id="8291" w:name="_Toc52547458"/>
      <w:bookmarkStart w:id="8292" w:name="_Toc52547988"/>
      <w:bookmarkStart w:id="8293" w:name="_Toc52548518"/>
      <w:bookmarkStart w:id="8294" w:name="_Toc146748333"/>
      <w:r w:rsidRPr="00147C45">
        <w:t>6.5.2.6</w:t>
      </w:r>
      <w:r w:rsidRPr="00147C45">
        <w:tab/>
        <w:t>GNSS Location Information Elements</w:t>
      </w:r>
      <w:bookmarkEnd w:id="8287"/>
      <w:bookmarkEnd w:id="8288"/>
      <w:bookmarkEnd w:id="8289"/>
      <w:bookmarkEnd w:id="8290"/>
      <w:bookmarkEnd w:id="8291"/>
      <w:bookmarkEnd w:id="8292"/>
      <w:bookmarkEnd w:id="8293"/>
      <w:bookmarkEnd w:id="8294"/>
    </w:p>
    <w:p w14:paraId="054934C5" w14:textId="77777777" w:rsidR="002B1632" w:rsidRPr="00147C45" w:rsidRDefault="002B1632" w:rsidP="002D60CB">
      <w:pPr>
        <w:pStyle w:val="Heading4"/>
        <w:rPr>
          <w:i/>
        </w:rPr>
      </w:pPr>
      <w:bookmarkStart w:id="8295" w:name="_Toc27765314"/>
      <w:bookmarkStart w:id="8296" w:name="_Toc37681012"/>
      <w:bookmarkStart w:id="8297" w:name="_Toc46486584"/>
      <w:bookmarkStart w:id="8298" w:name="_Toc52546929"/>
      <w:bookmarkStart w:id="8299" w:name="_Toc52547459"/>
      <w:bookmarkStart w:id="8300" w:name="_Toc52547989"/>
      <w:bookmarkStart w:id="8301" w:name="_Toc52548519"/>
      <w:bookmarkStart w:id="8302" w:name="_Toc146748334"/>
      <w:r w:rsidRPr="00147C45">
        <w:t>–</w:t>
      </w:r>
      <w:r w:rsidRPr="00147C45">
        <w:tab/>
      </w:r>
      <w:r w:rsidRPr="00147C45">
        <w:rPr>
          <w:i/>
        </w:rPr>
        <w:t>GNSS-SignalMeasurementInformation</w:t>
      </w:r>
      <w:bookmarkEnd w:id="8295"/>
      <w:bookmarkEnd w:id="8296"/>
      <w:bookmarkEnd w:id="8297"/>
      <w:bookmarkEnd w:id="8298"/>
      <w:bookmarkEnd w:id="8299"/>
      <w:bookmarkEnd w:id="8300"/>
      <w:bookmarkEnd w:id="8301"/>
      <w:bookmarkEnd w:id="8302"/>
    </w:p>
    <w:p w14:paraId="647A2056" w14:textId="77777777" w:rsidR="002B1632" w:rsidRPr="00147C45" w:rsidRDefault="002B1632" w:rsidP="002D60CB">
      <w:r w:rsidRPr="00147C45">
        <w:t xml:space="preserve">The IE </w:t>
      </w:r>
      <w:bookmarkStart w:id="8303" w:name="OLE_LINK3"/>
      <w:bookmarkStart w:id="8304" w:name="OLE_LINK4"/>
      <w:r w:rsidRPr="00147C45">
        <w:rPr>
          <w:i/>
        </w:rPr>
        <w:t>GNSS-SignalMeasurementInformation</w:t>
      </w:r>
      <w:bookmarkEnd w:id="8303"/>
      <w:bookmarkEnd w:id="8304"/>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deltarang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SignalMeasurementInformation</w:t>
            </w:r>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r w:rsidRPr="00147C45">
              <w:rPr>
                <w:b/>
                <w:i/>
              </w:rPr>
              <w:t>measurementReferenceTime</w:t>
            </w:r>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r w:rsidRPr="00147C45">
              <w:rPr>
                <w:i/>
                <w:snapToGrid w:val="0"/>
              </w:rPr>
              <w:t>gnss-MeasurementList</w:t>
            </w:r>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r w:rsidRPr="00147C45">
              <w:rPr>
                <w:b/>
                <w:i/>
                <w:snapToGrid w:val="0"/>
              </w:rPr>
              <w:t>gnss-MeasurementList</w:t>
            </w:r>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8305" w:name="_Toc27765315"/>
      <w:bookmarkStart w:id="8306" w:name="_Toc37681013"/>
      <w:bookmarkStart w:id="8307" w:name="_Toc46486585"/>
      <w:bookmarkStart w:id="8308" w:name="_Toc52546930"/>
      <w:bookmarkStart w:id="8309" w:name="_Toc52547460"/>
      <w:bookmarkStart w:id="8310" w:name="_Toc52547990"/>
      <w:bookmarkStart w:id="8311" w:name="_Toc52548520"/>
      <w:bookmarkStart w:id="8312" w:name="_Toc146748335"/>
      <w:r w:rsidRPr="00147C45">
        <w:t>–</w:t>
      </w:r>
      <w:r w:rsidRPr="00147C45">
        <w:tab/>
      </w:r>
      <w:r w:rsidRPr="00147C45">
        <w:rPr>
          <w:i/>
          <w:noProof/>
        </w:rPr>
        <w:t>MeasurementReferenceTime</w:t>
      </w:r>
      <w:bookmarkEnd w:id="8305"/>
      <w:bookmarkEnd w:id="8306"/>
      <w:bookmarkEnd w:id="8307"/>
      <w:bookmarkEnd w:id="8308"/>
      <w:bookmarkEnd w:id="8309"/>
      <w:bookmarkEnd w:id="8310"/>
      <w:bookmarkEnd w:id="8311"/>
      <w:bookmarkEnd w:id="8312"/>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ProvideLocationInformation</w:t>
      </w:r>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r w:rsidRPr="00147C45">
              <w:rPr>
                <w:i/>
                <w:snapToGrid w:val="0"/>
              </w:rPr>
              <w:t>MeasurementReferenceTime</w:t>
            </w:r>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r w:rsidRPr="00147C45">
              <w:rPr>
                <w:b/>
                <w:bCs/>
                <w:i/>
                <w:iCs/>
              </w:rPr>
              <w:t>gnss-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r w:rsidRPr="00147C45">
              <w:rPr>
                <w:i/>
              </w:rPr>
              <w:t>gnss-TimeID</w:t>
            </w:r>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r w:rsidRPr="00147C45">
              <w:rPr>
                <w:b/>
                <w:bCs/>
                <w:i/>
                <w:iCs/>
              </w:rPr>
              <w:t>gnss-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r w:rsidRPr="00147C45">
              <w:rPr>
                <w:bCs/>
                <w:i/>
                <w:iCs/>
              </w:rPr>
              <w:t>gnss-TOD-msec</w:t>
            </w:r>
            <w:r w:rsidRPr="00147C45">
              <w:rPr>
                <w:bCs/>
                <w:iCs/>
              </w:rPr>
              <w:t xml:space="preserve"> +</w:t>
            </w:r>
            <w:r w:rsidRPr="00147C45">
              <w:t xml:space="preserve"> </w:t>
            </w:r>
            <w:r w:rsidRPr="00147C45">
              <w:rPr>
                <w:bCs/>
                <w:i/>
                <w:iCs/>
              </w:rPr>
              <w:t>gnss-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r w:rsidRPr="00147C45">
              <w:rPr>
                <w:b/>
                <w:bCs/>
                <w:i/>
                <w:iCs/>
              </w:rPr>
              <w:t>gnss-TOD-unc</w:t>
            </w:r>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r w:rsidRPr="00147C45">
              <w:rPr>
                <w:bCs/>
                <w:i/>
                <w:iCs/>
              </w:rPr>
              <w:t>gnss-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r w:rsidRPr="00147C45">
              <w:rPr>
                <w:i/>
              </w:rPr>
              <w:t>gnss-TOD-unc</w:t>
            </w:r>
            <w:r w:rsidRPr="00147C45">
              <w:t xml:space="preserve">, GNSS TOD + </w:t>
            </w:r>
            <w:r w:rsidRPr="00147C45">
              <w:rPr>
                <w:bCs/>
                <w:i/>
                <w:iCs/>
              </w:rPr>
              <w:t>gnss-TOD-unc</w:t>
            </w:r>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r w:rsidRPr="00147C45">
              <w:rPr>
                <w:bCs/>
                <w:i/>
                <w:iCs/>
              </w:rPr>
              <w:t>gnss-TOD-unc</w:t>
            </w:r>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r w:rsidRPr="00147C45">
              <w:rPr>
                <w:b/>
                <w:bCs/>
                <w:i/>
                <w:iCs/>
              </w:rPr>
              <w:t>gnss-TimeID</w:t>
            </w:r>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r w:rsidRPr="00147C45">
              <w:rPr>
                <w:bCs/>
                <w:i/>
                <w:iCs/>
              </w:rPr>
              <w:t xml:space="preserve">gnss-TOD-msec </w:t>
            </w:r>
            <w:r w:rsidRPr="00147C45">
              <w:rPr>
                <w:bCs/>
                <w:iCs/>
              </w:rPr>
              <w:t xml:space="preserve">(and </w:t>
            </w:r>
            <w:r w:rsidRPr="00147C45">
              <w:rPr>
                <w:bCs/>
                <w:i/>
                <w:iCs/>
              </w:rPr>
              <w:t>gnss-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r w:rsidRPr="00147C45">
              <w:rPr>
                <w:b/>
                <w:bCs/>
                <w:i/>
                <w:iCs/>
              </w:rPr>
              <w:t>networkTime</w:t>
            </w:r>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r w:rsidRPr="00147C45">
              <w:rPr>
                <w:b/>
                <w:bCs/>
                <w:i/>
                <w:iCs/>
              </w:rPr>
              <w:t>physCellId</w:t>
            </w:r>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r w:rsidRPr="00147C45">
              <w:rPr>
                <w:b/>
                <w:bCs/>
                <w:i/>
                <w:iCs/>
              </w:rPr>
              <w:t>cellGlobalId</w:t>
            </w:r>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r w:rsidRPr="00147C45">
              <w:rPr>
                <w:b/>
                <w:bCs/>
                <w:i/>
                <w:iCs/>
              </w:rPr>
              <w:t>systemFrameNumber</w:t>
            </w:r>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tim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r w:rsidRPr="00147C45">
              <w:rPr>
                <w:b/>
                <w:bCs/>
                <w:i/>
                <w:iCs/>
              </w:rPr>
              <w:t>referenceSystemFrameNumber</w:t>
            </w:r>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r w:rsidRPr="00147C45">
              <w:rPr>
                <w:b/>
                <w:i/>
              </w:rPr>
              <w:t>bcchCarrier, bsic</w:t>
            </w:r>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r w:rsidRPr="00147C45">
              <w:rPr>
                <w:b/>
                <w:bCs/>
                <w:i/>
                <w:iCs/>
              </w:rPr>
              <w:t>referenceFN, referenceFNMSB</w:t>
            </w:r>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tim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r w:rsidRPr="00147C45">
              <w:rPr>
                <w:bCs/>
                <w:i/>
                <w:iCs/>
              </w:rPr>
              <w:t>referenceFNMSB</w:t>
            </w:r>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r w:rsidRPr="00147C45">
              <w:rPr>
                <w:bCs/>
                <w:i/>
                <w:iCs/>
              </w:rPr>
              <w:t>referenceFN</w:t>
            </w:r>
            <w:r w:rsidRPr="00147C45">
              <w:rPr>
                <w:bCs/>
                <w:iCs/>
              </w:rPr>
              <w:t xml:space="preserve"> with </w:t>
            </w:r>
            <w:r w:rsidRPr="00147C45">
              <w:rPr>
                <w:bCs/>
                <w:i/>
                <w:iCs/>
              </w:rPr>
              <w:t>referenceFNMSB</w:t>
            </w:r>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r w:rsidRPr="00147C45">
              <w:rPr>
                <w:bCs/>
                <w:i/>
                <w:iCs/>
              </w:rPr>
              <w:t>referenceFNMSB</w:t>
            </w:r>
            <w:r w:rsidRPr="00147C45">
              <w:rPr>
                <w:bCs/>
                <w:iCs/>
              </w:rPr>
              <w:t xml:space="preserve"> *42432 +</w:t>
            </w:r>
            <w:r w:rsidRPr="00147C45">
              <w:rPr>
                <w:bCs/>
                <w:i/>
                <w:iCs/>
              </w:rPr>
              <w:t xml:space="preserve"> referenceFN</w:t>
            </w:r>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r w:rsidRPr="00147C45">
              <w:rPr>
                <w:b/>
                <w:bCs/>
                <w:i/>
                <w:iCs/>
              </w:rPr>
              <w:t>deltaGNSS-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r w:rsidRPr="00147C45">
              <w:rPr>
                <w:bCs/>
                <w:i/>
                <w:iCs/>
              </w:rPr>
              <w:t>gnss-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r w:rsidRPr="00147C45">
              <w:rPr>
                <w:bCs/>
                <w:i/>
                <w:iCs/>
              </w:rPr>
              <w:t>deltaGNSS-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
                <w:iCs/>
              </w:rPr>
              <w:t xml:space="preserve">deltaGNSS-TOD </w:t>
            </w:r>
            <w:r w:rsidRPr="00147C45">
              <w:rPr>
                <w:bCs/>
                <w:iCs/>
              </w:rPr>
              <w:t xml:space="preserve">= </w:t>
            </w:r>
            <w:r w:rsidRPr="00147C45">
              <w:rPr>
                <w:bCs/>
                <w:i/>
                <w:iCs/>
              </w:rPr>
              <w:t>gnss-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r w:rsidRPr="00147C45">
              <w:rPr>
                <w:b/>
                <w:bCs/>
                <w:i/>
                <w:iCs/>
              </w:rPr>
              <w:t>nbPhysCellId</w:t>
            </w:r>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r w:rsidRPr="00147C45">
              <w:rPr>
                <w:b/>
                <w:bCs/>
                <w:i/>
                <w:iCs/>
              </w:rPr>
              <w:t>nbCellGlobalId</w:t>
            </w:r>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r w:rsidRPr="00147C45">
              <w:rPr>
                <w:b/>
                <w:bCs/>
                <w:i/>
                <w:iCs/>
              </w:rPr>
              <w:t>sfn</w:t>
            </w:r>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tim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r w:rsidRPr="00147C45">
              <w:rPr>
                <w:b/>
                <w:bCs/>
                <w:i/>
                <w:iCs/>
              </w:rPr>
              <w:t>hyperSFN</w:t>
            </w:r>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tim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r w:rsidRPr="00147C45">
              <w:rPr>
                <w:b/>
                <w:bCs/>
                <w:i/>
                <w:iCs/>
              </w:rPr>
              <w:t>nrPhysCellId</w:t>
            </w:r>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r w:rsidRPr="00147C45">
              <w:rPr>
                <w:b/>
                <w:bCs/>
                <w:i/>
                <w:iCs/>
              </w:rPr>
              <w:t>nrCellGlobalID</w:t>
            </w:r>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sfn</w:t>
            </w:r>
          </w:p>
          <w:p w14:paraId="2798E412" w14:textId="77777777" w:rsidR="00BA3567" w:rsidRPr="00147C45" w:rsidRDefault="00BA3567" w:rsidP="00271F46">
            <w:pPr>
              <w:pStyle w:val="TAL"/>
              <w:keepNext w:val="0"/>
              <w:keepLines w:val="0"/>
              <w:widowControl w:val="0"/>
              <w:rPr>
                <w:bCs/>
                <w:iCs/>
              </w:rPr>
            </w:pPr>
            <w:r w:rsidRPr="00147C45">
              <w:rPr>
                <w:bCs/>
                <w:iCs/>
              </w:rPr>
              <w:t>This field specifies the system frame number in NR which the GNSS time tim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8313" w:name="_Toc27765316"/>
      <w:bookmarkStart w:id="8314" w:name="_Toc37681014"/>
      <w:bookmarkStart w:id="8315" w:name="_Toc46486586"/>
      <w:bookmarkStart w:id="8316" w:name="_Toc52546931"/>
      <w:bookmarkStart w:id="8317" w:name="_Toc52547461"/>
      <w:bookmarkStart w:id="8318" w:name="_Toc52547991"/>
      <w:bookmarkStart w:id="8319" w:name="_Toc52548521"/>
      <w:bookmarkStart w:id="8320" w:name="_Toc146748336"/>
      <w:r w:rsidRPr="00147C45">
        <w:t>–</w:t>
      </w:r>
      <w:r w:rsidRPr="00147C45">
        <w:tab/>
      </w:r>
      <w:r w:rsidRPr="00147C45">
        <w:rPr>
          <w:i/>
          <w:noProof/>
        </w:rPr>
        <w:t>GNSS-MeasurementList</w:t>
      </w:r>
      <w:bookmarkEnd w:id="8313"/>
      <w:bookmarkEnd w:id="8314"/>
      <w:bookmarkEnd w:id="8315"/>
      <w:bookmarkEnd w:id="8316"/>
      <w:bookmarkEnd w:id="8317"/>
      <w:bookmarkEnd w:id="8318"/>
      <w:bookmarkEnd w:id="8319"/>
      <w:bookmarkEnd w:id="8320"/>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deltarange (ADR).</w:t>
      </w:r>
    </w:p>
    <w:p w14:paraId="5CA65E6D" w14:textId="77777777" w:rsidR="002B1632" w:rsidRPr="00147C45" w:rsidRDefault="002B1632" w:rsidP="002D60CB">
      <w:pPr>
        <w:pStyle w:val="PL"/>
        <w:shd w:val="clear" w:color="auto" w:fill="E6E6E6"/>
      </w:pPr>
      <w:r w:rsidRPr="00147C45">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MeasurementList</w:t>
            </w:r>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r w:rsidRPr="00147C45">
              <w:rPr>
                <w:b/>
                <w:bCs/>
                <w:i/>
                <w:iCs/>
              </w:rPr>
              <w:t>gnss-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r w:rsidRPr="00147C45">
              <w:rPr>
                <w:b/>
                <w:bCs/>
                <w:i/>
                <w:iCs/>
              </w:rPr>
              <w:t>gnss-SgnMeasList</w:t>
            </w:r>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r w:rsidRPr="00147C45">
              <w:rPr>
                <w:b/>
                <w:bCs/>
                <w:i/>
                <w:iCs/>
              </w:rPr>
              <w:t>gnss-SignalID</w:t>
            </w:r>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r w:rsidRPr="00147C45">
              <w:rPr>
                <w:b/>
                <w:bCs/>
                <w:i/>
                <w:iCs/>
              </w:rPr>
              <w:t>gnss-CodePhaseAmbiguity</w:t>
            </w:r>
          </w:p>
          <w:p w14:paraId="0F5974EE" w14:textId="77777777" w:rsidR="002B1632" w:rsidRPr="00147C45" w:rsidRDefault="002B1632" w:rsidP="002D60CB">
            <w:pPr>
              <w:pStyle w:val="TAL"/>
              <w:keepNext w:val="0"/>
              <w:keepLines w:val="0"/>
              <w:widowControl w:val="0"/>
              <w:rPr>
                <w:bCs/>
                <w:iCs/>
              </w:rPr>
            </w:pPr>
            <w:r w:rsidRPr="00147C45">
              <w:rPr>
                <w:bCs/>
                <w:iCs/>
              </w:rPr>
              <w:t>This field provides the ambiguity of the code phase measurement. It is given in units of milli-seconds in the range between between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 xml:space="preserve">The total code phase for a satellite k (Satk) is given modulo this </w:t>
            </w:r>
            <w:r w:rsidRPr="00147C45">
              <w:rPr>
                <w:bCs/>
                <w:i/>
                <w:iCs/>
              </w:rPr>
              <w:t xml:space="preserve">gnss-CodePhaseAmbiguity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r w:rsidRPr="00147C45">
              <w:rPr>
                <w:bCs/>
                <w:iCs/>
              </w:rPr>
              <w:t xml:space="preserve">Code_Phase_Tot(Satk) = </w:t>
            </w:r>
            <w:r w:rsidRPr="00147C45">
              <w:rPr>
                <w:bCs/>
                <w:i/>
                <w:iCs/>
              </w:rPr>
              <w:t>codePhase</w:t>
            </w:r>
            <w:r w:rsidRPr="00147C45">
              <w:rPr>
                <w:bCs/>
                <w:iCs/>
              </w:rPr>
              <w:t xml:space="preserve">(Satk) + </w:t>
            </w:r>
            <w:r w:rsidRPr="00147C45">
              <w:rPr>
                <w:bCs/>
                <w:i/>
                <w:iCs/>
              </w:rPr>
              <w:t>integerCodePhase</w:t>
            </w:r>
            <w:r w:rsidRPr="00147C45">
              <w:rPr>
                <w:bCs/>
                <w:iCs/>
              </w:rPr>
              <w:t xml:space="preserve">(Satk) + n * </w:t>
            </w:r>
            <w:r w:rsidRPr="00147C45">
              <w:rPr>
                <w:bCs/>
                <w:i/>
                <w:iCs/>
              </w:rPr>
              <w:t>gnss-CodePhaseAmbiguity</w:t>
            </w:r>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r w:rsidRPr="00147C45">
              <w:rPr>
                <w:bCs/>
                <w:i/>
                <w:iCs/>
              </w:rPr>
              <w:t>gnss-CodePhaseAmbiguity</w:t>
            </w:r>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r w:rsidRPr="00147C45">
              <w:rPr>
                <w:bCs/>
                <w:i/>
                <w:iCs/>
              </w:rPr>
              <w:t>gnss-CodePhaseAmbiguity</w:t>
            </w:r>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r w:rsidRPr="00147C45">
              <w:rPr>
                <w:b/>
                <w:bCs/>
                <w:i/>
                <w:iCs/>
              </w:rPr>
              <w:t>gnss-SatMeasList</w:t>
            </w:r>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r w:rsidRPr="00147C45">
              <w:rPr>
                <w:b/>
                <w:bCs/>
                <w:i/>
                <w:iCs/>
              </w:rPr>
              <w:t>svID</w:t>
            </w:r>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r w:rsidRPr="00147C45">
              <w:rPr>
                <w:b/>
                <w:bCs/>
                <w:i/>
                <w:iCs/>
              </w:rPr>
              <w:t>cNo</w:t>
            </w:r>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r w:rsidRPr="00147C45">
              <w:rPr>
                <w:b/>
                <w:bCs/>
                <w:i/>
                <w:iCs/>
              </w:rPr>
              <w:t>mpathDet</w:t>
            </w:r>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r w:rsidRPr="00147C45">
              <w:rPr>
                <w:i/>
                <w:iCs/>
              </w:rPr>
              <w:t>mpathDet</w:t>
            </w:r>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r w:rsidRPr="00147C45">
              <w:rPr>
                <w:b/>
                <w:bCs/>
                <w:i/>
                <w:iCs/>
              </w:rPr>
              <w:t>carrierQualityInd</w:t>
            </w:r>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r w:rsidRPr="00147C45">
              <w:rPr>
                <w:bCs/>
                <w:i/>
                <w:iCs/>
              </w:rPr>
              <w:t>adrMSB</w:t>
            </w:r>
            <w:r w:rsidRPr="00147C45">
              <w:rPr>
                <w:bCs/>
                <w:iCs/>
              </w:rPr>
              <w:t xml:space="preserve">, </w:t>
            </w:r>
            <w:r w:rsidRPr="00147C45">
              <w:rPr>
                <w:bCs/>
                <w:i/>
                <w:iCs/>
              </w:rPr>
              <w:t>adrSign</w:t>
            </w:r>
            <w:r w:rsidRPr="00147C45">
              <w:rPr>
                <w:bCs/>
                <w:iCs/>
              </w:rPr>
              <w:t xml:space="preserve">, </w:t>
            </w:r>
            <w:r w:rsidRPr="00147C45">
              <w:rPr>
                <w:bCs/>
                <w:i/>
                <w:iCs/>
              </w:rPr>
              <w:t>adrRMSerror</w:t>
            </w:r>
            <w:r w:rsidRPr="00147C45">
              <w:rPr>
                <w:bCs/>
                <w:iCs/>
              </w:rPr>
              <w:t xml:space="preserve">, and </w:t>
            </w:r>
            <w:r w:rsidRPr="00147C45">
              <w:rPr>
                <w:bCs/>
                <w:i/>
                <w:iCs/>
              </w:rPr>
              <w:t>delta-codePhase</w:t>
            </w:r>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r w:rsidRPr="00147C45">
              <w:rPr>
                <w:i/>
              </w:rPr>
              <w:t>adr</w:t>
            </w:r>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r w:rsidRPr="00147C45">
              <w:rPr>
                <w:i/>
              </w:rPr>
              <w:t>adrMSB</w:t>
            </w:r>
            <w:r w:rsidRPr="00147C45">
              <w:t xml:space="preserve">, </w:t>
            </w:r>
            <w:r w:rsidRPr="00147C45">
              <w:rPr>
                <w:i/>
              </w:rPr>
              <w:t>adrSign</w:t>
            </w:r>
            <w:r w:rsidRPr="00147C45">
              <w:t xml:space="preserve">, </w:t>
            </w:r>
            <w:r w:rsidRPr="00147C45">
              <w:rPr>
                <w:i/>
              </w:rPr>
              <w:t>adrRMSerror</w:t>
            </w:r>
            <w:r w:rsidRPr="00147C45">
              <w:t xml:space="preserve">, or </w:t>
            </w:r>
            <w:r w:rsidRPr="00147C45">
              <w:rPr>
                <w:i/>
              </w:rPr>
              <w:t>delta-codePhase</w:t>
            </w:r>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r w:rsidRPr="00147C45">
              <w:rPr>
                <w:i/>
              </w:rPr>
              <w:t>adr</w:t>
            </w:r>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r w:rsidRPr="00147C45">
              <w:rPr>
                <w:b/>
                <w:bCs/>
                <w:i/>
                <w:iCs/>
              </w:rPr>
              <w:t>codePhase</w:t>
            </w:r>
          </w:p>
          <w:p w14:paraId="393EC1F3" w14:textId="77777777" w:rsidR="002B1632" w:rsidRPr="00147C45" w:rsidRDefault="002B1632" w:rsidP="002D60CB">
            <w:pPr>
              <w:pStyle w:val="TAL"/>
              <w:keepNext w:val="0"/>
              <w:keepLines w:val="0"/>
              <w:widowControl w:val="0"/>
              <w:rPr>
                <w:bCs/>
                <w:iCs/>
              </w:rPr>
            </w:pPr>
            <w:r w:rsidRPr="00147C4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r w:rsidRPr="00147C45">
              <w:rPr>
                <w:b/>
                <w:bCs/>
                <w:i/>
                <w:iCs/>
              </w:rPr>
              <w:t>integerCodePhase</w:t>
            </w:r>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r w:rsidRPr="00147C45">
              <w:rPr>
                <w:bCs/>
                <w:i/>
                <w:iCs/>
              </w:rPr>
              <w:t>gnss-CodePhaseAmbiguity</w:t>
            </w:r>
            <w:r w:rsidR="00F03608" w:rsidRPr="00147C45">
              <w:rPr>
                <w:bCs/>
                <w:iCs/>
              </w:rPr>
              <w:t xml:space="preserve">. </w:t>
            </w:r>
            <w:r w:rsidRPr="00147C45">
              <w:rPr>
                <w:bCs/>
                <w:iCs/>
              </w:rPr>
              <w:t xml:space="preserve">The value of the ambiguity is given in the </w:t>
            </w:r>
            <w:r w:rsidRPr="00147C45">
              <w:rPr>
                <w:bCs/>
                <w:i/>
                <w:iCs/>
              </w:rPr>
              <w:t>gnss-CodePhaseAmbiguity</w:t>
            </w:r>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r w:rsidRPr="00147C45">
              <w:rPr>
                <w:bCs/>
                <w:i/>
                <w:iCs/>
              </w:rPr>
              <w:t>integerCodePhase</w:t>
            </w:r>
            <w:r w:rsidRPr="00147C45">
              <w:rPr>
                <w:b/>
                <w:bCs/>
                <w:i/>
                <w:iCs/>
              </w:rPr>
              <w:t xml:space="preserve"> </w:t>
            </w:r>
            <w:r w:rsidRPr="00147C45">
              <w:rPr>
                <w:bCs/>
                <w:iCs/>
              </w:rPr>
              <w:t xml:space="preserve">is optional. If </w:t>
            </w:r>
            <w:r w:rsidRPr="00147C45">
              <w:rPr>
                <w:bCs/>
                <w:i/>
                <w:iCs/>
              </w:rPr>
              <w:t>integerCodePhase</w:t>
            </w:r>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r w:rsidRPr="00147C45">
              <w:rPr>
                <w:b/>
                <w:bCs/>
                <w:i/>
                <w:iCs/>
              </w:rPr>
              <w:t>codePhaseRMSError</w:t>
            </w:r>
          </w:p>
          <w:p w14:paraId="5D07669F" w14:textId="77777777" w:rsidR="002B1632" w:rsidRPr="00147C45" w:rsidRDefault="002B1632" w:rsidP="002D60CB">
            <w:pPr>
              <w:pStyle w:val="TAL"/>
              <w:keepNext w:val="0"/>
              <w:keepLines w:val="0"/>
              <w:widowControl w:val="0"/>
            </w:pPr>
            <w:r w:rsidRPr="00147C45">
              <w:t>This field contains the pseudorang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r w:rsidRPr="00147C45">
              <w:rPr>
                <w:bCs/>
                <w:i/>
                <w:iCs/>
              </w:rPr>
              <w:t>velocityRequest</w:t>
            </w:r>
            <w:r w:rsidRPr="00147C45">
              <w:rPr>
                <w:bCs/>
                <w:iCs/>
              </w:rPr>
              <w:t xml:space="preserve"> in </w:t>
            </w:r>
            <w:r w:rsidRPr="00147C45">
              <w:rPr>
                <w:bCs/>
                <w:i/>
                <w:iCs/>
              </w:rPr>
              <w:t>CommonIEsRequestLocationInformation</w:t>
            </w:r>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r w:rsidRPr="00147C45">
              <w:rPr>
                <w:b/>
                <w:bCs/>
                <w:i/>
                <w:iCs/>
              </w:rPr>
              <w:t>adr</w:t>
            </w:r>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r w:rsidRPr="00147C45">
              <w:rPr>
                <w:bCs/>
                <w:i/>
                <w:iCs/>
              </w:rPr>
              <w:t>adrMeasReq</w:t>
            </w:r>
            <w:r w:rsidRPr="00147C45">
              <w:rPr>
                <w:bCs/>
                <w:iCs/>
              </w:rPr>
              <w:t xml:space="preserve"> in </w:t>
            </w:r>
            <w:r w:rsidRPr="00147C45">
              <w:rPr>
                <w:bCs/>
                <w:i/>
                <w:iCs/>
              </w:rPr>
              <w:t>GNSS-PositioningInstructions</w:t>
            </w:r>
            <w:r w:rsidRPr="00147C45">
              <w:rPr>
                <w:bCs/>
                <w:iCs/>
              </w:rPr>
              <w:t xml:space="preserve"> is set to TRUE and if ADR measurements are supported by the target device (i.e., </w:t>
            </w:r>
            <w:r w:rsidRPr="00147C45">
              <w:rPr>
                <w:bCs/>
                <w:i/>
                <w:iCs/>
              </w:rPr>
              <w:t>adr-Support</w:t>
            </w:r>
            <w:r w:rsidRPr="00147C45">
              <w:rPr>
                <w:bCs/>
                <w:iCs/>
              </w:rPr>
              <w:t xml:space="preserve"> is set to TRUE in </w:t>
            </w:r>
            <w:r w:rsidRPr="00147C45">
              <w:rPr>
                <w:bCs/>
                <w:i/>
                <w:iCs/>
              </w:rPr>
              <w:t>A-GNSS-ProvideCapabilities</w:t>
            </w:r>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r w:rsidRPr="00147C45">
              <w:rPr>
                <w:b/>
                <w:bCs/>
                <w:i/>
                <w:iCs/>
              </w:rPr>
              <w:t>adrMSB</w:t>
            </w:r>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r w:rsidRPr="00147C45">
              <w:rPr>
                <w:bCs/>
                <w:i/>
                <w:iCs/>
              </w:rPr>
              <w:t>adr</w:t>
            </w:r>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r w:rsidRPr="00147C45">
              <w:rPr>
                <w:bCs/>
                <w:i/>
                <w:iCs/>
              </w:rPr>
              <w:t>adrMSB</w:t>
            </w:r>
            <w:r w:rsidRPr="00147C45">
              <w:rPr>
                <w:bCs/>
                <w:iCs/>
              </w:rPr>
              <w:t xml:space="preserve"> × 32768 + </w:t>
            </w:r>
            <w:r w:rsidRPr="00147C45">
              <w:rPr>
                <w:bCs/>
                <w:i/>
                <w:iCs/>
              </w:rPr>
              <w:t>adr</w:t>
            </w:r>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r w:rsidRPr="00147C45">
              <w:rPr>
                <w:bCs/>
                <w:i/>
                <w:iCs/>
              </w:rPr>
              <w:t>adrEnhancementsSupport</w:t>
            </w:r>
            <w:r w:rsidRPr="00147C45">
              <w:rPr>
                <w:bCs/>
                <w:iCs/>
              </w:rPr>
              <w:t xml:space="preserve"> is set to TRUE and the ADR measurement is outside the range of the </w:t>
            </w:r>
            <w:r w:rsidRPr="00147C45">
              <w:rPr>
                <w:bCs/>
                <w:i/>
                <w:iCs/>
              </w:rPr>
              <w:t>adr</w:t>
            </w:r>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r w:rsidRPr="00147C45">
              <w:rPr>
                <w:b/>
                <w:bCs/>
                <w:i/>
                <w:iCs/>
              </w:rPr>
              <w:t>adrSign</w:t>
            </w:r>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r w:rsidRPr="00147C45">
              <w:rPr>
                <w:b/>
                <w:bCs/>
                <w:i/>
                <w:iCs/>
              </w:rPr>
              <w:t>adrRMSerror</w:t>
            </w:r>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codePhase</w:t>
            </w:r>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r w:rsidRPr="00147C45">
              <w:rPr>
                <w:bCs/>
                <w:i/>
                <w:iCs/>
              </w:rPr>
              <w:t>codePhase</w:t>
            </w:r>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r w:rsidRPr="00147C45">
              <w:rPr>
                <w:bCs/>
                <w:i/>
                <w:iCs/>
              </w:rPr>
              <w:t>codePhase</w:t>
            </w:r>
            <w:r w:rsidRPr="00147C45">
              <w:rPr>
                <w:bCs/>
                <w:iCs/>
              </w:rPr>
              <w:t xml:space="preserve"> × 2</w:t>
            </w:r>
            <w:r w:rsidRPr="00147C45">
              <w:rPr>
                <w:bCs/>
                <w:iCs/>
                <w:vertAlign w:val="superscript"/>
              </w:rPr>
              <w:t>-21</w:t>
            </w:r>
            <w:r w:rsidRPr="00147C45">
              <w:rPr>
                <w:bCs/>
                <w:iCs/>
              </w:rPr>
              <w:t xml:space="preserve"> + </w:t>
            </w:r>
            <w:r w:rsidRPr="00147C45">
              <w:rPr>
                <w:bCs/>
                <w:i/>
                <w:iCs/>
              </w:rPr>
              <w:t>delta-codePhase</w:t>
            </w:r>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r w:rsidRPr="00147C45">
        <w:rPr>
          <w:i/>
          <w:iCs/>
        </w:rPr>
        <w:t>mpathDet</w:t>
      </w:r>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r w:rsidRPr="00147C45">
              <w:rPr>
                <w:i/>
              </w:rPr>
              <w:t>mpathDet</w:t>
            </w:r>
          </w:p>
        </w:tc>
        <w:tc>
          <w:tcPr>
            <w:tcW w:w="2599" w:type="dxa"/>
          </w:tcPr>
          <w:p w14:paraId="7BA18688" w14:textId="77777777" w:rsidR="002B1632" w:rsidRPr="00147C45" w:rsidRDefault="002B1632" w:rsidP="002D60CB">
            <w:pPr>
              <w:pStyle w:val="TAH"/>
              <w:keepNext w:val="0"/>
              <w:keepLines w:val="0"/>
              <w:widowControl w:val="0"/>
            </w:pPr>
            <w:r w:rsidRPr="00147C45">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Value MSB, LSB</w:t>
            </w:r>
          </w:p>
        </w:tc>
        <w:tc>
          <w:tcPr>
            <w:tcW w:w="4637" w:type="dxa"/>
          </w:tcPr>
          <w:p w14:paraId="7570ABF3" w14:textId="77777777" w:rsidR="005A2BF4" w:rsidRPr="00147C45" w:rsidRDefault="005A2BF4" w:rsidP="00790F5E">
            <w:pPr>
              <w:pStyle w:val="TAH"/>
              <w:keepNext w:val="0"/>
              <w:keepLines w:val="0"/>
              <w:widowControl w:val="0"/>
            </w:pPr>
            <w:r w:rsidRPr="00147C45">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r w:rsidRPr="00147C45">
              <w:t>Pseudorang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C533C8" w:rsidP="002D60CB">
      <w:pPr>
        <w:pStyle w:val="TH"/>
      </w:pPr>
      <w:r>
        <w:pict w14:anchorId="7EBD6CB8">
          <v:shape id="_x0000_i1090" type="#_x0000_t75" style="width:508.5pt;height:487.5pt">
            <v:imagedata r:id="rId127"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8321" w:name="_Toc27765317"/>
      <w:bookmarkStart w:id="8322" w:name="_Toc37681015"/>
      <w:bookmarkStart w:id="8323" w:name="_Toc46486587"/>
      <w:bookmarkStart w:id="8324" w:name="_Toc52546932"/>
      <w:bookmarkStart w:id="8325" w:name="_Toc52547462"/>
      <w:bookmarkStart w:id="8326" w:name="_Toc52547992"/>
      <w:bookmarkStart w:id="8327" w:name="_Toc52548522"/>
      <w:bookmarkStart w:id="8328" w:name="_Toc146748337"/>
      <w:r w:rsidRPr="00147C45">
        <w:t>–</w:t>
      </w:r>
      <w:r w:rsidRPr="00147C45">
        <w:tab/>
      </w:r>
      <w:r w:rsidRPr="00147C45">
        <w:rPr>
          <w:i/>
        </w:rPr>
        <w:t>GNSS-LocationInformation</w:t>
      </w:r>
      <w:bookmarkEnd w:id="8321"/>
      <w:bookmarkEnd w:id="8322"/>
      <w:bookmarkEnd w:id="8323"/>
      <w:bookmarkEnd w:id="8324"/>
      <w:bookmarkEnd w:id="8325"/>
      <w:bookmarkEnd w:id="8326"/>
      <w:bookmarkEnd w:id="8327"/>
      <w:bookmarkEnd w:id="8328"/>
    </w:p>
    <w:p w14:paraId="6E245297" w14:textId="77777777" w:rsidR="002B1632" w:rsidRPr="00147C45" w:rsidRDefault="002B1632" w:rsidP="002D60CB">
      <w:pPr>
        <w:keepLines/>
      </w:pPr>
      <w:r w:rsidRPr="00147C45">
        <w:t xml:space="preserve">The IE </w:t>
      </w:r>
      <w:r w:rsidRPr="00147C45">
        <w:rPr>
          <w:i/>
        </w:rPr>
        <w:t xml:space="preserve">GNSS-LocationInformation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t>GNSS-LocationInformation</w:t>
            </w:r>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r w:rsidRPr="00147C45">
              <w:rPr>
                <w:b/>
                <w:i/>
              </w:rPr>
              <w:t>measurementReferenceTime</w:t>
            </w:r>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r w:rsidRPr="00147C45">
              <w:rPr>
                <w:b/>
                <w:i/>
                <w:snapToGrid w:val="0"/>
              </w:rPr>
              <w:t>agnss-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8329" w:name="_Toc146748338"/>
      <w:r w:rsidRPr="00147C45">
        <w:rPr>
          <w:i/>
          <w:iCs/>
        </w:rPr>
        <w:t>–</w:t>
      </w:r>
      <w:r w:rsidRPr="00147C45">
        <w:rPr>
          <w:i/>
          <w:iCs/>
        </w:rPr>
        <w:tab/>
        <w:t>HA-GNSS-Metrics</w:t>
      </w:r>
      <w:bookmarkEnd w:id="8329"/>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147C45" w:rsidRDefault="00942803" w:rsidP="000D1B0F">
            <w:pPr>
              <w:pStyle w:val="TAH"/>
              <w:rPr>
                <w:rFonts w:eastAsia="Malgun Gothic"/>
                <w:b w:val="0"/>
                <w:i/>
                <w:iCs/>
              </w:rPr>
            </w:pPr>
            <w:r w:rsidRPr="00147C45">
              <w:rPr>
                <w:rFonts w:eastAsia="Malgun Gothic"/>
                <w:i/>
                <w:iCs/>
              </w:rPr>
              <w:t>HA-GNSS-Metrics</w:t>
            </w:r>
            <w:ins w:id="8330" w:author="Draft v2" w:date="2024-01-10T18:26:00Z">
              <w:r w:rsidR="00C453C9" w:rsidRPr="00147C45">
                <w:rPr>
                  <w:i/>
                  <w:iCs/>
                  <w:snapToGrid w:val="0"/>
                </w:rPr>
                <w:t xml:space="preserve"> </w:t>
              </w:r>
              <w:r w:rsidR="00C453C9" w:rsidRPr="00147C45">
                <w:rPr>
                  <w:iCs/>
                  <w:noProof/>
                </w:rPr>
                <w:t>field descriptions</w:t>
              </w:r>
            </w:ins>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r w:rsidRPr="00147C45">
              <w:rPr>
                <w:rFonts w:eastAsia="Malgun Gothic"/>
                <w:b/>
                <w:bCs/>
                <w:i/>
                <w:iCs/>
              </w:rPr>
              <w:t>nrOfUsedSatellites</w:t>
            </w:r>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r w:rsidRPr="00147C45">
              <w:rPr>
                <w:rFonts w:eastAsia="Malgun Gothic"/>
                <w:b/>
                <w:bCs/>
                <w:i/>
                <w:iCs/>
              </w:rPr>
              <w:t>hdopi</w:t>
            </w:r>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r w:rsidRPr="00147C45">
              <w:rPr>
                <w:rFonts w:eastAsia="Malgun Gothic"/>
                <w:b/>
                <w:bCs/>
                <w:i/>
                <w:iCs/>
              </w:rPr>
              <w:t>pdopi</w:t>
            </w:r>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r w:rsidRPr="00147C45">
              <w:rPr>
                <w:b/>
                <w:i/>
              </w:rPr>
              <w:t>fixType</w:t>
            </w:r>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8331"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8332"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8333" w:author="CR#0474r2" w:date="2023-12-31T19:05:00Z">
              <w:r w:rsidR="00984484">
                <w:rPr>
                  <w:rFonts w:ascii="Arial" w:hAnsi="Arial" w:cs="Arial"/>
                  <w:snapToGrid w:val="0"/>
                  <w:sz w:val="18"/>
                  <w:szCs w:val="18"/>
                </w:rPr>
                <w:t>integer</w:t>
              </w:r>
            </w:ins>
            <w:del w:id="8334"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8335" w:name="_Toc27765318"/>
      <w:bookmarkStart w:id="8336" w:name="_Toc37681016"/>
      <w:bookmarkStart w:id="8337" w:name="_Toc46486588"/>
      <w:bookmarkStart w:id="8338" w:name="_Toc52546933"/>
      <w:bookmarkStart w:id="8339" w:name="_Toc52547463"/>
      <w:bookmarkStart w:id="8340" w:name="_Toc52547993"/>
      <w:bookmarkStart w:id="8341" w:name="_Toc52548523"/>
      <w:bookmarkStart w:id="8342" w:name="_Toc146748339"/>
      <w:r w:rsidRPr="00147C45">
        <w:t>6.5.2.7</w:t>
      </w:r>
      <w:r w:rsidRPr="00147C45">
        <w:tab/>
        <w:t>GNSS Location Information Request</w:t>
      </w:r>
      <w:bookmarkEnd w:id="8335"/>
      <w:bookmarkEnd w:id="8336"/>
      <w:bookmarkEnd w:id="8337"/>
      <w:bookmarkEnd w:id="8338"/>
      <w:bookmarkEnd w:id="8339"/>
      <w:bookmarkEnd w:id="8340"/>
      <w:bookmarkEnd w:id="8341"/>
      <w:bookmarkEnd w:id="8342"/>
    </w:p>
    <w:p w14:paraId="2C2C9C0F" w14:textId="77777777" w:rsidR="002B1632" w:rsidRPr="00147C45" w:rsidRDefault="002B1632" w:rsidP="002D60CB">
      <w:pPr>
        <w:pStyle w:val="Heading4"/>
      </w:pPr>
      <w:bookmarkStart w:id="8343" w:name="_Toc27765319"/>
      <w:bookmarkStart w:id="8344" w:name="_Toc37681017"/>
      <w:bookmarkStart w:id="8345" w:name="_Toc46486589"/>
      <w:bookmarkStart w:id="8346" w:name="_Toc52546934"/>
      <w:bookmarkStart w:id="8347" w:name="_Toc52547464"/>
      <w:bookmarkStart w:id="8348" w:name="_Toc52547994"/>
      <w:bookmarkStart w:id="8349" w:name="_Toc52548524"/>
      <w:bookmarkStart w:id="8350" w:name="_Toc146748340"/>
      <w:r w:rsidRPr="00147C45">
        <w:t>–</w:t>
      </w:r>
      <w:r w:rsidRPr="00147C45">
        <w:tab/>
      </w:r>
      <w:r w:rsidRPr="00147C45">
        <w:rPr>
          <w:i/>
        </w:rPr>
        <w:t>A-GNSS-RequestLocationInformation</w:t>
      </w:r>
      <w:bookmarkEnd w:id="8343"/>
      <w:bookmarkEnd w:id="8344"/>
      <w:bookmarkEnd w:id="8345"/>
      <w:bookmarkEnd w:id="8346"/>
      <w:bookmarkEnd w:id="8347"/>
      <w:bookmarkEnd w:id="8348"/>
      <w:bookmarkEnd w:id="8349"/>
      <w:bookmarkEnd w:id="8350"/>
    </w:p>
    <w:p w14:paraId="466BAF2F" w14:textId="77777777" w:rsidR="002B1632" w:rsidRPr="00147C45" w:rsidRDefault="002B1632" w:rsidP="002D60CB">
      <w:pPr>
        <w:keepLines/>
      </w:pPr>
      <w:r w:rsidRPr="00147C45">
        <w:t xml:space="preserve">The IE </w:t>
      </w:r>
      <w:r w:rsidRPr="00147C45">
        <w:rPr>
          <w:i/>
        </w:rPr>
        <w:t xml:space="preserve">A-GNSS-RequestLocationInformation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8351" w:name="_Toc27765320"/>
      <w:bookmarkStart w:id="8352" w:name="_Toc37681018"/>
      <w:bookmarkStart w:id="8353" w:name="_Toc46486590"/>
      <w:bookmarkStart w:id="8354" w:name="_Toc52546935"/>
      <w:bookmarkStart w:id="8355" w:name="_Toc52547465"/>
      <w:bookmarkStart w:id="8356" w:name="_Toc52547995"/>
      <w:bookmarkStart w:id="8357" w:name="_Toc52548525"/>
      <w:bookmarkStart w:id="8358" w:name="_Toc146748341"/>
      <w:r w:rsidRPr="00147C45">
        <w:t>6.5.2.8</w:t>
      </w:r>
      <w:r w:rsidRPr="00147C45">
        <w:tab/>
        <w:t>GNSS Location Information Request Elements</w:t>
      </w:r>
      <w:bookmarkEnd w:id="8351"/>
      <w:bookmarkEnd w:id="8352"/>
      <w:bookmarkEnd w:id="8353"/>
      <w:bookmarkEnd w:id="8354"/>
      <w:bookmarkEnd w:id="8355"/>
      <w:bookmarkEnd w:id="8356"/>
      <w:bookmarkEnd w:id="8357"/>
      <w:bookmarkEnd w:id="8358"/>
    </w:p>
    <w:p w14:paraId="167FC074" w14:textId="77777777" w:rsidR="002B1632" w:rsidRPr="00147C45" w:rsidRDefault="002B1632" w:rsidP="002D60CB">
      <w:pPr>
        <w:pStyle w:val="Heading4"/>
        <w:rPr>
          <w:i/>
        </w:rPr>
      </w:pPr>
      <w:bookmarkStart w:id="8359" w:name="_Toc27765321"/>
      <w:bookmarkStart w:id="8360" w:name="_Toc37681019"/>
      <w:bookmarkStart w:id="8361" w:name="_Toc46486591"/>
      <w:bookmarkStart w:id="8362" w:name="_Toc52546936"/>
      <w:bookmarkStart w:id="8363" w:name="_Toc52547466"/>
      <w:bookmarkStart w:id="8364" w:name="_Toc52547996"/>
      <w:bookmarkStart w:id="8365" w:name="_Toc52548526"/>
      <w:bookmarkStart w:id="8366" w:name="_Toc146748342"/>
      <w:r w:rsidRPr="00147C45">
        <w:t>–</w:t>
      </w:r>
      <w:r w:rsidRPr="00147C45">
        <w:tab/>
      </w:r>
      <w:r w:rsidRPr="00147C45">
        <w:rPr>
          <w:i/>
        </w:rPr>
        <w:t>GNSS-PositioningInstructions</w:t>
      </w:r>
      <w:bookmarkEnd w:id="8359"/>
      <w:bookmarkEnd w:id="8360"/>
      <w:bookmarkEnd w:id="8361"/>
      <w:bookmarkEnd w:id="8362"/>
      <w:bookmarkEnd w:id="8363"/>
      <w:bookmarkEnd w:id="8364"/>
      <w:bookmarkEnd w:id="8365"/>
      <w:bookmarkEnd w:id="8366"/>
    </w:p>
    <w:p w14:paraId="3E06EF2B" w14:textId="77777777" w:rsidR="002B1632" w:rsidRPr="00147C45" w:rsidRDefault="002B1632" w:rsidP="002D60CB">
      <w:r w:rsidRPr="00147C45">
        <w:t xml:space="preserve">The IE </w:t>
      </w:r>
      <w:r w:rsidRPr="00147C45">
        <w:rPr>
          <w:i/>
        </w:rPr>
        <w:t xml:space="preserve">GNSS-PositioningInstructions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PositioningInstructions</w:t>
            </w:r>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r w:rsidRPr="00147C45">
              <w:rPr>
                <w:b/>
                <w:i/>
                <w:snapToGrid w:val="0"/>
              </w:rPr>
              <w:t>gnssMethods</w:t>
            </w:r>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r w:rsidRPr="00147C45">
              <w:rPr>
                <w:b/>
                <w:i/>
                <w:snapToGrid w:val="0"/>
              </w:rPr>
              <w:t>fineTimeAssistanceMeasReq</w:t>
            </w:r>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r w:rsidRPr="00147C45">
              <w:rPr>
                <w:b/>
                <w:i/>
                <w:snapToGrid w:val="0"/>
              </w:rPr>
              <w:t>adrMeasReq</w:t>
            </w:r>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MeasurementList</w:t>
            </w:r>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r w:rsidRPr="00147C45">
              <w:rPr>
                <w:b/>
                <w:i/>
                <w:snapToGrid w:val="0"/>
              </w:rPr>
              <w:t>multiFreqMeasReq</w:t>
            </w:r>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MeasurementList</w:t>
            </w:r>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t>ha-GNSS-Req</w:t>
            </w:r>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MetricsReq</w:t>
            </w:r>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8367" w:name="_Toc27765322"/>
      <w:bookmarkStart w:id="8368" w:name="_Toc37681020"/>
      <w:bookmarkStart w:id="8369" w:name="_Toc46486592"/>
      <w:bookmarkStart w:id="8370" w:name="_Toc52546937"/>
      <w:bookmarkStart w:id="8371" w:name="_Toc52547467"/>
      <w:bookmarkStart w:id="8372" w:name="_Toc52547997"/>
      <w:bookmarkStart w:id="8373" w:name="_Toc52548527"/>
      <w:bookmarkStart w:id="8374" w:name="_Toc146748343"/>
      <w:r w:rsidRPr="00147C45">
        <w:t>6.5.2.9</w:t>
      </w:r>
      <w:r w:rsidRPr="00147C45">
        <w:tab/>
        <w:t>GNSS Capability Information</w:t>
      </w:r>
      <w:bookmarkEnd w:id="8367"/>
      <w:bookmarkEnd w:id="8368"/>
      <w:bookmarkEnd w:id="8369"/>
      <w:bookmarkEnd w:id="8370"/>
      <w:bookmarkEnd w:id="8371"/>
      <w:bookmarkEnd w:id="8372"/>
      <w:bookmarkEnd w:id="8373"/>
      <w:bookmarkEnd w:id="8374"/>
    </w:p>
    <w:p w14:paraId="64981018" w14:textId="77777777" w:rsidR="002B1632" w:rsidRPr="00147C45" w:rsidRDefault="002B1632" w:rsidP="002D60CB">
      <w:pPr>
        <w:pStyle w:val="Heading4"/>
      </w:pPr>
      <w:bookmarkStart w:id="8375" w:name="_Toc27765323"/>
      <w:bookmarkStart w:id="8376" w:name="_Toc37681021"/>
      <w:bookmarkStart w:id="8377" w:name="_Toc46486593"/>
      <w:bookmarkStart w:id="8378" w:name="_Toc52546938"/>
      <w:bookmarkStart w:id="8379" w:name="_Toc52547468"/>
      <w:bookmarkStart w:id="8380" w:name="_Toc52547998"/>
      <w:bookmarkStart w:id="8381" w:name="_Toc52548528"/>
      <w:bookmarkStart w:id="8382" w:name="_Toc146748344"/>
      <w:r w:rsidRPr="00147C45">
        <w:t>–</w:t>
      </w:r>
      <w:r w:rsidRPr="00147C45">
        <w:tab/>
      </w:r>
      <w:r w:rsidRPr="00147C45">
        <w:rPr>
          <w:i/>
        </w:rPr>
        <w:t>A-GNSS-ProvideCapabilities</w:t>
      </w:r>
      <w:bookmarkEnd w:id="8375"/>
      <w:bookmarkEnd w:id="8376"/>
      <w:bookmarkEnd w:id="8377"/>
      <w:bookmarkEnd w:id="8378"/>
      <w:bookmarkEnd w:id="8379"/>
      <w:bookmarkEnd w:id="8380"/>
      <w:bookmarkEnd w:id="8381"/>
      <w:bookmarkEnd w:id="8382"/>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F15B74" w:rsidRDefault="002B1632" w:rsidP="002D60CB">
      <w:pPr>
        <w:pStyle w:val="PL"/>
        <w:shd w:val="clear" w:color="auto" w:fill="E6E6E6"/>
        <w:rPr>
          <w:snapToGrid w:val="0"/>
          <w:lang w:val="fr-FR"/>
          <w:rPrChange w:id="8383" w:author="Draft v2" w:date="2024-01-10T22:13: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F15B74">
        <w:rPr>
          <w:snapToGrid w:val="0"/>
          <w:lang w:val="fr-FR"/>
          <w:rPrChange w:id="8384" w:author="Draft v2" w:date="2024-01-10T22:13:00Z">
            <w:rPr>
              <w:snapToGrid w:val="0"/>
            </w:rPr>
          </w:rPrChange>
        </w:rPr>
        <w:t>cellTime</w:t>
      </w:r>
      <w:r w:rsidRPr="00F15B74">
        <w:rPr>
          <w:snapToGrid w:val="0"/>
          <w:lang w:val="fr-FR"/>
          <w:rPrChange w:id="8385" w:author="Draft v2" w:date="2024-01-10T22:13:00Z">
            <w:rPr>
              <w:snapToGrid w:val="0"/>
            </w:rPr>
          </w:rPrChange>
        </w:rPr>
        <w:tab/>
        <w:t>AccessTypes,</w:t>
      </w:r>
    </w:p>
    <w:p w14:paraId="73B5284D" w14:textId="77777777" w:rsidR="002B1632" w:rsidRPr="00F15B74" w:rsidRDefault="002B1632" w:rsidP="002D60CB">
      <w:pPr>
        <w:pStyle w:val="PL"/>
        <w:shd w:val="clear" w:color="auto" w:fill="E6E6E6"/>
        <w:rPr>
          <w:snapToGrid w:val="0"/>
          <w:lang w:val="fr-FR"/>
          <w:rPrChange w:id="8386" w:author="Draft v2" w:date="2024-01-10T22:13:00Z">
            <w:rPr>
              <w:snapToGrid w:val="0"/>
            </w:rPr>
          </w:rPrChange>
        </w:rPr>
      </w:pPr>
      <w:r w:rsidRPr="00F15B74">
        <w:rPr>
          <w:snapToGrid w:val="0"/>
          <w:lang w:val="fr-FR"/>
          <w:rPrChange w:id="8387" w:author="Draft v2" w:date="2024-01-10T22:13:00Z">
            <w:rPr>
              <w:snapToGrid w:val="0"/>
            </w:rPr>
          </w:rPrChange>
        </w:rPr>
        <w:tab/>
      </w:r>
      <w:r w:rsidRPr="00F15B74">
        <w:rPr>
          <w:snapToGrid w:val="0"/>
          <w:lang w:val="fr-FR"/>
          <w:rPrChange w:id="8388" w:author="Draft v2" w:date="2024-01-10T22:13:00Z">
            <w:rPr>
              <w:snapToGrid w:val="0"/>
            </w:rPr>
          </w:rPrChange>
        </w:rPr>
        <w:tab/>
      </w:r>
      <w:r w:rsidRPr="00F15B74">
        <w:rPr>
          <w:snapToGrid w:val="0"/>
          <w:lang w:val="fr-FR"/>
          <w:rPrChange w:id="8389" w:author="Draft v2" w:date="2024-01-10T22:13:00Z">
            <w:rPr>
              <w:snapToGrid w:val="0"/>
            </w:rPr>
          </w:rPrChange>
        </w:rPr>
        <w:tab/>
      </w:r>
      <w:r w:rsidRPr="00F15B74">
        <w:rPr>
          <w:snapToGrid w:val="0"/>
          <w:lang w:val="fr-FR"/>
          <w:rPrChange w:id="8390" w:author="Draft v2" w:date="2024-01-10T22:13:00Z">
            <w:rPr>
              <w:snapToGrid w:val="0"/>
            </w:rPr>
          </w:rPrChange>
        </w:rPr>
        <w:tab/>
      </w:r>
      <w:r w:rsidRPr="00F15B74">
        <w:rPr>
          <w:snapToGrid w:val="0"/>
          <w:lang w:val="fr-FR"/>
          <w:rPrChange w:id="8391" w:author="Draft v2" w:date="2024-01-10T22:13:00Z">
            <w:rPr>
              <w:snapToGrid w:val="0"/>
            </w:rPr>
          </w:rPrChange>
        </w:rPr>
        <w:tab/>
      </w:r>
      <w:r w:rsidRPr="00F15B74">
        <w:rPr>
          <w:snapToGrid w:val="0"/>
          <w:lang w:val="fr-FR"/>
          <w:rPrChange w:id="8392" w:author="Draft v2" w:date="2024-01-10T22:13:00Z">
            <w:rPr>
              <w:snapToGrid w:val="0"/>
            </w:rPr>
          </w:rPrChange>
        </w:rPr>
        <w:tab/>
      </w:r>
      <w:r w:rsidRPr="00F15B74">
        <w:rPr>
          <w:snapToGrid w:val="0"/>
          <w:lang w:val="fr-FR"/>
          <w:rPrChange w:id="8393" w:author="Draft v2" w:date="2024-01-10T22:13:00Z">
            <w:rPr>
              <w:snapToGrid w:val="0"/>
            </w:rPr>
          </w:rPrChange>
        </w:rPr>
        <w:tab/>
      </w:r>
      <w:r w:rsidRPr="00F15B74">
        <w:rPr>
          <w:snapToGrid w:val="0"/>
          <w:lang w:val="fr-FR"/>
          <w:rPrChange w:id="8394" w:author="Draft v2" w:date="2024-01-10T22:13:00Z">
            <w:rPr>
              <w:snapToGrid w:val="0"/>
            </w:rPr>
          </w:rPrChange>
        </w:rPr>
        <w:tab/>
      </w:r>
      <w:r w:rsidRPr="00F15B74">
        <w:rPr>
          <w:snapToGrid w:val="0"/>
          <w:lang w:val="fr-FR"/>
          <w:rPrChange w:id="8395" w:author="Draft v2" w:date="2024-01-10T22:13:00Z">
            <w:rPr>
              <w:snapToGrid w:val="0"/>
            </w:rPr>
          </w:rPrChange>
        </w:rPr>
        <w:tab/>
      </w:r>
      <w:r w:rsidRPr="00F15B74">
        <w:rPr>
          <w:snapToGrid w:val="0"/>
          <w:lang w:val="fr-FR"/>
          <w:rPrChange w:id="8396" w:author="Draft v2" w:date="2024-01-10T22:13:00Z">
            <w:rPr>
              <w:snapToGrid w:val="0"/>
            </w:rPr>
          </w:rPrChange>
        </w:rPr>
        <w:tab/>
        <w:t>mode</w:t>
      </w:r>
      <w:r w:rsidRPr="00F15B74">
        <w:rPr>
          <w:snapToGrid w:val="0"/>
          <w:lang w:val="fr-FR"/>
          <w:rPrChange w:id="8397" w:author="Draft v2" w:date="2024-01-10T22:13:00Z">
            <w:rPr>
              <w:snapToGrid w:val="0"/>
            </w:rPr>
          </w:rPrChange>
        </w:rPr>
        <w:tab/>
      </w:r>
      <w:r w:rsidRPr="00F15B74">
        <w:rPr>
          <w:snapToGrid w:val="0"/>
          <w:lang w:val="fr-FR"/>
          <w:rPrChange w:id="8398" w:author="Draft v2" w:date="2024-01-10T22:13:00Z">
            <w:rPr>
              <w:snapToGrid w:val="0"/>
            </w:rPr>
          </w:rPrChange>
        </w:rPr>
        <w:tab/>
        <w:t>PositioningModes,</w:t>
      </w:r>
    </w:p>
    <w:p w14:paraId="07D8104E" w14:textId="77777777" w:rsidR="002B1632" w:rsidRPr="00F15B74" w:rsidRDefault="002B1632" w:rsidP="002D60CB">
      <w:pPr>
        <w:pStyle w:val="PL"/>
        <w:shd w:val="clear" w:color="auto" w:fill="E6E6E6"/>
        <w:rPr>
          <w:snapToGrid w:val="0"/>
          <w:lang w:val="fr-FR"/>
          <w:rPrChange w:id="8399" w:author="Draft v2" w:date="2024-01-10T22:13:00Z">
            <w:rPr>
              <w:snapToGrid w:val="0"/>
            </w:rPr>
          </w:rPrChange>
        </w:rPr>
      </w:pPr>
      <w:r w:rsidRPr="00F15B74">
        <w:rPr>
          <w:snapToGrid w:val="0"/>
          <w:lang w:val="fr-FR"/>
          <w:rPrChange w:id="8400" w:author="Draft v2" w:date="2024-01-10T22:13:00Z">
            <w:rPr>
              <w:snapToGrid w:val="0"/>
            </w:rPr>
          </w:rPrChange>
        </w:rPr>
        <w:tab/>
      </w:r>
      <w:r w:rsidRPr="00F15B74">
        <w:rPr>
          <w:snapToGrid w:val="0"/>
          <w:lang w:val="fr-FR"/>
          <w:rPrChange w:id="8401" w:author="Draft v2" w:date="2024-01-10T22:13:00Z">
            <w:rPr>
              <w:snapToGrid w:val="0"/>
            </w:rPr>
          </w:rPrChange>
        </w:rPr>
        <w:tab/>
      </w:r>
      <w:r w:rsidRPr="00F15B74">
        <w:rPr>
          <w:snapToGrid w:val="0"/>
          <w:lang w:val="fr-FR"/>
          <w:rPrChange w:id="8402" w:author="Draft v2" w:date="2024-01-10T22:13:00Z">
            <w:rPr>
              <w:snapToGrid w:val="0"/>
            </w:rPr>
          </w:rPrChange>
        </w:rPr>
        <w:tab/>
      </w:r>
      <w:r w:rsidRPr="00F15B74">
        <w:rPr>
          <w:snapToGrid w:val="0"/>
          <w:lang w:val="fr-FR"/>
          <w:rPrChange w:id="8403" w:author="Draft v2" w:date="2024-01-10T22:13:00Z">
            <w:rPr>
              <w:snapToGrid w:val="0"/>
            </w:rPr>
          </w:rPrChange>
        </w:rPr>
        <w:tab/>
      </w:r>
      <w:r w:rsidRPr="00F15B74">
        <w:rPr>
          <w:snapToGrid w:val="0"/>
          <w:lang w:val="fr-FR"/>
          <w:rPrChange w:id="8404" w:author="Draft v2" w:date="2024-01-10T22:13:00Z">
            <w:rPr>
              <w:snapToGrid w:val="0"/>
            </w:rPr>
          </w:rPrChange>
        </w:rPr>
        <w:tab/>
      </w:r>
      <w:r w:rsidRPr="00F15B74">
        <w:rPr>
          <w:snapToGrid w:val="0"/>
          <w:lang w:val="fr-FR"/>
          <w:rPrChange w:id="8405" w:author="Draft v2" w:date="2024-01-10T22:13:00Z">
            <w:rPr>
              <w:snapToGrid w:val="0"/>
            </w:rPr>
          </w:rPrChange>
        </w:rPr>
        <w:tab/>
      </w:r>
      <w:r w:rsidRPr="00F15B74">
        <w:rPr>
          <w:snapToGrid w:val="0"/>
          <w:lang w:val="fr-FR"/>
          <w:rPrChange w:id="8406" w:author="Draft v2" w:date="2024-01-10T22:13:00Z">
            <w:rPr>
              <w:snapToGrid w:val="0"/>
            </w:rPr>
          </w:rPrChange>
        </w:rPr>
        <w:tab/>
      </w:r>
      <w:r w:rsidRPr="00F15B74">
        <w:rPr>
          <w:snapToGrid w:val="0"/>
          <w:lang w:val="fr-FR"/>
          <w:rPrChange w:id="8407" w:author="Draft v2" w:date="2024-01-10T22:13:00Z">
            <w:rPr>
              <w:snapToGrid w:val="0"/>
            </w:rPr>
          </w:rPrChange>
        </w:rPr>
        <w:tab/>
      </w:r>
      <w:r w:rsidRPr="00F15B74">
        <w:rPr>
          <w:snapToGrid w:val="0"/>
          <w:lang w:val="fr-FR"/>
          <w:rPrChange w:id="8408" w:author="Draft v2" w:date="2024-01-10T22:13:00Z">
            <w:rPr>
              <w:snapToGrid w:val="0"/>
            </w:rPr>
          </w:rPrChange>
        </w:rPr>
        <w:tab/>
      </w:r>
      <w:r w:rsidRPr="00F15B74">
        <w:rPr>
          <w:snapToGrid w:val="0"/>
          <w:lang w:val="fr-FR"/>
          <w:rPrChange w:id="8409" w:author="Draft v2" w:date="2024-01-10T22:13:00Z">
            <w:rPr>
              <w:snapToGrid w:val="0"/>
            </w:rPr>
          </w:rPrChange>
        </w:rPr>
        <w:tab/>
        <w:t>...</w:t>
      </w:r>
    </w:p>
    <w:p w14:paraId="06F63D68" w14:textId="77777777" w:rsidR="002B1632" w:rsidRPr="00F15B74" w:rsidRDefault="002B1632" w:rsidP="002D60CB">
      <w:pPr>
        <w:pStyle w:val="PL"/>
        <w:shd w:val="clear" w:color="auto" w:fill="E6E6E6"/>
        <w:rPr>
          <w:snapToGrid w:val="0"/>
          <w:lang w:val="fr-FR"/>
          <w:rPrChange w:id="8410" w:author="Draft v2" w:date="2024-01-10T22:13:00Z">
            <w:rPr>
              <w:snapToGrid w:val="0"/>
            </w:rPr>
          </w:rPrChange>
        </w:rPr>
      </w:pPr>
      <w:r w:rsidRPr="00F15B74">
        <w:rPr>
          <w:snapToGrid w:val="0"/>
          <w:lang w:val="fr-FR"/>
          <w:rPrChange w:id="8411" w:author="Draft v2" w:date="2024-01-10T22:13:00Z">
            <w:rPr>
              <w:snapToGrid w:val="0"/>
            </w:rPr>
          </w:rPrChange>
        </w:rPr>
        <w:tab/>
      </w:r>
      <w:r w:rsidRPr="00F15B74">
        <w:rPr>
          <w:snapToGrid w:val="0"/>
          <w:lang w:val="fr-FR"/>
          <w:rPrChange w:id="8412" w:author="Draft v2" w:date="2024-01-10T22:13:00Z">
            <w:rPr>
              <w:snapToGrid w:val="0"/>
            </w:rPr>
          </w:rPrChange>
        </w:rPr>
        <w:tab/>
      </w:r>
      <w:r w:rsidRPr="00F15B74">
        <w:rPr>
          <w:snapToGrid w:val="0"/>
          <w:lang w:val="fr-FR"/>
          <w:rPrChange w:id="8413" w:author="Draft v2" w:date="2024-01-10T22:13:00Z">
            <w:rPr>
              <w:snapToGrid w:val="0"/>
            </w:rPr>
          </w:rPrChange>
        </w:rPr>
        <w:tab/>
      </w:r>
      <w:r w:rsidRPr="00F15B74">
        <w:rPr>
          <w:snapToGrid w:val="0"/>
          <w:lang w:val="fr-FR"/>
          <w:rPrChange w:id="8414" w:author="Draft v2" w:date="2024-01-10T22:13:00Z">
            <w:rPr>
              <w:snapToGrid w:val="0"/>
            </w:rPr>
          </w:rPrChange>
        </w:rPr>
        <w:tab/>
      </w:r>
      <w:r w:rsidRPr="00F15B74">
        <w:rPr>
          <w:snapToGrid w:val="0"/>
          <w:lang w:val="fr-FR"/>
          <w:rPrChange w:id="8415" w:author="Draft v2" w:date="2024-01-10T22:13:00Z">
            <w:rPr>
              <w:snapToGrid w:val="0"/>
            </w:rPr>
          </w:rPrChange>
        </w:rPr>
        <w:tab/>
      </w:r>
      <w:r w:rsidRPr="00F15B74">
        <w:rPr>
          <w:snapToGrid w:val="0"/>
          <w:lang w:val="fr-FR"/>
          <w:rPrChange w:id="8416" w:author="Draft v2" w:date="2024-01-10T22:13:00Z">
            <w:rPr>
              <w:snapToGrid w:val="0"/>
            </w:rPr>
          </w:rPrChange>
        </w:rPr>
        <w:tab/>
      </w:r>
      <w:r w:rsidRPr="00F15B74">
        <w:rPr>
          <w:snapToGrid w:val="0"/>
          <w:lang w:val="fr-FR"/>
          <w:rPrChange w:id="8417" w:author="Draft v2" w:date="2024-01-10T22:13:00Z">
            <w:rPr>
              <w:snapToGrid w:val="0"/>
            </w:rPr>
          </w:rPrChange>
        </w:rPr>
        <w:tab/>
      </w:r>
      <w:r w:rsidRPr="00F15B74">
        <w:rPr>
          <w:snapToGrid w:val="0"/>
          <w:lang w:val="fr-FR"/>
          <w:rPrChange w:id="8418" w:author="Draft v2" w:date="2024-01-10T22:13:00Z">
            <w:rPr>
              <w:snapToGrid w:val="0"/>
            </w:rPr>
          </w:rPrChange>
        </w:rPr>
        <w:tab/>
      </w:r>
      <w:r w:rsidRPr="00F15B74">
        <w:rPr>
          <w:snapToGrid w:val="0"/>
          <w:lang w:val="fr-FR"/>
          <w:rPrChange w:id="8419" w:author="Draft v2" w:date="2024-01-10T22:13:00Z">
            <w:rPr>
              <w:snapToGrid w:val="0"/>
            </w:rPr>
          </w:rPrChange>
        </w:rPr>
        <w:tab/>
        <w:t>}</w:t>
      </w:r>
      <w:r w:rsidRPr="00F15B74">
        <w:rPr>
          <w:snapToGrid w:val="0"/>
          <w:lang w:val="fr-FR"/>
          <w:rPrChange w:id="8420" w:author="Draft v2" w:date="2024-01-10T22:13:00Z">
            <w:rPr>
              <w:snapToGrid w:val="0"/>
            </w:rPr>
          </w:rPrChange>
        </w:rPr>
        <w:tab/>
      </w:r>
      <w:r w:rsidRPr="00F15B74">
        <w:rPr>
          <w:snapToGrid w:val="0"/>
          <w:lang w:val="fr-FR"/>
          <w:rPrChange w:id="8421" w:author="Draft v2" w:date="2024-01-10T22:13:00Z">
            <w:rPr>
              <w:snapToGrid w:val="0"/>
            </w:rPr>
          </w:rPrChange>
        </w:rPr>
        <w:tab/>
      </w:r>
      <w:r w:rsidRPr="00F15B74">
        <w:rPr>
          <w:snapToGrid w:val="0"/>
          <w:lang w:val="fr-FR"/>
          <w:rPrChange w:id="8422" w:author="Draft v2" w:date="2024-01-10T22:13:00Z">
            <w:rPr>
              <w:snapToGrid w:val="0"/>
            </w:rPr>
          </w:rPrChange>
        </w:rPr>
        <w:tab/>
      </w:r>
      <w:r w:rsidRPr="00F15B74">
        <w:rPr>
          <w:snapToGrid w:val="0"/>
          <w:lang w:val="fr-FR"/>
          <w:rPrChange w:id="8423" w:author="Draft v2" w:date="2024-01-10T22:13:00Z">
            <w:rPr>
              <w:snapToGrid w:val="0"/>
            </w:rPr>
          </w:rPrChange>
        </w:rPr>
        <w:tab/>
      </w:r>
      <w:r w:rsidRPr="00F15B74">
        <w:rPr>
          <w:snapToGrid w:val="0"/>
          <w:lang w:val="fr-FR"/>
          <w:rPrChange w:id="8424" w:author="Draft v2" w:date="2024-01-10T22:13:00Z">
            <w:rPr>
              <w:snapToGrid w:val="0"/>
            </w:rPr>
          </w:rPrChange>
        </w:rPr>
        <w:tab/>
      </w:r>
      <w:r w:rsidRPr="00F15B74">
        <w:rPr>
          <w:snapToGrid w:val="0"/>
          <w:lang w:val="fr-FR"/>
          <w:rPrChange w:id="8425" w:author="Draft v2" w:date="2024-01-10T22:13:00Z">
            <w:rPr>
              <w:snapToGrid w:val="0"/>
            </w:rPr>
          </w:rPrChange>
        </w:rPr>
        <w:tab/>
      </w:r>
      <w:r w:rsidRPr="00F15B74">
        <w:rPr>
          <w:snapToGrid w:val="0"/>
          <w:lang w:val="fr-FR"/>
          <w:rPrChange w:id="8426" w:author="Draft v2" w:date="2024-01-10T22:13:00Z">
            <w:rPr>
              <w:snapToGrid w:val="0"/>
            </w:rPr>
          </w:rPrChange>
        </w:rPr>
        <w:tab/>
        <w:t>OPTIONAL,</w:t>
      </w:r>
      <w:r w:rsidRPr="00F15B74">
        <w:rPr>
          <w:snapToGrid w:val="0"/>
          <w:lang w:val="fr-FR"/>
          <w:rPrChange w:id="8427" w:author="Draft v2" w:date="2024-01-10T22:13:00Z">
            <w:rPr>
              <w:snapToGrid w:val="0"/>
            </w:rPr>
          </w:rPrChange>
        </w:rPr>
        <w:tab/>
        <w:t>-- Cond fta</w:t>
      </w:r>
    </w:p>
    <w:p w14:paraId="2F9E73AF" w14:textId="77777777" w:rsidR="002B1632" w:rsidRPr="00147C45" w:rsidRDefault="002B1632" w:rsidP="002D60CB">
      <w:pPr>
        <w:pStyle w:val="PL"/>
        <w:shd w:val="clear" w:color="auto" w:fill="E6E6E6"/>
        <w:rPr>
          <w:snapToGrid w:val="0"/>
        </w:rPr>
      </w:pPr>
      <w:r w:rsidRPr="00F15B74">
        <w:rPr>
          <w:snapToGrid w:val="0"/>
          <w:lang w:val="fr-FR"/>
          <w:rPrChange w:id="8428" w:author="Draft v2" w:date="2024-01-10T22:13:00Z">
            <w:rPr>
              <w:snapToGrid w:val="0"/>
            </w:rPr>
          </w:rPrChange>
        </w:rPr>
        <w:tab/>
      </w:r>
      <w:r w:rsidRPr="00147C45">
        <w:rPr>
          <w:snapToGrid w:val="0"/>
        </w:rPr>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r w:rsidRPr="00147C45">
              <w:rPr>
                <w:i/>
              </w:rPr>
              <w:t>fta</w:t>
            </w:r>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ProvideCapabilities</w:t>
            </w:r>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r w:rsidRPr="00147C45">
              <w:rPr>
                <w:b/>
                <w:i/>
              </w:rPr>
              <w:t>gnss-SupportList</w:t>
            </w:r>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r w:rsidRPr="00147C45">
              <w:rPr>
                <w:b/>
                <w:i/>
              </w:rPr>
              <w:t>gnss-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SupportElement</w:t>
            </w:r>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r w:rsidRPr="00147C45">
              <w:rPr>
                <w:b/>
                <w:i/>
                <w:snapToGrid w:val="0"/>
              </w:rPr>
              <w:t>sbas-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r w:rsidRPr="00147C45">
              <w:rPr>
                <w:b/>
                <w:i/>
                <w:snapToGrid w:val="0"/>
              </w:rPr>
              <w:t>agnss-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r w:rsidRPr="00147C45">
              <w:rPr>
                <w:b/>
                <w:i/>
                <w:snapToGrid w:val="0"/>
              </w:rPr>
              <w:t>gnss-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r w:rsidRPr="00147C45">
              <w:rPr>
                <w:b/>
                <w:i/>
                <w:snapToGrid w:val="0"/>
              </w:rPr>
              <w:t>fta-MeasSupport</w:t>
            </w:r>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r w:rsidRPr="00147C45">
              <w:rPr>
                <w:i/>
                <w:snapToGrid w:val="0"/>
              </w:rPr>
              <w:t>cellTime</w:t>
            </w:r>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r w:rsidRPr="00147C45">
              <w:rPr>
                <w:b/>
                <w:i/>
                <w:snapToGrid w:val="0"/>
              </w:rPr>
              <w:t>adr-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r w:rsidRPr="00147C45">
              <w:rPr>
                <w:b/>
                <w:i/>
                <w:snapToGrid w:val="0"/>
              </w:rPr>
              <w:t>velocityMeasurementSupport</w:t>
            </w:r>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w:t>
            </w:r>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r w:rsidRPr="00147C45">
              <w:rPr>
                <w:i/>
                <w:snapToGrid w:val="0"/>
              </w:rPr>
              <w:t>assistanceDataSupportList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r w:rsidRPr="00147C45">
              <w:rPr>
                <w:b/>
                <w:i/>
                <w:snapToGrid w:val="0"/>
              </w:rPr>
              <w:t>periodicAssistanceData</w:t>
            </w:r>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r w:rsidRPr="00147C45">
              <w:rPr>
                <w:b/>
                <w:i/>
                <w:snapToGrid w:val="0"/>
              </w:rPr>
              <w:t>adrEnhancementsSupport</w:t>
            </w:r>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r w:rsidRPr="00147C45">
              <w:rPr>
                <w:i/>
                <w:snapToGrid w:val="0"/>
              </w:rPr>
              <w:t>adrMSB</w:t>
            </w:r>
            <w:r w:rsidRPr="00147C45">
              <w:rPr>
                <w:snapToGrid w:val="0"/>
              </w:rPr>
              <w:t xml:space="preserve">, </w:t>
            </w:r>
            <w:r w:rsidRPr="00147C45">
              <w:rPr>
                <w:i/>
                <w:snapToGrid w:val="0"/>
              </w:rPr>
              <w:t>adrSign</w:t>
            </w:r>
            <w:r w:rsidRPr="00147C45">
              <w:rPr>
                <w:snapToGrid w:val="0"/>
              </w:rPr>
              <w:t xml:space="preserve">, </w:t>
            </w:r>
            <w:r w:rsidRPr="00147C45">
              <w:rPr>
                <w:i/>
                <w:snapToGrid w:val="0"/>
              </w:rPr>
              <w:t>adrRMSerror</w:t>
            </w:r>
            <w:r w:rsidRPr="00147C45">
              <w:rPr>
                <w:snapToGrid w:val="0"/>
              </w:rPr>
              <w:t xml:space="preserve">, and </w:t>
            </w:r>
            <w:r w:rsidRPr="00147C45">
              <w:rPr>
                <w:i/>
                <w:snapToGrid w:val="0"/>
              </w:rPr>
              <w:t>delta</w:t>
            </w:r>
            <w:r w:rsidRPr="00147C45">
              <w:rPr>
                <w:i/>
                <w:snapToGrid w:val="0"/>
              </w:rPr>
              <w:noBreakHyphen/>
              <w:t>codePhase</w:t>
            </w:r>
            <w:r w:rsidRPr="00147C45">
              <w:rPr>
                <w:snapToGrid w:val="0"/>
              </w:rPr>
              <w:t xml:space="preserve"> in IE </w:t>
            </w:r>
            <w:r w:rsidRPr="00147C45">
              <w:rPr>
                <w:i/>
                <w:snapToGrid w:val="0"/>
              </w:rPr>
              <w:t>GNSS-MeasurementList</w:t>
            </w:r>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r w:rsidRPr="00147C45">
              <w:rPr>
                <w:i/>
                <w:snapToGrid w:val="0"/>
              </w:rPr>
              <w:t>adr-Support</w:t>
            </w:r>
            <w:r w:rsidRPr="00147C45">
              <w:rPr>
                <w:snapToGrid w:val="0"/>
              </w:rPr>
              <w:t xml:space="preserve"> is set to TRUE, and shall be absent if </w:t>
            </w:r>
            <w:r w:rsidRPr="00147C45">
              <w:rPr>
                <w:i/>
                <w:snapToGrid w:val="0"/>
              </w:rPr>
              <w:t>adr-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gnss-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r w:rsidRPr="00147C45">
              <w:rPr>
                <w:i/>
                <w:snapToGrid w:val="0"/>
              </w:rPr>
              <w:t>gnss</w:t>
            </w:r>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gnss-MetricsSupport</w:t>
            </w:r>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8429" w:name="_Toc27765324"/>
      <w:bookmarkStart w:id="8430" w:name="_Toc37681022"/>
      <w:bookmarkStart w:id="8431" w:name="_Toc46486594"/>
      <w:bookmarkStart w:id="8432" w:name="_Toc52546939"/>
      <w:bookmarkStart w:id="8433" w:name="_Toc52547469"/>
      <w:bookmarkStart w:id="8434" w:name="_Toc52547999"/>
      <w:bookmarkStart w:id="8435" w:name="_Toc52548529"/>
      <w:bookmarkStart w:id="8436" w:name="_Toc146748345"/>
      <w:r w:rsidRPr="00147C45">
        <w:t>6.5.2.10</w:t>
      </w:r>
      <w:r w:rsidRPr="00147C45">
        <w:tab/>
        <w:t>GNSS Capability Information Elements</w:t>
      </w:r>
      <w:bookmarkEnd w:id="8429"/>
      <w:bookmarkEnd w:id="8430"/>
      <w:bookmarkEnd w:id="8431"/>
      <w:bookmarkEnd w:id="8432"/>
      <w:bookmarkEnd w:id="8433"/>
      <w:bookmarkEnd w:id="8434"/>
      <w:bookmarkEnd w:id="8435"/>
      <w:bookmarkEnd w:id="8436"/>
    </w:p>
    <w:p w14:paraId="1399E561" w14:textId="77777777" w:rsidR="002B1632" w:rsidRPr="00147C45" w:rsidRDefault="002B1632" w:rsidP="002D60CB">
      <w:pPr>
        <w:pStyle w:val="Heading4"/>
        <w:rPr>
          <w:i/>
        </w:rPr>
      </w:pPr>
      <w:bookmarkStart w:id="8437" w:name="_Toc27765325"/>
      <w:bookmarkStart w:id="8438" w:name="_Toc37681023"/>
      <w:bookmarkStart w:id="8439" w:name="_Toc46486595"/>
      <w:bookmarkStart w:id="8440" w:name="_Toc52546940"/>
      <w:bookmarkStart w:id="8441" w:name="_Toc52547470"/>
      <w:bookmarkStart w:id="8442" w:name="_Toc52548000"/>
      <w:bookmarkStart w:id="8443" w:name="_Toc52548530"/>
      <w:bookmarkStart w:id="8444" w:name="_Toc146748346"/>
      <w:r w:rsidRPr="00147C45">
        <w:t>–</w:t>
      </w:r>
      <w:r w:rsidRPr="00147C45">
        <w:tab/>
      </w:r>
      <w:r w:rsidRPr="00147C45">
        <w:rPr>
          <w:i/>
        </w:rPr>
        <w:t>GNSS-CommonAssistanceDataSupport</w:t>
      </w:r>
      <w:bookmarkEnd w:id="8437"/>
      <w:bookmarkEnd w:id="8438"/>
      <w:bookmarkEnd w:id="8439"/>
      <w:bookmarkEnd w:id="8440"/>
      <w:bookmarkEnd w:id="8441"/>
      <w:bookmarkEnd w:id="8442"/>
      <w:bookmarkEnd w:id="8443"/>
      <w:bookmarkEnd w:id="8444"/>
    </w:p>
    <w:p w14:paraId="12016B52" w14:textId="77777777" w:rsidR="002B1632" w:rsidRPr="00147C45" w:rsidRDefault="002B1632" w:rsidP="002D60CB">
      <w:r w:rsidRPr="00147C45">
        <w:t xml:space="preserve">The IE </w:t>
      </w:r>
      <w:r w:rsidRPr="00147C45">
        <w:rPr>
          <w:i/>
        </w:rPr>
        <w:t xml:space="preserve">GNSS-CommonAssistanceDataSupport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1ED2CA75" w14:textId="0D5C135F" w:rsidR="00D32606" w:rsidRPr="00D32606" w:rsidRDefault="00B536B9" w:rsidP="00D32606">
      <w:pPr>
        <w:pStyle w:val="PL"/>
        <w:shd w:val="clear" w:color="auto" w:fill="E6E6E6"/>
        <w:rPr>
          <w:ins w:id="8445" w:author="CR#0465r2" w:date="2023-12-31T22:42:00Z"/>
          <w:snapToGrid w:val="0"/>
        </w:rPr>
      </w:pPr>
      <w:r w:rsidRPr="00147C45">
        <w:rPr>
          <w:snapToGrid w:val="0"/>
        </w:rPr>
        <w:tab/>
        <w:t>]]</w:t>
      </w:r>
      <w:ins w:id="8446" w:author="CR#0465r2" w:date="2023-12-31T22:42:00Z">
        <w:r w:rsidR="00D32606" w:rsidRPr="00D32606">
          <w:rPr>
            <w:snapToGrid w:val="0"/>
          </w:rPr>
          <w:t>,</w:t>
        </w:r>
      </w:ins>
    </w:p>
    <w:p w14:paraId="17AD9FC8" w14:textId="77777777" w:rsidR="00D32606" w:rsidRPr="00D32606" w:rsidRDefault="00D32606" w:rsidP="00D32606">
      <w:pPr>
        <w:pStyle w:val="PL"/>
        <w:shd w:val="clear" w:color="auto" w:fill="E6E6E6"/>
        <w:rPr>
          <w:ins w:id="8447" w:author="CR#0465r2" w:date="2023-12-31T22:42:00Z"/>
          <w:snapToGrid w:val="0"/>
        </w:rPr>
      </w:pPr>
      <w:ins w:id="8448" w:author="CR#0465r2" w:date="2023-12-31T22:42:00Z">
        <w:r w:rsidRPr="00D32606">
          <w:rPr>
            <w:snapToGrid w:val="0"/>
          </w:rPr>
          <w:tab/>
          <w:t>[[</w:t>
        </w:r>
      </w:ins>
    </w:p>
    <w:p w14:paraId="04FFB7F7" w14:textId="77777777" w:rsidR="00D32606" w:rsidRDefault="00D32606" w:rsidP="00D32606">
      <w:pPr>
        <w:pStyle w:val="PL"/>
        <w:shd w:val="clear" w:color="auto" w:fill="E6E6E6"/>
        <w:rPr>
          <w:ins w:id="8449" w:author="CR#0465r2" w:date="2023-12-31T22:42:00Z"/>
          <w:snapToGrid w:val="0"/>
        </w:rPr>
      </w:pPr>
      <w:ins w:id="8450" w:author="CR#0465r2" w:date="2023-12-31T22:42:00Z">
        <w:r w:rsidRPr="00D32606">
          <w:rPr>
            <w:snapToGrid w:val="0"/>
          </w:rPr>
          <w:tab/>
        </w:r>
        <w:r w:rsidRPr="00D32606">
          <w:rPr>
            <w:snapToGrid w:val="0"/>
          </w:rPr>
          <w:tab/>
          <w:t>gnss-SSR-IOD-UpdateSupport-r18</w:t>
        </w:r>
        <w:r w:rsidRPr="00D32606">
          <w:rPr>
            <w:snapToGrid w:val="0"/>
          </w:rPr>
          <w:tab/>
        </w:r>
        <w:r w:rsidRPr="00D32606">
          <w:rPr>
            <w:snapToGrid w:val="0"/>
          </w:rPr>
          <w:tab/>
          <w:t>GNSS-SSR-IOD-UpdateSupport-r18</w:t>
        </w:r>
      </w:ins>
    </w:p>
    <w:p w14:paraId="7AD774C0" w14:textId="339019F9" w:rsidR="00D32606" w:rsidRPr="00D32606" w:rsidRDefault="00D32606" w:rsidP="00D32606">
      <w:pPr>
        <w:pStyle w:val="PL"/>
        <w:shd w:val="clear" w:color="auto" w:fill="E6E6E6"/>
        <w:rPr>
          <w:ins w:id="8451" w:author="CR#0465r2" w:date="2023-12-31T22:42:00Z"/>
          <w:snapToGrid w:val="0"/>
        </w:rPr>
      </w:pPr>
      <w:ins w:id="8452" w:author="CR#0465r2" w:date="2023-12-31T22:42:00Z">
        <w:r>
          <w:rPr>
            <w:snapToGrid w:val="0"/>
          </w:rPr>
          <w:tab/>
        </w:r>
        <w:r>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32606">
          <w:rPr>
            <w:snapToGrid w:val="0"/>
          </w:rPr>
          <w:tab/>
          <w:t>OPTIONAL</w:t>
        </w:r>
        <w:r w:rsidRPr="00D32606">
          <w:rPr>
            <w:snapToGrid w:val="0"/>
          </w:rPr>
          <w:tab/>
          <w:t>-- Cond IODUpdateSup</w:t>
        </w:r>
      </w:ins>
    </w:p>
    <w:p w14:paraId="5B1AB89D" w14:textId="36A6D353" w:rsidR="002B1632" w:rsidRPr="00147C45" w:rsidRDefault="00D32606" w:rsidP="00D32606">
      <w:pPr>
        <w:pStyle w:val="PL"/>
        <w:shd w:val="clear" w:color="auto" w:fill="E6E6E6"/>
        <w:rPr>
          <w:snapToGrid w:val="0"/>
        </w:rPr>
      </w:pPr>
      <w:ins w:id="8453" w:author="CR#0465r2" w:date="2023-12-31T22:42:00Z">
        <w:r w:rsidRPr="00D32606">
          <w:rPr>
            <w:snapToGrid w:val="0"/>
          </w:rPr>
          <w:tab/>
          <w:t>]]</w:t>
        </w:r>
      </w:ins>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ReferenceTime</w:t>
            </w:r>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r w:rsidRPr="00147C45">
              <w:rPr>
                <w:i/>
              </w:rPr>
              <w:t>RefLocSup</w:t>
            </w:r>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ReferenceLocation</w:t>
            </w:r>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r w:rsidRPr="00147C45">
              <w:rPr>
                <w:i/>
              </w:rPr>
              <w:t>IonoModSup</w:t>
            </w:r>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IonosphericModel</w:t>
            </w:r>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r w:rsidRPr="00147C45">
              <w:rPr>
                <w:i/>
              </w:rPr>
              <w:t>EOPSup</w:t>
            </w:r>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EarthOrientationParameters</w:t>
            </w:r>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r w:rsidRPr="00147C4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r w:rsidRPr="00147C4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r w:rsidRPr="00147C45">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Parameters</w:t>
            </w:r>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r w:rsidRPr="00147C45">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Alert</w:t>
            </w:r>
            <w:r w:rsidRPr="00147C45">
              <w:t>; otherwise it is not present.</w:t>
            </w:r>
          </w:p>
        </w:tc>
      </w:tr>
      <w:tr w:rsidR="00D32606" w:rsidRPr="00147C45" w14:paraId="08336F6D" w14:textId="77777777" w:rsidTr="00B536B9">
        <w:trPr>
          <w:cantSplit/>
          <w:ins w:id="8454" w:author="CR#0465r2" w:date="2023-12-31T22:43:00Z"/>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D32606" w:rsidRDefault="00D32606" w:rsidP="00D32606">
            <w:pPr>
              <w:pStyle w:val="TAL"/>
              <w:rPr>
                <w:ins w:id="8455" w:author="CR#0465r2" w:date="2023-12-31T22:43:00Z"/>
                <w:i/>
                <w:iCs/>
              </w:rPr>
            </w:pPr>
            <w:ins w:id="8456" w:author="CR#0465r2" w:date="2023-12-31T22:43:00Z">
              <w:r w:rsidRPr="00D32606">
                <w:rPr>
                  <w:i/>
                  <w:iCs/>
                  <w:rPrChange w:id="8457" w:author="CR#0465r2" w:date="2023-12-31T22:43:00Z">
                    <w:rPr/>
                  </w:rPrChange>
                </w:rPr>
                <w:t>IODUpdateSup</w:t>
              </w:r>
            </w:ins>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147C45" w:rsidRDefault="00D32606" w:rsidP="00D32606">
            <w:pPr>
              <w:pStyle w:val="TAL"/>
              <w:rPr>
                <w:ins w:id="8458" w:author="CR#0465r2" w:date="2023-12-31T22:43:00Z"/>
              </w:rPr>
            </w:pPr>
            <w:ins w:id="8459" w:author="CR#0465r2" w:date="2023-12-31T22:43:00Z">
              <w:r w:rsidRPr="00DF1271">
                <w:t xml:space="preserve">This field is mandatory present if the target device supports </w:t>
              </w:r>
              <w:r w:rsidRPr="00D32606">
                <w:rPr>
                  <w:i/>
                  <w:iCs/>
                  <w:rPrChange w:id="8460" w:author="CR#0465r2" w:date="2023-12-31T22:43:00Z">
                    <w:rPr/>
                  </w:rPrChange>
                </w:rPr>
                <w:t>GNSS SSR-IOD-Update</w:t>
              </w:r>
              <w:r w:rsidRPr="00DF1271">
                <w:t>; otherwise it is not present.</w:t>
              </w:r>
            </w:ins>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8461" w:name="_Toc27765326"/>
      <w:bookmarkStart w:id="8462" w:name="_Toc37681024"/>
      <w:bookmarkStart w:id="8463" w:name="_Toc46486596"/>
      <w:bookmarkStart w:id="8464" w:name="_Toc52546941"/>
      <w:bookmarkStart w:id="8465" w:name="_Toc52547471"/>
      <w:bookmarkStart w:id="8466" w:name="_Toc52548001"/>
      <w:bookmarkStart w:id="8467" w:name="_Toc52548531"/>
      <w:bookmarkStart w:id="8468" w:name="_Toc146748347"/>
      <w:r w:rsidRPr="00147C45">
        <w:t>–</w:t>
      </w:r>
      <w:r w:rsidRPr="00147C45">
        <w:tab/>
      </w:r>
      <w:r w:rsidRPr="00147C45">
        <w:rPr>
          <w:i/>
          <w:snapToGrid w:val="0"/>
        </w:rPr>
        <w:t>GNSS-ReferenceTimeSupport</w:t>
      </w:r>
      <w:bookmarkEnd w:id="8461"/>
      <w:bookmarkEnd w:id="8462"/>
      <w:bookmarkEnd w:id="8463"/>
      <w:bookmarkEnd w:id="8464"/>
      <w:bookmarkEnd w:id="8465"/>
      <w:bookmarkEnd w:id="8466"/>
      <w:bookmarkEnd w:id="8467"/>
      <w:bookmarkEnd w:id="8468"/>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r w:rsidRPr="00147C45">
              <w:rPr>
                <w:i/>
              </w:rPr>
              <w:t>fta</w:t>
            </w:r>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ReferenceTimeSupport</w:t>
            </w:r>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r w:rsidRPr="00147C45">
              <w:rPr>
                <w:b/>
                <w:i/>
              </w:rPr>
              <w:t>gnss-SystemTime</w:t>
            </w:r>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r w:rsidRPr="00147C45">
              <w:rPr>
                <w:b/>
                <w:i/>
              </w:rPr>
              <w:t>fta-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r w:rsidRPr="00147C45">
              <w:rPr>
                <w:i/>
                <w:snapToGrid w:val="0"/>
              </w:rPr>
              <w:t>AccessTypes</w:t>
            </w:r>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8469" w:name="_Toc27765327"/>
      <w:bookmarkStart w:id="8470" w:name="_Toc37681025"/>
      <w:bookmarkStart w:id="8471" w:name="_Toc46486597"/>
      <w:bookmarkStart w:id="8472" w:name="_Toc52546942"/>
      <w:bookmarkStart w:id="8473" w:name="_Toc52547472"/>
      <w:bookmarkStart w:id="8474" w:name="_Toc52548002"/>
      <w:bookmarkStart w:id="8475" w:name="_Toc52548532"/>
      <w:bookmarkStart w:id="8476" w:name="_Toc146748348"/>
      <w:r w:rsidRPr="00147C45">
        <w:t>–</w:t>
      </w:r>
      <w:r w:rsidRPr="00147C45">
        <w:tab/>
      </w:r>
      <w:r w:rsidRPr="00147C45">
        <w:rPr>
          <w:i/>
          <w:snapToGrid w:val="0"/>
        </w:rPr>
        <w:t>GNSS-ReferenceLocationSupport</w:t>
      </w:r>
      <w:bookmarkEnd w:id="8469"/>
      <w:bookmarkEnd w:id="8470"/>
      <w:bookmarkEnd w:id="8471"/>
      <w:bookmarkEnd w:id="8472"/>
      <w:bookmarkEnd w:id="8473"/>
      <w:bookmarkEnd w:id="8474"/>
      <w:bookmarkEnd w:id="8475"/>
      <w:bookmarkEnd w:id="8476"/>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8477" w:name="_Toc27765328"/>
      <w:bookmarkStart w:id="8478" w:name="_Toc37681026"/>
      <w:bookmarkStart w:id="8479" w:name="_Toc46486598"/>
      <w:bookmarkStart w:id="8480" w:name="_Toc52546943"/>
      <w:bookmarkStart w:id="8481" w:name="_Toc52547473"/>
      <w:bookmarkStart w:id="8482" w:name="_Toc52548003"/>
      <w:bookmarkStart w:id="8483" w:name="_Toc52548533"/>
      <w:bookmarkStart w:id="8484" w:name="_Toc146748349"/>
      <w:r w:rsidRPr="00147C45">
        <w:t>–</w:t>
      </w:r>
      <w:r w:rsidRPr="00147C45">
        <w:tab/>
      </w:r>
      <w:r w:rsidRPr="00147C45">
        <w:rPr>
          <w:i/>
          <w:snapToGrid w:val="0"/>
        </w:rPr>
        <w:t>GNSS-IonosphericModelSupport</w:t>
      </w:r>
      <w:bookmarkEnd w:id="8477"/>
      <w:bookmarkEnd w:id="8478"/>
      <w:bookmarkEnd w:id="8479"/>
      <w:bookmarkEnd w:id="8480"/>
      <w:bookmarkEnd w:id="8481"/>
      <w:bookmarkEnd w:id="8482"/>
      <w:bookmarkEnd w:id="8483"/>
      <w:bookmarkEnd w:id="8484"/>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IonosphericModelSupport</w:t>
            </w:r>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r w:rsidRPr="00147C45">
              <w:rPr>
                <w:b/>
                <w:i/>
              </w:rPr>
              <w:t>ionoModel</w:t>
            </w:r>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8485" w:name="_Toc27765329"/>
      <w:bookmarkStart w:id="8486" w:name="_Toc37681027"/>
      <w:bookmarkStart w:id="8487" w:name="_Toc46486599"/>
      <w:bookmarkStart w:id="8488" w:name="_Toc52546944"/>
      <w:bookmarkStart w:id="8489" w:name="_Toc52547474"/>
      <w:bookmarkStart w:id="8490" w:name="_Toc52548004"/>
      <w:bookmarkStart w:id="8491" w:name="_Toc52548534"/>
      <w:bookmarkStart w:id="8492" w:name="_Toc146748350"/>
      <w:r w:rsidRPr="00147C45">
        <w:t>–</w:t>
      </w:r>
      <w:r w:rsidRPr="00147C45">
        <w:tab/>
      </w:r>
      <w:r w:rsidRPr="00147C45">
        <w:rPr>
          <w:i/>
          <w:snapToGrid w:val="0"/>
        </w:rPr>
        <w:t>GNSS-EarthOrientationParametersSupport</w:t>
      </w:r>
      <w:bookmarkEnd w:id="8485"/>
      <w:bookmarkEnd w:id="8486"/>
      <w:bookmarkEnd w:id="8487"/>
      <w:bookmarkEnd w:id="8488"/>
      <w:bookmarkEnd w:id="8489"/>
      <w:bookmarkEnd w:id="8490"/>
      <w:bookmarkEnd w:id="8491"/>
      <w:bookmarkEnd w:id="8492"/>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8493" w:name="_Toc27765330"/>
      <w:bookmarkStart w:id="8494" w:name="_Toc37681028"/>
      <w:bookmarkStart w:id="8495" w:name="_Toc46486600"/>
      <w:bookmarkStart w:id="8496" w:name="_Toc52546945"/>
      <w:bookmarkStart w:id="8497" w:name="_Toc52547475"/>
      <w:bookmarkStart w:id="8498" w:name="_Toc52548005"/>
      <w:bookmarkStart w:id="8499" w:name="_Toc52548535"/>
      <w:bookmarkStart w:id="8500" w:name="_Toc146748351"/>
      <w:r w:rsidRPr="00147C45">
        <w:t>–</w:t>
      </w:r>
      <w:r w:rsidRPr="00147C45">
        <w:tab/>
      </w:r>
      <w:r w:rsidRPr="00147C45">
        <w:rPr>
          <w:i/>
          <w:snapToGrid w:val="0"/>
        </w:rPr>
        <w:t>GNSS-RTK-ReferenceStationInfoSupport</w:t>
      </w:r>
      <w:bookmarkEnd w:id="8493"/>
      <w:bookmarkEnd w:id="8494"/>
      <w:bookmarkEnd w:id="8495"/>
      <w:bookmarkEnd w:id="8496"/>
      <w:bookmarkEnd w:id="8497"/>
      <w:bookmarkEnd w:id="8498"/>
      <w:bookmarkEnd w:id="8499"/>
      <w:bookmarkEnd w:id="8500"/>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8501" w:name="_Toc27765331"/>
      <w:bookmarkStart w:id="8502" w:name="_Toc37681029"/>
      <w:bookmarkStart w:id="8503" w:name="_Toc46486601"/>
      <w:bookmarkStart w:id="8504" w:name="_Toc52546946"/>
      <w:bookmarkStart w:id="8505" w:name="_Toc52547476"/>
      <w:bookmarkStart w:id="8506" w:name="_Toc52548006"/>
      <w:bookmarkStart w:id="8507" w:name="_Toc52548536"/>
      <w:bookmarkStart w:id="8508" w:name="_Toc146748352"/>
      <w:r w:rsidRPr="00147C45">
        <w:t>–</w:t>
      </w:r>
      <w:r w:rsidRPr="00147C45">
        <w:tab/>
      </w:r>
      <w:r w:rsidRPr="00147C45">
        <w:rPr>
          <w:i/>
          <w:snapToGrid w:val="0"/>
        </w:rPr>
        <w:t>GNSS-RTK-AuxiliaryStationDataSupport</w:t>
      </w:r>
      <w:bookmarkEnd w:id="8501"/>
      <w:bookmarkEnd w:id="8502"/>
      <w:bookmarkEnd w:id="8503"/>
      <w:bookmarkEnd w:id="8504"/>
      <w:bookmarkEnd w:id="8505"/>
      <w:bookmarkEnd w:id="8506"/>
      <w:bookmarkEnd w:id="8507"/>
      <w:bookmarkEnd w:id="8508"/>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8509" w:name="_Toc146748353"/>
      <w:r w:rsidRPr="00147C45">
        <w:t>–</w:t>
      </w:r>
      <w:r w:rsidRPr="00147C45">
        <w:tab/>
      </w:r>
      <w:r w:rsidRPr="00147C45">
        <w:rPr>
          <w:i/>
          <w:snapToGrid w:val="0"/>
        </w:rPr>
        <w:t>GNSS-Integrity-ServiceParametersSupport</w:t>
      </w:r>
      <w:bookmarkEnd w:id="8509"/>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8510" w:name="_Toc146748354"/>
      <w:r w:rsidRPr="00147C45">
        <w:t>–</w:t>
      </w:r>
      <w:r w:rsidRPr="00147C45">
        <w:tab/>
      </w:r>
      <w:r w:rsidRPr="00147C45">
        <w:rPr>
          <w:i/>
          <w:snapToGrid w:val="0"/>
        </w:rPr>
        <w:t>GNSS-Integrity-ServiceAlertSupport</w:t>
      </w:r>
      <w:bookmarkEnd w:id="8510"/>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46A2CC9A" w14:textId="2AE36200" w:rsidR="00D32606" w:rsidDel="004D0980" w:rsidRDefault="00D32606" w:rsidP="00D32606">
      <w:pPr>
        <w:rPr>
          <w:ins w:id="8511" w:author="CR#0465r2" w:date="2023-12-31T22:43:00Z"/>
        </w:rPr>
      </w:pPr>
    </w:p>
    <w:p w14:paraId="6E8FFE65" w14:textId="5221B8AE" w:rsidR="00D32606" w:rsidRPr="00972DE9" w:rsidDel="004D0980" w:rsidRDefault="00D32606" w:rsidP="00D32606">
      <w:pPr>
        <w:pStyle w:val="Heading4"/>
        <w:rPr>
          <w:ins w:id="8512" w:author="CR#0465r2" w:date="2023-12-31T22:43:00Z"/>
          <w:i/>
          <w:snapToGrid w:val="0"/>
        </w:rPr>
      </w:pPr>
      <w:ins w:id="8513" w:author="CR#0465r2" w:date="2023-12-31T22:43:00Z">
        <w:r w:rsidRPr="00972DE9" w:rsidDel="004D0980">
          <w:t>–</w:t>
        </w:r>
        <w:r w:rsidRPr="00972DE9" w:rsidDel="004D0980">
          <w:tab/>
        </w:r>
        <w:r w:rsidRPr="00972DE9" w:rsidDel="004D0980">
          <w:rPr>
            <w:i/>
            <w:snapToGrid w:val="0"/>
          </w:rPr>
          <w:t>GNSS-</w:t>
        </w:r>
        <w:r w:rsidDel="004D0980">
          <w:rPr>
            <w:i/>
            <w:snapToGrid w:val="0"/>
          </w:rPr>
          <w:t>SSR-IOD-UpdateSupport</w:t>
        </w:r>
      </w:ins>
    </w:p>
    <w:p w14:paraId="251F495A" w14:textId="68FA3229" w:rsidR="00D32606" w:rsidRPr="00972DE9" w:rsidDel="004D0980" w:rsidRDefault="00D32606" w:rsidP="00D32606">
      <w:pPr>
        <w:pStyle w:val="PL"/>
        <w:shd w:val="clear" w:color="auto" w:fill="E6E6E6"/>
        <w:rPr>
          <w:ins w:id="8514" w:author="CR#0465r2" w:date="2023-12-31T22:43:00Z"/>
        </w:rPr>
      </w:pPr>
      <w:ins w:id="8515" w:author="CR#0465r2" w:date="2023-12-31T22:43:00Z">
        <w:r w:rsidRPr="00972DE9" w:rsidDel="004D0980">
          <w:t>-- ASN1START</w:t>
        </w:r>
      </w:ins>
    </w:p>
    <w:p w14:paraId="3C4DC176" w14:textId="6163346C" w:rsidR="00D32606" w:rsidRPr="00972DE9" w:rsidDel="004D0980" w:rsidRDefault="00D32606" w:rsidP="00D32606">
      <w:pPr>
        <w:pStyle w:val="PL"/>
        <w:shd w:val="clear" w:color="auto" w:fill="E6E6E6"/>
        <w:rPr>
          <w:ins w:id="8516" w:author="CR#0465r2" w:date="2023-12-31T22:43:00Z"/>
          <w:snapToGrid w:val="0"/>
        </w:rPr>
      </w:pPr>
    </w:p>
    <w:p w14:paraId="0E039573" w14:textId="39EBDAB3" w:rsidR="00D32606" w:rsidRPr="00972DE9" w:rsidDel="004D0980" w:rsidRDefault="00D32606" w:rsidP="00D32606">
      <w:pPr>
        <w:pStyle w:val="PL"/>
        <w:shd w:val="clear" w:color="auto" w:fill="E6E6E6"/>
        <w:rPr>
          <w:ins w:id="8517" w:author="CR#0465r2" w:date="2023-12-31T22:43:00Z"/>
        </w:rPr>
      </w:pPr>
      <w:ins w:id="8518" w:author="CR#0465r2" w:date="2023-12-31T22:43:00Z">
        <w:r w:rsidRPr="00972DE9" w:rsidDel="004D0980">
          <w:rPr>
            <w:snapToGrid w:val="0"/>
          </w:rPr>
          <w:t>GNSS-</w:t>
        </w:r>
        <w:r w:rsidDel="004D0980">
          <w:rPr>
            <w:snapToGrid w:val="0"/>
          </w:rPr>
          <w:t>SSR-IOD-UpdateSupport</w:t>
        </w:r>
        <w:r w:rsidRPr="00972DE9" w:rsidDel="004D0980">
          <w:rPr>
            <w:snapToGrid w:val="0"/>
          </w:rPr>
          <w:t>-r1</w:t>
        </w:r>
        <w:r w:rsidDel="004D0980">
          <w:rPr>
            <w:snapToGrid w:val="0"/>
          </w:rPr>
          <w:t>8</w:t>
        </w:r>
        <w:r w:rsidRPr="00972DE9" w:rsidDel="004D0980">
          <w:t xml:space="preserve"> ::=</w:t>
        </w:r>
        <w:r w:rsidRPr="00972DE9" w:rsidDel="004D0980">
          <w:tab/>
          <w:t>SEQUENCE {</w:t>
        </w:r>
      </w:ins>
    </w:p>
    <w:p w14:paraId="3A891E7D" w14:textId="1DBE0B1F" w:rsidR="00D32606" w:rsidRPr="00972DE9" w:rsidDel="004D0980" w:rsidRDefault="00D32606" w:rsidP="00D32606">
      <w:pPr>
        <w:pStyle w:val="PL"/>
        <w:shd w:val="clear" w:color="auto" w:fill="E6E6E6"/>
        <w:rPr>
          <w:ins w:id="8519" w:author="CR#0465r2" w:date="2023-12-31T22:43:00Z"/>
        </w:rPr>
      </w:pPr>
      <w:ins w:id="8520" w:author="CR#0465r2" w:date="2023-12-31T22:43:00Z">
        <w:r w:rsidRPr="00972DE9" w:rsidDel="004D0980">
          <w:tab/>
          <w:t>...</w:t>
        </w:r>
      </w:ins>
    </w:p>
    <w:p w14:paraId="396386B7" w14:textId="64E3B0E7" w:rsidR="00D32606" w:rsidRPr="00972DE9" w:rsidDel="004D0980" w:rsidRDefault="00D32606" w:rsidP="00D32606">
      <w:pPr>
        <w:pStyle w:val="PL"/>
        <w:shd w:val="clear" w:color="auto" w:fill="E6E6E6"/>
        <w:rPr>
          <w:ins w:id="8521" w:author="CR#0465r2" w:date="2023-12-31T22:43:00Z"/>
        </w:rPr>
      </w:pPr>
      <w:ins w:id="8522" w:author="CR#0465r2" w:date="2023-12-31T22:43:00Z">
        <w:r w:rsidRPr="00972DE9" w:rsidDel="004D0980">
          <w:t>}</w:t>
        </w:r>
      </w:ins>
    </w:p>
    <w:p w14:paraId="3A33E423" w14:textId="0E067805" w:rsidR="00D32606" w:rsidRPr="00972DE9" w:rsidDel="004D0980" w:rsidRDefault="00D32606" w:rsidP="00D32606">
      <w:pPr>
        <w:pStyle w:val="PL"/>
        <w:shd w:val="clear" w:color="auto" w:fill="E6E6E6"/>
        <w:rPr>
          <w:ins w:id="8523" w:author="CR#0465r2" w:date="2023-12-31T22:43:00Z"/>
        </w:rPr>
      </w:pPr>
    </w:p>
    <w:p w14:paraId="73C3DB64" w14:textId="40E40078" w:rsidR="00D32606" w:rsidRPr="00972DE9" w:rsidDel="004D0980" w:rsidRDefault="00D32606" w:rsidP="00D32606">
      <w:pPr>
        <w:pStyle w:val="PL"/>
        <w:shd w:val="clear" w:color="auto" w:fill="E6E6E6"/>
        <w:rPr>
          <w:ins w:id="8524" w:author="CR#0465r2" w:date="2023-12-31T22:43:00Z"/>
        </w:rPr>
      </w:pPr>
      <w:ins w:id="8525" w:author="CR#0465r2" w:date="2023-12-31T22:43:00Z">
        <w:r w:rsidRPr="00972DE9" w:rsidDel="004D0980">
          <w:t>-- ASN1STOP</w:t>
        </w:r>
      </w:ins>
    </w:p>
    <w:p w14:paraId="7B81C410" w14:textId="77777777" w:rsidR="002B1632" w:rsidRPr="00147C45" w:rsidRDefault="002B1632" w:rsidP="002D60CB"/>
    <w:p w14:paraId="3C4B86FC" w14:textId="77777777" w:rsidR="002B1632" w:rsidRPr="00147C45" w:rsidRDefault="002B1632" w:rsidP="002D60CB">
      <w:pPr>
        <w:pStyle w:val="Heading4"/>
        <w:rPr>
          <w:i/>
        </w:rPr>
      </w:pPr>
      <w:bookmarkStart w:id="8526" w:name="_Toc27765332"/>
      <w:bookmarkStart w:id="8527" w:name="_Toc37681030"/>
      <w:bookmarkStart w:id="8528" w:name="_Toc46486602"/>
      <w:bookmarkStart w:id="8529" w:name="_Toc52546947"/>
      <w:bookmarkStart w:id="8530" w:name="_Toc52547477"/>
      <w:bookmarkStart w:id="8531" w:name="_Toc52548007"/>
      <w:bookmarkStart w:id="8532" w:name="_Toc52548537"/>
      <w:bookmarkStart w:id="8533" w:name="_Toc146748355"/>
      <w:r w:rsidRPr="00147C45">
        <w:t>–</w:t>
      </w:r>
      <w:r w:rsidRPr="00147C45">
        <w:tab/>
      </w:r>
      <w:r w:rsidRPr="00147C45">
        <w:rPr>
          <w:i/>
        </w:rPr>
        <w:t>GNSS-GenericAssistanceDataSupport</w:t>
      </w:r>
      <w:bookmarkEnd w:id="8526"/>
      <w:bookmarkEnd w:id="8527"/>
      <w:bookmarkEnd w:id="8528"/>
      <w:bookmarkEnd w:id="8529"/>
      <w:bookmarkEnd w:id="8530"/>
      <w:bookmarkEnd w:id="8531"/>
      <w:bookmarkEnd w:id="8532"/>
      <w:bookmarkEnd w:id="8533"/>
    </w:p>
    <w:p w14:paraId="38863E0D" w14:textId="77777777" w:rsidR="002B1632" w:rsidRPr="00147C45" w:rsidRDefault="002B1632" w:rsidP="002D60CB">
      <w:r w:rsidRPr="00147C45">
        <w:t xml:space="preserve">The IE </w:t>
      </w:r>
      <w:r w:rsidRPr="00147C45">
        <w:rPr>
          <w:i/>
          <w:snapToGrid w:val="0"/>
        </w:rPr>
        <w:t>GNSS-GenericAssistanceDataSupport</w:t>
      </w:r>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9D3183" w:rsidRDefault="002B1632" w:rsidP="002D60CB">
      <w:pPr>
        <w:pStyle w:val="PL"/>
        <w:shd w:val="clear" w:color="auto" w:fill="E6E6E6"/>
        <w:rPr>
          <w:snapToGrid w:val="0"/>
          <w:lang w:val="fr-FR"/>
          <w:rPrChange w:id="8534" w:author="Draft v2" w:date="2024-01-10T22:15: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9D3183">
        <w:rPr>
          <w:snapToGrid w:val="0"/>
          <w:lang w:val="fr-FR"/>
          <w:rPrChange w:id="8535" w:author="Draft v2" w:date="2024-01-10T22:15:00Z">
            <w:rPr>
              <w:snapToGrid w:val="0"/>
            </w:rPr>
          </w:rPrChange>
        </w:rPr>
        <w:t>OPTIONAL, -- Cond RTISup</w:t>
      </w:r>
    </w:p>
    <w:p w14:paraId="3AAF878C" w14:textId="77777777" w:rsidR="002B1632" w:rsidRPr="009D3183" w:rsidRDefault="002B1632" w:rsidP="002D60CB">
      <w:pPr>
        <w:pStyle w:val="PL"/>
        <w:shd w:val="clear" w:color="auto" w:fill="E6E6E6"/>
        <w:rPr>
          <w:snapToGrid w:val="0"/>
          <w:lang w:val="fr-FR"/>
          <w:rPrChange w:id="8536" w:author="Draft v2" w:date="2024-01-10T22:15:00Z">
            <w:rPr>
              <w:snapToGrid w:val="0"/>
            </w:rPr>
          </w:rPrChange>
        </w:rPr>
      </w:pPr>
      <w:r w:rsidRPr="009D3183">
        <w:rPr>
          <w:snapToGrid w:val="0"/>
          <w:lang w:val="fr-FR"/>
          <w:rPrChange w:id="8537" w:author="Draft v2" w:date="2024-01-10T22:15:00Z">
            <w:rPr>
              <w:snapToGrid w:val="0"/>
            </w:rPr>
          </w:rPrChange>
        </w:rPr>
        <w:tab/>
        <w:t>gnss-DataBitAssistanceSupport</w:t>
      </w:r>
      <w:r w:rsidRPr="009D3183">
        <w:rPr>
          <w:snapToGrid w:val="0"/>
          <w:lang w:val="fr-FR"/>
          <w:rPrChange w:id="8538" w:author="Draft v2" w:date="2024-01-10T22:15:00Z">
            <w:rPr>
              <w:snapToGrid w:val="0"/>
            </w:rPr>
          </w:rPrChange>
        </w:rPr>
        <w:tab/>
      </w:r>
      <w:r w:rsidRPr="009D3183">
        <w:rPr>
          <w:snapToGrid w:val="0"/>
          <w:lang w:val="fr-FR"/>
          <w:rPrChange w:id="8539" w:author="Draft v2" w:date="2024-01-10T22:15:00Z">
            <w:rPr>
              <w:snapToGrid w:val="0"/>
            </w:rPr>
          </w:rPrChange>
        </w:rPr>
        <w:tab/>
        <w:t>GNSS-DataBitAssistanceSupport</w:t>
      </w:r>
    </w:p>
    <w:p w14:paraId="7AEFC924" w14:textId="77777777" w:rsidR="002B1632" w:rsidRPr="009D3183" w:rsidRDefault="002B1632" w:rsidP="002D60CB">
      <w:pPr>
        <w:pStyle w:val="PL"/>
        <w:shd w:val="clear" w:color="auto" w:fill="E6E6E6"/>
        <w:rPr>
          <w:snapToGrid w:val="0"/>
          <w:lang w:val="fr-FR"/>
          <w:rPrChange w:id="8540" w:author="Draft v2" w:date="2024-01-10T22:15:00Z">
            <w:rPr>
              <w:snapToGrid w:val="0"/>
            </w:rPr>
          </w:rPrChange>
        </w:rPr>
      </w:pPr>
      <w:r w:rsidRPr="009D3183">
        <w:rPr>
          <w:snapToGrid w:val="0"/>
          <w:lang w:val="fr-FR"/>
          <w:rPrChange w:id="8541" w:author="Draft v2" w:date="2024-01-10T22:15:00Z">
            <w:rPr>
              <w:snapToGrid w:val="0"/>
            </w:rPr>
          </w:rPrChange>
        </w:rPr>
        <w:tab/>
      </w:r>
      <w:r w:rsidRPr="009D3183">
        <w:rPr>
          <w:snapToGrid w:val="0"/>
          <w:lang w:val="fr-FR"/>
          <w:rPrChange w:id="8542" w:author="Draft v2" w:date="2024-01-10T22:15:00Z">
            <w:rPr>
              <w:snapToGrid w:val="0"/>
            </w:rPr>
          </w:rPrChange>
        </w:rPr>
        <w:tab/>
      </w:r>
      <w:r w:rsidRPr="009D3183">
        <w:rPr>
          <w:snapToGrid w:val="0"/>
          <w:lang w:val="fr-FR"/>
          <w:rPrChange w:id="8543" w:author="Draft v2" w:date="2024-01-10T22:15:00Z">
            <w:rPr>
              <w:snapToGrid w:val="0"/>
            </w:rPr>
          </w:rPrChange>
        </w:rPr>
        <w:tab/>
      </w:r>
      <w:r w:rsidRPr="009D3183">
        <w:rPr>
          <w:snapToGrid w:val="0"/>
          <w:lang w:val="fr-FR"/>
          <w:rPrChange w:id="8544" w:author="Draft v2" w:date="2024-01-10T22:15:00Z">
            <w:rPr>
              <w:snapToGrid w:val="0"/>
            </w:rPr>
          </w:rPrChange>
        </w:rPr>
        <w:tab/>
      </w:r>
      <w:r w:rsidRPr="009D3183">
        <w:rPr>
          <w:snapToGrid w:val="0"/>
          <w:lang w:val="fr-FR"/>
          <w:rPrChange w:id="8545" w:author="Draft v2" w:date="2024-01-10T22:15:00Z">
            <w:rPr>
              <w:snapToGrid w:val="0"/>
            </w:rPr>
          </w:rPrChange>
        </w:rPr>
        <w:tab/>
      </w:r>
      <w:r w:rsidRPr="009D3183">
        <w:rPr>
          <w:snapToGrid w:val="0"/>
          <w:lang w:val="fr-FR"/>
          <w:rPrChange w:id="8546" w:author="Draft v2" w:date="2024-01-10T22:15:00Z">
            <w:rPr>
              <w:snapToGrid w:val="0"/>
            </w:rPr>
          </w:rPrChange>
        </w:rPr>
        <w:tab/>
      </w:r>
      <w:r w:rsidRPr="009D3183">
        <w:rPr>
          <w:snapToGrid w:val="0"/>
          <w:lang w:val="fr-FR"/>
          <w:rPrChange w:id="8547" w:author="Draft v2" w:date="2024-01-10T22:15:00Z">
            <w:rPr>
              <w:snapToGrid w:val="0"/>
            </w:rPr>
          </w:rPrChange>
        </w:rPr>
        <w:tab/>
      </w:r>
      <w:r w:rsidRPr="009D3183">
        <w:rPr>
          <w:snapToGrid w:val="0"/>
          <w:lang w:val="fr-FR"/>
          <w:rPrChange w:id="8548" w:author="Draft v2" w:date="2024-01-10T22:15:00Z">
            <w:rPr>
              <w:snapToGrid w:val="0"/>
            </w:rPr>
          </w:rPrChange>
        </w:rPr>
        <w:tab/>
      </w:r>
      <w:r w:rsidRPr="009D3183">
        <w:rPr>
          <w:snapToGrid w:val="0"/>
          <w:lang w:val="fr-FR"/>
          <w:rPrChange w:id="8549" w:author="Draft v2" w:date="2024-01-10T22:15:00Z">
            <w:rPr>
              <w:snapToGrid w:val="0"/>
            </w:rPr>
          </w:rPrChange>
        </w:rPr>
        <w:tab/>
      </w:r>
      <w:r w:rsidRPr="009D3183">
        <w:rPr>
          <w:snapToGrid w:val="0"/>
          <w:lang w:val="fr-FR"/>
          <w:rPrChange w:id="8550" w:author="Draft v2" w:date="2024-01-10T22:15:00Z">
            <w:rPr>
              <w:snapToGrid w:val="0"/>
            </w:rPr>
          </w:rPrChange>
        </w:rPr>
        <w:tab/>
      </w:r>
      <w:r w:rsidRPr="009D3183">
        <w:rPr>
          <w:snapToGrid w:val="0"/>
          <w:lang w:val="fr-FR"/>
          <w:rPrChange w:id="8551" w:author="Draft v2" w:date="2024-01-10T22:15:00Z">
            <w:rPr>
              <w:snapToGrid w:val="0"/>
            </w:rPr>
          </w:rPrChange>
        </w:rPr>
        <w:tab/>
      </w:r>
      <w:r w:rsidRPr="009D3183">
        <w:rPr>
          <w:snapToGrid w:val="0"/>
          <w:lang w:val="fr-FR"/>
          <w:rPrChange w:id="8552" w:author="Draft v2" w:date="2024-01-10T22:15:00Z">
            <w:rPr>
              <w:snapToGrid w:val="0"/>
            </w:rPr>
          </w:rPrChange>
        </w:rPr>
        <w:tab/>
      </w:r>
      <w:r w:rsidRPr="009D3183">
        <w:rPr>
          <w:snapToGrid w:val="0"/>
          <w:lang w:val="fr-FR"/>
          <w:rPrChange w:id="8553" w:author="Draft v2" w:date="2024-01-10T22:15:00Z">
            <w:rPr>
              <w:snapToGrid w:val="0"/>
            </w:rPr>
          </w:rPrChange>
        </w:rPr>
        <w:tab/>
      </w:r>
      <w:r w:rsidRPr="009D3183">
        <w:rPr>
          <w:snapToGrid w:val="0"/>
          <w:lang w:val="fr-FR"/>
          <w:rPrChange w:id="8554" w:author="Draft v2" w:date="2024-01-10T22:15:00Z">
            <w:rPr>
              <w:snapToGrid w:val="0"/>
            </w:rPr>
          </w:rPrChange>
        </w:rPr>
        <w:tab/>
      </w:r>
      <w:r w:rsidRPr="009D3183">
        <w:rPr>
          <w:snapToGrid w:val="0"/>
          <w:lang w:val="fr-FR"/>
          <w:rPrChange w:id="8555" w:author="Draft v2" w:date="2024-01-10T22:15:00Z">
            <w:rPr>
              <w:snapToGrid w:val="0"/>
            </w:rPr>
          </w:rPrChange>
        </w:rPr>
        <w:tab/>
      </w:r>
      <w:r w:rsidRPr="009D3183">
        <w:rPr>
          <w:snapToGrid w:val="0"/>
          <w:lang w:val="fr-FR"/>
          <w:rPrChange w:id="8556" w:author="Draft v2" w:date="2024-01-10T22:15:00Z">
            <w:rPr>
              <w:snapToGrid w:val="0"/>
            </w:rPr>
          </w:rPrChange>
        </w:rPr>
        <w:tab/>
      </w:r>
      <w:r w:rsidRPr="009D3183">
        <w:rPr>
          <w:snapToGrid w:val="0"/>
          <w:lang w:val="fr-FR"/>
          <w:rPrChange w:id="8557" w:author="Draft v2" w:date="2024-01-10T22:15:00Z">
            <w:rPr>
              <w:snapToGrid w:val="0"/>
            </w:rPr>
          </w:rPrChange>
        </w:rPr>
        <w:tab/>
        <w:t>OPTIONAL, -- Cond DataBitsSup</w:t>
      </w:r>
    </w:p>
    <w:p w14:paraId="5C046EA0" w14:textId="77777777" w:rsidR="002B1632" w:rsidRPr="009D3183" w:rsidRDefault="002B1632" w:rsidP="002D60CB">
      <w:pPr>
        <w:pStyle w:val="PL"/>
        <w:shd w:val="clear" w:color="auto" w:fill="E6E6E6"/>
        <w:rPr>
          <w:snapToGrid w:val="0"/>
          <w:lang w:val="fr-FR"/>
          <w:rPrChange w:id="8558" w:author="Draft v2" w:date="2024-01-10T22:15:00Z">
            <w:rPr>
              <w:snapToGrid w:val="0"/>
            </w:rPr>
          </w:rPrChange>
        </w:rPr>
      </w:pPr>
      <w:r w:rsidRPr="009D3183">
        <w:rPr>
          <w:snapToGrid w:val="0"/>
          <w:lang w:val="fr-FR"/>
          <w:rPrChange w:id="8559" w:author="Draft v2" w:date="2024-01-10T22:15:00Z">
            <w:rPr>
              <w:snapToGrid w:val="0"/>
            </w:rPr>
          </w:rPrChange>
        </w:rPr>
        <w:tab/>
        <w:t>gnss-AcquisitionAssistanceSupport</w:t>
      </w:r>
      <w:r w:rsidRPr="009D3183">
        <w:rPr>
          <w:snapToGrid w:val="0"/>
          <w:lang w:val="fr-FR"/>
          <w:rPrChange w:id="8560" w:author="Draft v2" w:date="2024-01-10T22:15:00Z">
            <w:rPr>
              <w:snapToGrid w:val="0"/>
            </w:rPr>
          </w:rPrChange>
        </w:rPr>
        <w:tab/>
        <w:t>GNSS-AcquisitionAssistanceSupport</w:t>
      </w:r>
    </w:p>
    <w:p w14:paraId="3114D667" w14:textId="77777777" w:rsidR="002B1632" w:rsidRPr="00147C45" w:rsidRDefault="002B1632" w:rsidP="002D60CB">
      <w:pPr>
        <w:pStyle w:val="PL"/>
        <w:shd w:val="clear" w:color="auto" w:fill="E6E6E6"/>
        <w:rPr>
          <w:snapToGrid w:val="0"/>
        </w:rPr>
      </w:pPr>
      <w:r w:rsidRPr="009D3183">
        <w:rPr>
          <w:snapToGrid w:val="0"/>
          <w:lang w:val="fr-FR"/>
          <w:rPrChange w:id="8561" w:author="Draft v2" w:date="2024-01-10T22:15:00Z">
            <w:rPr>
              <w:snapToGrid w:val="0"/>
            </w:rPr>
          </w:rPrChange>
        </w:rPr>
        <w:tab/>
      </w:r>
      <w:r w:rsidRPr="009D3183">
        <w:rPr>
          <w:snapToGrid w:val="0"/>
          <w:lang w:val="fr-FR"/>
          <w:rPrChange w:id="8562" w:author="Draft v2" w:date="2024-01-10T22:15:00Z">
            <w:rPr>
              <w:snapToGrid w:val="0"/>
            </w:rPr>
          </w:rPrChange>
        </w:rPr>
        <w:tab/>
      </w:r>
      <w:r w:rsidRPr="009D3183">
        <w:rPr>
          <w:snapToGrid w:val="0"/>
          <w:lang w:val="fr-FR"/>
          <w:rPrChange w:id="8563" w:author="Draft v2" w:date="2024-01-10T22:15:00Z">
            <w:rPr>
              <w:snapToGrid w:val="0"/>
            </w:rPr>
          </w:rPrChange>
        </w:rPr>
        <w:tab/>
      </w:r>
      <w:r w:rsidRPr="009D3183">
        <w:rPr>
          <w:snapToGrid w:val="0"/>
          <w:lang w:val="fr-FR"/>
          <w:rPrChange w:id="8564" w:author="Draft v2" w:date="2024-01-10T22:15:00Z">
            <w:rPr>
              <w:snapToGrid w:val="0"/>
            </w:rPr>
          </w:rPrChange>
        </w:rPr>
        <w:tab/>
      </w:r>
      <w:r w:rsidRPr="009D3183">
        <w:rPr>
          <w:snapToGrid w:val="0"/>
          <w:lang w:val="fr-FR"/>
          <w:rPrChange w:id="8565" w:author="Draft v2" w:date="2024-01-10T22:15:00Z">
            <w:rPr>
              <w:snapToGrid w:val="0"/>
            </w:rPr>
          </w:rPrChange>
        </w:rPr>
        <w:tab/>
      </w:r>
      <w:r w:rsidRPr="009D3183">
        <w:rPr>
          <w:snapToGrid w:val="0"/>
          <w:lang w:val="fr-FR"/>
          <w:rPrChange w:id="8566" w:author="Draft v2" w:date="2024-01-10T22:15:00Z">
            <w:rPr>
              <w:snapToGrid w:val="0"/>
            </w:rPr>
          </w:rPrChange>
        </w:rPr>
        <w:tab/>
      </w:r>
      <w:r w:rsidRPr="009D3183">
        <w:rPr>
          <w:snapToGrid w:val="0"/>
          <w:lang w:val="fr-FR"/>
          <w:rPrChange w:id="8567" w:author="Draft v2" w:date="2024-01-10T22:15:00Z">
            <w:rPr>
              <w:snapToGrid w:val="0"/>
            </w:rPr>
          </w:rPrChange>
        </w:rPr>
        <w:tab/>
      </w:r>
      <w:r w:rsidRPr="009D3183">
        <w:rPr>
          <w:snapToGrid w:val="0"/>
          <w:lang w:val="fr-FR"/>
          <w:rPrChange w:id="8568" w:author="Draft v2" w:date="2024-01-10T22:15:00Z">
            <w:rPr>
              <w:snapToGrid w:val="0"/>
            </w:rPr>
          </w:rPrChange>
        </w:rPr>
        <w:tab/>
      </w:r>
      <w:r w:rsidRPr="009D3183">
        <w:rPr>
          <w:snapToGrid w:val="0"/>
          <w:lang w:val="fr-FR"/>
          <w:rPrChange w:id="8569" w:author="Draft v2" w:date="2024-01-10T22:15:00Z">
            <w:rPr>
              <w:snapToGrid w:val="0"/>
            </w:rPr>
          </w:rPrChange>
        </w:rPr>
        <w:tab/>
      </w:r>
      <w:r w:rsidRPr="009D3183">
        <w:rPr>
          <w:snapToGrid w:val="0"/>
          <w:lang w:val="fr-FR"/>
          <w:rPrChange w:id="8570" w:author="Draft v2" w:date="2024-01-10T22:15:00Z">
            <w:rPr>
              <w:snapToGrid w:val="0"/>
            </w:rPr>
          </w:rPrChange>
        </w:rPr>
        <w:tab/>
      </w:r>
      <w:r w:rsidRPr="009D3183">
        <w:rPr>
          <w:snapToGrid w:val="0"/>
          <w:lang w:val="fr-FR"/>
          <w:rPrChange w:id="8571" w:author="Draft v2" w:date="2024-01-10T22:15:00Z">
            <w:rPr>
              <w:snapToGrid w:val="0"/>
            </w:rPr>
          </w:rPrChange>
        </w:rPr>
        <w:tab/>
      </w:r>
      <w:r w:rsidRPr="009D3183">
        <w:rPr>
          <w:snapToGrid w:val="0"/>
          <w:lang w:val="fr-FR"/>
          <w:rPrChange w:id="8572" w:author="Draft v2" w:date="2024-01-10T22:15:00Z">
            <w:rPr>
              <w:snapToGrid w:val="0"/>
            </w:rPr>
          </w:rPrChange>
        </w:rPr>
        <w:tab/>
      </w:r>
      <w:r w:rsidRPr="009D3183">
        <w:rPr>
          <w:snapToGrid w:val="0"/>
          <w:lang w:val="fr-FR"/>
          <w:rPrChange w:id="8573" w:author="Draft v2" w:date="2024-01-10T22:15:00Z">
            <w:rPr>
              <w:snapToGrid w:val="0"/>
            </w:rPr>
          </w:rPrChange>
        </w:rPr>
        <w:tab/>
      </w:r>
      <w:r w:rsidRPr="009D3183">
        <w:rPr>
          <w:snapToGrid w:val="0"/>
          <w:lang w:val="fr-FR"/>
          <w:rPrChange w:id="8574" w:author="Draft v2" w:date="2024-01-10T22:15:00Z">
            <w:rPr>
              <w:snapToGrid w:val="0"/>
            </w:rPr>
          </w:rPrChange>
        </w:rPr>
        <w:tab/>
      </w:r>
      <w:r w:rsidRPr="009D3183">
        <w:rPr>
          <w:snapToGrid w:val="0"/>
          <w:lang w:val="fr-FR"/>
          <w:rPrChange w:id="8575" w:author="Draft v2" w:date="2024-01-10T22:15:00Z">
            <w:rPr>
              <w:snapToGrid w:val="0"/>
            </w:rPr>
          </w:rPrChange>
        </w:rPr>
        <w:tab/>
      </w:r>
      <w:r w:rsidRPr="009D3183">
        <w:rPr>
          <w:snapToGrid w:val="0"/>
          <w:lang w:val="fr-FR"/>
          <w:rPrChange w:id="8576" w:author="Draft v2" w:date="2024-01-10T22:15:00Z">
            <w:rPr>
              <w:snapToGrid w:val="0"/>
            </w:rPr>
          </w:rPrChange>
        </w:rPr>
        <w:tab/>
      </w:r>
      <w:r w:rsidR="00354C05" w:rsidRPr="009D3183">
        <w:rPr>
          <w:snapToGrid w:val="0"/>
          <w:lang w:val="fr-FR"/>
          <w:rPrChange w:id="8577" w:author="Draft v2" w:date="2024-01-10T22:15:00Z">
            <w:rPr>
              <w:snapToGrid w:val="0"/>
            </w:rPr>
          </w:rPrChange>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8578" w:author="CR#0485r2" w:date="2023-12-31T19:34:00Z"/>
          <w:snapToGrid w:val="0"/>
          <w:lang w:eastAsia="zh-CN"/>
        </w:rPr>
      </w:pPr>
      <w:r w:rsidRPr="00147C45">
        <w:rPr>
          <w:snapToGrid w:val="0"/>
          <w:lang w:eastAsia="zh-CN"/>
        </w:rPr>
        <w:tab/>
        <w:t>]]</w:t>
      </w:r>
      <w:ins w:id="8579"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8580" w:author="CR#0485r2" w:date="2023-12-31T19:34:00Z"/>
          <w:snapToGrid w:val="0"/>
          <w:lang w:eastAsia="zh-CN"/>
        </w:rPr>
      </w:pPr>
      <w:ins w:id="8581"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8582" w:author="CR#0485r2" w:date="2023-12-31T19:34:00Z"/>
          <w:snapToGrid w:val="0"/>
          <w:lang w:eastAsia="zh-CN"/>
        </w:rPr>
      </w:pPr>
      <w:ins w:id="8583"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8584" w:author="CR#0485r2" w:date="2023-12-31T19:34:00Z"/>
          <w:snapToGrid w:val="0"/>
          <w:lang w:eastAsia="zh-CN"/>
        </w:rPr>
      </w:pPr>
      <w:ins w:id="8585"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8586" w:author="CR#0485r2" w:date="2023-12-31T19:34:00Z"/>
          <w:snapToGrid w:val="0"/>
          <w:lang w:eastAsia="zh-CN"/>
        </w:rPr>
      </w:pPr>
      <w:ins w:id="858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8588" w:author="CR#0485r2" w:date="2023-12-31T19:34:00Z"/>
          <w:snapToGrid w:val="0"/>
          <w:lang w:eastAsia="zh-CN"/>
        </w:rPr>
      </w:pPr>
      <w:ins w:id="8589"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8590" w:author="CR#0485r2" w:date="2023-12-31T19:34:00Z"/>
          <w:snapToGrid w:val="0"/>
          <w:lang w:eastAsia="zh-CN"/>
        </w:rPr>
      </w:pPr>
      <w:ins w:id="859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8592" w:author="CR#0485r2" w:date="2023-12-31T19:34:00Z"/>
          <w:snapToGrid w:val="0"/>
          <w:lang w:eastAsia="zh-CN"/>
        </w:rPr>
      </w:pPr>
      <w:ins w:id="8593"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8594" w:author="CR#0485r2" w:date="2023-12-31T19:34:00Z"/>
          <w:snapToGrid w:val="0"/>
          <w:lang w:eastAsia="zh-CN"/>
        </w:rPr>
      </w:pPr>
      <w:ins w:id="8595"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16B1D504" w:rsidR="009931B7" w:rsidRDefault="009931B7" w:rsidP="009931B7">
      <w:pPr>
        <w:pStyle w:val="PL"/>
        <w:shd w:val="clear" w:color="auto" w:fill="E6E6E6"/>
        <w:rPr>
          <w:ins w:id="8596" w:author="Draft v2" w:date="2024-01-10T22:28:00Z"/>
          <w:snapToGrid w:val="0"/>
          <w:lang w:eastAsia="zh-CN"/>
        </w:rPr>
      </w:pPr>
      <w:ins w:id="859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ins>
      <w:ins w:id="8598" w:author="CR#0446r6" w:date="2023-12-31T20:59:00Z">
        <w:del w:id="8599" w:author="Draft v2" w:date="2024-01-10T22:29:00Z">
          <w:r w:rsidR="005E7156" w:rsidDel="00812667">
            <w:rPr>
              <w:snapToGrid w:val="0"/>
              <w:lang w:eastAsia="zh-CN"/>
            </w:rPr>
            <w:delText>,</w:delText>
          </w:r>
        </w:del>
      </w:ins>
      <w:ins w:id="8600" w:author="CR#0485r2" w:date="2023-12-31T19:34:00Z">
        <w:r w:rsidRPr="009931B7">
          <w:rPr>
            <w:snapToGrid w:val="0"/>
            <w:lang w:eastAsia="zh-CN"/>
          </w:rPr>
          <w:tab/>
          <w:t>-- Cond URA2-Sup</w:t>
        </w:r>
      </w:ins>
    </w:p>
    <w:p w14:paraId="043FCC00" w14:textId="3027736E" w:rsidR="00812667" w:rsidRDefault="00812667" w:rsidP="009931B7">
      <w:pPr>
        <w:pStyle w:val="PL"/>
        <w:shd w:val="clear" w:color="auto" w:fill="E6E6E6"/>
        <w:rPr>
          <w:ins w:id="8601" w:author="Draft v2" w:date="2024-01-10T22:28:00Z"/>
          <w:snapToGrid w:val="0"/>
          <w:lang w:eastAsia="zh-CN"/>
        </w:rPr>
      </w:pPr>
      <w:ins w:id="8602" w:author="Draft v2" w:date="2024-01-10T22:28:00Z">
        <w:r>
          <w:rPr>
            <w:snapToGrid w:val="0"/>
            <w:lang w:eastAsia="zh-CN"/>
          </w:rPr>
          <w:tab/>
          <w:t>]],</w:t>
        </w:r>
      </w:ins>
    </w:p>
    <w:p w14:paraId="5F84A83A" w14:textId="52E55B36" w:rsidR="00812667" w:rsidRPr="009931B7" w:rsidRDefault="00812667" w:rsidP="009931B7">
      <w:pPr>
        <w:pStyle w:val="PL"/>
        <w:shd w:val="clear" w:color="auto" w:fill="E6E6E6"/>
        <w:rPr>
          <w:ins w:id="8603" w:author="CR#0485r2" w:date="2023-12-31T19:34:00Z"/>
          <w:snapToGrid w:val="0"/>
          <w:lang w:eastAsia="zh-CN"/>
        </w:rPr>
      </w:pPr>
      <w:ins w:id="8604" w:author="Draft v2" w:date="2024-01-10T22:28:00Z">
        <w:r>
          <w:rPr>
            <w:snapToGrid w:val="0"/>
            <w:lang w:eastAsia="zh-CN"/>
          </w:rPr>
          <w:tab/>
        </w:r>
      </w:ins>
      <w:ins w:id="8605" w:author="Draft v2" w:date="2024-01-10T22:29:00Z">
        <w:r>
          <w:rPr>
            <w:snapToGrid w:val="0"/>
            <w:lang w:eastAsia="zh-CN"/>
          </w:rPr>
          <w:t>[[</w:t>
        </w:r>
      </w:ins>
    </w:p>
    <w:p w14:paraId="6A0BFEEA" w14:textId="77777777" w:rsidR="005E7156" w:rsidRPr="005E7156" w:rsidRDefault="005E7156" w:rsidP="005E7156">
      <w:pPr>
        <w:pStyle w:val="PL"/>
        <w:shd w:val="clear" w:color="auto" w:fill="E6E6E6"/>
        <w:rPr>
          <w:ins w:id="8606" w:author="CR#0446r6" w:date="2023-12-31T21:00:00Z"/>
          <w:snapToGrid w:val="0"/>
          <w:lang w:eastAsia="zh-CN"/>
        </w:rPr>
      </w:pPr>
      <w:ins w:id="8607" w:author="CR#0446r6" w:date="2023-12-31T21:00:00Z">
        <w:r w:rsidRPr="005E7156">
          <w:rPr>
            <w:snapToGrid w:val="0"/>
            <w:lang w:eastAsia="zh-CN"/>
          </w:rPr>
          <w:tab/>
        </w:r>
        <w:r w:rsidRPr="005E7156">
          <w:rPr>
            <w:snapToGrid w:val="0"/>
            <w:lang w:eastAsia="zh-CN"/>
          </w:rPr>
          <w:tab/>
          <w:t>gnss-LOS-NLOS-GriddedIndicationsSupport-r18</w:t>
        </w:r>
      </w:ins>
    </w:p>
    <w:p w14:paraId="693F570F" w14:textId="77777777" w:rsidR="005E7156" w:rsidRPr="005E7156" w:rsidRDefault="005E7156" w:rsidP="005E7156">
      <w:pPr>
        <w:pStyle w:val="PL"/>
        <w:shd w:val="clear" w:color="auto" w:fill="E6E6E6"/>
        <w:rPr>
          <w:ins w:id="8608" w:author="CR#0446r6" w:date="2023-12-31T21:00:00Z"/>
          <w:snapToGrid w:val="0"/>
          <w:lang w:eastAsia="zh-CN"/>
        </w:rPr>
      </w:pPr>
      <w:ins w:id="8609"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GNSS-LOS-NLOS-GriddedIndicationsSupport-r18</w:t>
        </w:r>
      </w:ins>
    </w:p>
    <w:p w14:paraId="0E442A15" w14:textId="77777777" w:rsidR="00D32606" w:rsidRDefault="005E7156" w:rsidP="00D32606">
      <w:pPr>
        <w:pStyle w:val="PL"/>
        <w:shd w:val="clear" w:color="auto" w:fill="E6E6E6"/>
        <w:rPr>
          <w:ins w:id="8610" w:author="CR#0465r2" w:date="2023-12-31T22:45:00Z"/>
          <w:snapToGrid w:val="0"/>
          <w:lang w:eastAsia="zh-CN"/>
        </w:rPr>
      </w:pPr>
      <w:ins w:id="8611"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OPTIONAL</w:t>
        </w:r>
      </w:ins>
      <w:ins w:id="8612" w:author="CR#0465r2" w:date="2023-12-31T22:44:00Z">
        <w:r w:rsidR="00D32606">
          <w:rPr>
            <w:snapToGrid w:val="0"/>
            <w:lang w:eastAsia="zh-CN"/>
          </w:rPr>
          <w:t>,</w:t>
        </w:r>
      </w:ins>
      <w:ins w:id="8613" w:author="CR#0446r6" w:date="2023-12-31T21:00:00Z">
        <w:r w:rsidRPr="005E7156">
          <w:rPr>
            <w:snapToGrid w:val="0"/>
            <w:lang w:eastAsia="zh-CN"/>
          </w:rPr>
          <w:tab/>
          <w:t>-- Cond LOS-NLOS-Grid-Sup</w:t>
        </w:r>
      </w:ins>
    </w:p>
    <w:p w14:paraId="7072AFAA" w14:textId="01E3A236" w:rsidR="00D32606" w:rsidRDefault="00D32606" w:rsidP="00D32606">
      <w:pPr>
        <w:pStyle w:val="PL"/>
        <w:shd w:val="clear" w:color="auto" w:fill="E6E6E6"/>
        <w:rPr>
          <w:ins w:id="8614" w:author="CR#0465r2" w:date="2023-12-31T22:45:00Z"/>
          <w:snapToGrid w:val="0"/>
          <w:lang w:eastAsia="zh-CN"/>
        </w:rPr>
      </w:pPr>
      <w:ins w:id="8615" w:author="CR#0465r2" w:date="2023-12-31T22:44:00Z">
        <w:r w:rsidRPr="009D09D3">
          <w:rPr>
            <w:snapToGrid w:val="0"/>
            <w:lang w:eastAsia="zh-CN"/>
          </w:rPr>
          <w:tab/>
        </w:r>
      </w:ins>
      <w:ins w:id="8616" w:author="CR#0465r2" w:date="2023-12-31T22:46:00Z">
        <w:r>
          <w:rPr>
            <w:snapToGrid w:val="0"/>
            <w:lang w:eastAsia="zh-CN"/>
          </w:rPr>
          <w:tab/>
        </w:r>
      </w:ins>
      <w:ins w:id="8617" w:author="CR#0465r2" w:date="2023-12-31T22:44:00Z">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36C15950" w14:textId="77777777" w:rsidR="00D32606" w:rsidRDefault="00D32606" w:rsidP="00D32606">
      <w:pPr>
        <w:pStyle w:val="PL"/>
        <w:shd w:val="clear" w:color="auto" w:fill="E6E6E6"/>
        <w:rPr>
          <w:ins w:id="8618" w:author="CR#0465r2" w:date="2023-12-31T22:46:00Z"/>
          <w:snapToGrid w:val="0"/>
          <w:lang w:eastAsia="zh-CN"/>
        </w:rPr>
      </w:pPr>
      <w:ins w:id="8619" w:author="CR#0465r2" w:date="2023-12-31T22:44:00Z">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7EC092AE" w14:textId="1315CD9F" w:rsidR="00D32606" w:rsidRPr="009D09D3" w:rsidRDefault="00D32606" w:rsidP="00D32606">
      <w:pPr>
        <w:pStyle w:val="PL"/>
        <w:shd w:val="clear" w:color="auto" w:fill="E6E6E6"/>
        <w:rPr>
          <w:ins w:id="8620" w:author="CR#0465r2" w:date="2023-12-31T22:44:00Z"/>
          <w:snapToGrid w:val="0"/>
          <w:lang w:eastAsia="zh-CN"/>
        </w:rPr>
      </w:pPr>
      <w:ins w:id="8621" w:author="CR#0465r2" w:date="2023-12-31T22:44:00Z">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7F135A27" w14:textId="3CC82A00" w:rsidR="002B1632" w:rsidRPr="00147C45" w:rsidRDefault="009931B7" w:rsidP="005E7156">
      <w:pPr>
        <w:pStyle w:val="PL"/>
        <w:shd w:val="clear" w:color="auto" w:fill="E6E6E6"/>
        <w:rPr>
          <w:snapToGrid w:val="0"/>
          <w:lang w:eastAsia="zh-CN"/>
        </w:rPr>
      </w:pPr>
      <w:ins w:id="8622"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r w:rsidRPr="00147C45">
              <w:rPr>
                <w:i/>
              </w:rPr>
              <w:t>TimeModSup</w:t>
            </w:r>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TimeModelList</w:t>
            </w:r>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ifferentialCorrections</w:t>
            </w:r>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r w:rsidRPr="00147C45">
              <w:rPr>
                <w:i/>
              </w:rPr>
              <w:t>NavModSup</w:t>
            </w:r>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NavigationModel</w:t>
            </w:r>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r w:rsidRPr="00147C45">
              <w:rPr>
                <w:i/>
              </w:rPr>
              <w:t>RTISup</w:t>
            </w:r>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RealTimeIntegrity</w:t>
            </w:r>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r w:rsidRPr="00147C45">
              <w:rPr>
                <w:i/>
              </w:rPr>
              <w:t>DataBitsSup</w:t>
            </w:r>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ataBitAssistance</w:t>
            </w:r>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r w:rsidRPr="00147C45">
              <w:rPr>
                <w:i/>
              </w:rPr>
              <w:t>AcquAssistSup</w:t>
            </w:r>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cquisitionAssistance</w:t>
            </w:r>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r w:rsidRPr="00147C45">
              <w:rPr>
                <w:i/>
              </w:rPr>
              <w:t>AlmanacSup</w:t>
            </w:r>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r w:rsidRPr="00147C45">
              <w:rPr>
                <w:i/>
              </w:rPr>
              <w:t>UTCModSup</w:t>
            </w:r>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r w:rsidRPr="00147C45">
              <w:rPr>
                <w:i/>
              </w:rPr>
              <w:t>AuxInfoSup</w:t>
            </w:r>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uxiliaryInformation</w:t>
            </w:r>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CommonObservationInfo</w:t>
            </w:r>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t>BiasInformation</w:t>
            </w:r>
            <w:r w:rsidRPr="00147C45">
              <w:t xml:space="preserve">; otherwise it is not present. This field may only be present if </w:t>
            </w:r>
            <w:r w:rsidRPr="00147C45">
              <w:rPr>
                <w:i/>
              </w:rPr>
              <w:t>gnss-ID</w:t>
            </w:r>
            <w:r w:rsidRPr="00147C45">
              <w:t xml:space="preserve"> indicates </w:t>
            </w:r>
            <w:r w:rsidR="00534549" w:rsidRPr="00147C45">
              <w:t>'</w:t>
            </w:r>
            <w:r w:rsidRPr="00147C45">
              <w:t>glonass</w:t>
            </w:r>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t>CorrectionDifferences</w:t>
            </w:r>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OrbitCorrections</w:t>
            </w:r>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lockCorrections</w:t>
            </w:r>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odeBias</w:t>
            </w:r>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PhaseBias</w:t>
            </w:r>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t>GriddedCorrection</w:t>
            </w:r>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t>GriddedCorrection</w:t>
            </w:r>
            <w:r w:rsidRPr="00147C45">
              <w:rPr>
                <w:snapToGrid w:val="0"/>
              </w:rPr>
              <w:t xml:space="preserve"> implies support for </w:t>
            </w:r>
            <w:r w:rsidRPr="00147C45">
              <w:rPr>
                <w:i/>
                <w:snapToGrid w:val="0"/>
              </w:rPr>
              <w:t>GNSS-SSR-CorrectionPoints</w:t>
            </w:r>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r w:rsidRPr="00147C4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r w:rsidRPr="00147C4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GridModel</w:t>
            </w:r>
            <w:r w:rsidRPr="00147C45">
              <w:t xml:space="preserve">; otherwise it is not present. This field may only be present if </w:t>
            </w:r>
            <w:r w:rsidRPr="00147C45">
              <w:rPr>
                <w:noProof/>
                <w:lang w:eastAsia="zh-CN"/>
              </w:rPr>
              <w:t xml:space="preserve">the </w:t>
            </w:r>
            <w:r w:rsidRPr="00147C45">
              <w:rPr>
                <w:i/>
              </w:rPr>
              <w:t>gnss-ID</w:t>
            </w:r>
            <w:r w:rsidRPr="00147C45">
              <w:t xml:space="preserve"> indicates </w:t>
            </w:r>
            <w:r w:rsidR="003A33E5" w:rsidRPr="00147C45">
              <w:t>'</w:t>
            </w:r>
            <w:r w:rsidRPr="00147C45">
              <w:t>navic</w:t>
            </w:r>
            <w:r w:rsidR="003A33E5" w:rsidRPr="00147C45">
              <w:t>'</w:t>
            </w:r>
            <w:r w:rsidRPr="00147C45">
              <w:t>.</w:t>
            </w:r>
          </w:p>
        </w:tc>
      </w:tr>
      <w:tr w:rsidR="009931B7" w:rsidRPr="00147C45" w14:paraId="26463A4D" w14:textId="77777777" w:rsidTr="009931B7">
        <w:trPr>
          <w:cantSplit/>
          <w:ins w:id="8623"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8624" w:author="CR#0485r2" w:date="2023-12-31T19:34:00Z"/>
                <w:i/>
              </w:rPr>
            </w:pPr>
            <w:ins w:id="8625"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8626" w:author="CR#0485r2" w:date="2023-12-31T19:34:00Z"/>
              </w:rPr>
            </w:pPr>
            <w:ins w:id="8627" w:author="CR#0485r2" w:date="2023-12-31T19:34:00Z">
              <w:r w:rsidRPr="00147C45">
                <w:t xml:space="preserve">The field is mandatory present if the target device supports </w:t>
              </w:r>
              <w:r w:rsidRPr="009931B7">
                <w:rPr>
                  <w:i/>
                  <w:iCs/>
                  <w:rPrChange w:id="8628" w:author="CR#0485r2" w:date="2023-12-31T19:34:00Z">
                    <w:rPr/>
                  </w:rPrChange>
                </w:rPr>
                <w:t>GNSS</w:t>
              </w:r>
              <w:r w:rsidRPr="009931B7">
                <w:rPr>
                  <w:i/>
                  <w:iCs/>
                  <w:rPrChange w:id="8629" w:author="CR#0485r2" w:date="2023-12-31T19:34:00Z">
                    <w:rPr/>
                  </w:rPrChange>
                </w:rPr>
                <w:noBreakHyphen/>
                <w:t>SSR</w:t>
              </w:r>
              <w:r w:rsidRPr="009931B7">
                <w:rPr>
                  <w:i/>
                  <w:iCs/>
                  <w:rPrChange w:id="8630"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8631"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8632" w:author="CR#0485r2" w:date="2023-12-31T19:34:00Z"/>
                <w:i/>
              </w:rPr>
            </w:pPr>
            <w:ins w:id="8633"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8634" w:author="CR#0485r2" w:date="2023-12-31T19:34:00Z"/>
              </w:rPr>
            </w:pPr>
            <w:ins w:id="8635" w:author="CR#0485r2" w:date="2023-12-31T19:34:00Z">
              <w:r w:rsidRPr="00147C45">
                <w:t xml:space="preserve">The field is mandatory present if the target device supports </w:t>
              </w:r>
              <w:r w:rsidRPr="009931B7">
                <w:rPr>
                  <w:i/>
                  <w:iCs/>
                  <w:rPrChange w:id="8636" w:author="CR#0485r2" w:date="2023-12-31T19:34:00Z">
                    <w:rPr/>
                  </w:rPrChange>
                </w:rPr>
                <w:t>GNSS</w:t>
              </w:r>
              <w:r w:rsidRPr="009931B7">
                <w:rPr>
                  <w:i/>
                  <w:iCs/>
                  <w:rPrChange w:id="8637" w:author="CR#0485r2" w:date="2023-12-31T19:34:00Z">
                    <w:rPr/>
                  </w:rPrChange>
                </w:rPr>
                <w:noBreakHyphen/>
                <w:t>SSR</w:t>
              </w:r>
              <w:r w:rsidRPr="009931B7">
                <w:rPr>
                  <w:i/>
                  <w:iCs/>
                  <w:rPrChange w:id="8638"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8639"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8640" w:author="CR#0485r2" w:date="2023-12-31T19:34:00Z"/>
                <w:i/>
              </w:rPr>
            </w:pPr>
            <w:ins w:id="8641" w:author="CR#0485r2" w:date="2023-12-31T19:34:00Z">
              <w:r w:rsidRPr="00147C45">
                <w:rPr>
                  <w:i/>
                </w:rPr>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8642" w:author="CR#0485r2" w:date="2023-12-31T19:34:00Z"/>
              </w:rPr>
            </w:pPr>
            <w:ins w:id="8643" w:author="CR#0485r2" w:date="2023-12-31T19:34:00Z">
              <w:r w:rsidRPr="00147C45">
                <w:t xml:space="preserve">The field is mandatory present if the target device supports </w:t>
              </w:r>
              <w:r w:rsidRPr="009931B7">
                <w:rPr>
                  <w:i/>
                  <w:iCs/>
                  <w:rPrChange w:id="8644" w:author="CR#0485r2" w:date="2023-12-31T19:34:00Z">
                    <w:rPr/>
                  </w:rPrChange>
                </w:rPr>
                <w:t>GNSS-SSR-URA-Set2</w:t>
              </w:r>
              <w:r w:rsidRPr="00147C45">
                <w:t>; otherwise it is not present.</w:t>
              </w:r>
            </w:ins>
          </w:p>
        </w:tc>
      </w:tr>
      <w:tr w:rsidR="005E7156" w:rsidRPr="00147C45" w14:paraId="1DAB6DC8" w14:textId="77777777" w:rsidTr="009931B7">
        <w:trPr>
          <w:cantSplit/>
          <w:ins w:id="8645" w:author="CR#0446r6" w:date="2023-12-31T21:00:00Z"/>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5E7156" w:rsidRDefault="005E7156" w:rsidP="005E7156">
            <w:pPr>
              <w:pStyle w:val="TAL"/>
              <w:keepNext w:val="0"/>
              <w:keepLines w:val="0"/>
              <w:widowControl w:val="0"/>
              <w:rPr>
                <w:ins w:id="8646" w:author="CR#0446r6" w:date="2023-12-31T21:00:00Z"/>
                <w:i/>
                <w:iCs/>
              </w:rPr>
            </w:pPr>
            <w:ins w:id="8647" w:author="CR#0446r6" w:date="2023-12-31T21:01:00Z">
              <w:r w:rsidRPr="005E7156">
                <w:rPr>
                  <w:i/>
                  <w:iCs/>
                  <w:rPrChange w:id="8648" w:author="CR#0446r6" w:date="2023-12-31T21:01:00Z">
                    <w:rPr/>
                  </w:rPrChange>
                </w:rPr>
                <w:t>LOS-NLOS-Grid-Sup</w:t>
              </w:r>
            </w:ins>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147C45" w:rsidRDefault="005E7156" w:rsidP="005E7156">
            <w:pPr>
              <w:pStyle w:val="TAL"/>
              <w:keepNext w:val="0"/>
              <w:keepLines w:val="0"/>
              <w:widowControl w:val="0"/>
              <w:rPr>
                <w:ins w:id="8649" w:author="CR#0446r6" w:date="2023-12-31T21:00:00Z"/>
              </w:rPr>
            </w:pPr>
            <w:ins w:id="8650" w:author="CR#0446r6" w:date="2023-12-31T21:01:00Z">
              <w:r w:rsidRPr="00D02FA0">
                <w:t xml:space="preserve">The field is mandatory present if the target device supports </w:t>
              </w:r>
              <w:r w:rsidRPr="005E7156">
                <w:rPr>
                  <w:i/>
                  <w:iCs/>
                  <w:rPrChange w:id="8651" w:author="CR#0446r6" w:date="2023-12-31T21:01:00Z">
                    <w:rPr/>
                  </w:rPrChange>
                </w:rPr>
                <w:t>GNSS-LOS-NLOS-GriddedIndications</w:t>
              </w:r>
              <w:r w:rsidRPr="00D02FA0">
                <w:t xml:space="preserve">; otherwise it is not present. Support for </w:t>
              </w:r>
              <w:r w:rsidRPr="005E7156">
                <w:rPr>
                  <w:i/>
                  <w:iCs/>
                  <w:rPrChange w:id="8652" w:author="CR#0446r6" w:date="2023-12-31T21:01:00Z">
                    <w:rPr/>
                  </w:rPrChange>
                </w:rPr>
                <w:t>GNSS-LOS-NLOS-GriddedIndications</w:t>
              </w:r>
              <w:r w:rsidRPr="00D02FA0">
                <w:t xml:space="preserve"> implies support for </w:t>
              </w:r>
              <w:r w:rsidRPr="005E7156">
                <w:rPr>
                  <w:i/>
                  <w:iCs/>
                  <w:rPrChange w:id="8653" w:author="CR#0446r6" w:date="2023-12-31T21:01:00Z">
                    <w:rPr/>
                  </w:rPrChange>
                </w:rPr>
                <w:t>GNSS-LOS-NLOS-GridPoints</w:t>
              </w:r>
              <w:r w:rsidRPr="00D02FA0">
                <w:t>.</w:t>
              </w:r>
            </w:ins>
          </w:p>
        </w:tc>
      </w:tr>
      <w:tr w:rsidR="00D32606" w:rsidRPr="00147C45" w14:paraId="478FBF63" w14:textId="77777777" w:rsidTr="009931B7">
        <w:trPr>
          <w:cantSplit/>
          <w:ins w:id="8654" w:author="CR#0465r2" w:date="2023-12-31T22:46:00Z"/>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D32606" w:rsidRDefault="00D32606" w:rsidP="00D32606">
            <w:pPr>
              <w:pStyle w:val="TAL"/>
              <w:keepNext w:val="0"/>
              <w:keepLines w:val="0"/>
              <w:widowControl w:val="0"/>
              <w:rPr>
                <w:ins w:id="8655" w:author="CR#0465r2" w:date="2023-12-31T22:46:00Z"/>
                <w:i/>
                <w:iCs/>
              </w:rPr>
            </w:pPr>
            <w:ins w:id="8656" w:author="CR#0465r2" w:date="2023-12-31T22:46:00Z">
              <w:r>
                <w:rPr>
                  <w:i/>
                </w:rPr>
                <w:t>SatPCV</w:t>
              </w:r>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D02FA0" w:rsidRDefault="00D32606" w:rsidP="00D32606">
            <w:pPr>
              <w:pStyle w:val="TAL"/>
              <w:keepNext w:val="0"/>
              <w:keepLines w:val="0"/>
              <w:widowControl w:val="0"/>
              <w:rPr>
                <w:ins w:id="8657" w:author="CR#0465r2" w:date="2023-12-31T22:46:00Z"/>
              </w:rPr>
            </w:pPr>
            <w:ins w:id="8658" w:author="CR#0465r2" w:date="2023-12-31T22:46:00Z">
              <w:r w:rsidRPr="00D4229C">
                <w:t xml:space="preserve">The field is mandatory present </w:t>
              </w:r>
              <w:r w:rsidRPr="00D4229C">
                <w:rPr>
                  <w:bCs/>
                  <w:noProof/>
                </w:rPr>
                <w:t xml:space="preserve">if the target device supports </w:t>
              </w:r>
              <w:r w:rsidRPr="00D4229C">
                <w:rPr>
                  <w:i/>
                  <w:snapToGrid w:val="0"/>
                </w:rPr>
                <w:t>GNSS-SSR-</w:t>
              </w:r>
              <w:r>
                <w:rPr>
                  <w:i/>
                  <w:snapToGrid w:val="0"/>
                </w:rPr>
                <w:t>Satellite</w:t>
              </w:r>
              <w:r w:rsidRPr="00197DB1">
                <w:rPr>
                  <w:i/>
                  <w:snapToGrid w:val="0"/>
                </w:rPr>
                <w:t>PCVResiduals</w:t>
              </w:r>
              <w:r w:rsidRPr="00D4229C">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8659" w:name="_Toc27765333"/>
      <w:bookmarkStart w:id="8660" w:name="_Toc37681031"/>
      <w:bookmarkStart w:id="8661" w:name="_Toc46486603"/>
      <w:bookmarkStart w:id="8662" w:name="_Toc52546948"/>
      <w:bookmarkStart w:id="8663" w:name="_Toc52547478"/>
      <w:bookmarkStart w:id="8664" w:name="_Toc52548008"/>
      <w:bookmarkStart w:id="8665" w:name="_Toc52548538"/>
      <w:bookmarkStart w:id="8666" w:name="_Toc146748356"/>
      <w:r w:rsidRPr="00147C45">
        <w:t>–</w:t>
      </w:r>
      <w:r w:rsidRPr="00147C45">
        <w:tab/>
      </w:r>
      <w:r w:rsidRPr="00147C45">
        <w:rPr>
          <w:i/>
          <w:snapToGrid w:val="0"/>
        </w:rPr>
        <w:t>GNSS-TimeModelListSupport</w:t>
      </w:r>
      <w:bookmarkEnd w:id="8659"/>
      <w:bookmarkEnd w:id="8660"/>
      <w:bookmarkEnd w:id="8661"/>
      <w:bookmarkEnd w:id="8662"/>
      <w:bookmarkEnd w:id="8663"/>
      <w:bookmarkEnd w:id="8664"/>
      <w:bookmarkEnd w:id="8665"/>
      <w:bookmarkEnd w:id="8666"/>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8667" w:name="_Toc27765334"/>
      <w:bookmarkStart w:id="8668" w:name="_Toc37681032"/>
      <w:bookmarkStart w:id="8669" w:name="_Toc46486604"/>
      <w:bookmarkStart w:id="8670" w:name="_Toc52546949"/>
      <w:bookmarkStart w:id="8671" w:name="_Toc52547479"/>
      <w:bookmarkStart w:id="8672" w:name="_Toc52548009"/>
      <w:bookmarkStart w:id="8673" w:name="_Toc52548539"/>
      <w:bookmarkStart w:id="8674" w:name="_Toc146748357"/>
      <w:r w:rsidRPr="00147C45">
        <w:t>–</w:t>
      </w:r>
      <w:r w:rsidRPr="00147C45">
        <w:tab/>
      </w:r>
      <w:r w:rsidRPr="00147C45">
        <w:rPr>
          <w:i/>
          <w:snapToGrid w:val="0"/>
        </w:rPr>
        <w:t>GNSS-DifferentialCorrectionSupport</w:t>
      </w:r>
      <w:bookmarkEnd w:id="8667"/>
      <w:bookmarkEnd w:id="8668"/>
      <w:bookmarkEnd w:id="8669"/>
      <w:bookmarkEnd w:id="8670"/>
      <w:bookmarkEnd w:id="8671"/>
      <w:bookmarkEnd w:id="8672"/>
      <w:bookmarkEnd w:id="8673"/>
      <w:bookmarkEnd w:id="8674"/>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 xml:space="preserve">GNSS-DifferentialCorrectionsSupport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r w:rsidRPr="00147C45">
              <w:rPr>
                <w:b/>
                <w:i/>
              </w:rPr>
              <w:t>gnssSignalIDs</w:t>
            </w:r>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r w:rsidRPr="00147C45">
              <w:rPr>
                <w:b/>
                <w:i/>
              </w:rPr>
              <w:t>dgnss-ValidityTimeSup</w:t>
            </w:r>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8675" w:name="_Toc27765335"/>
      <w:bookmarkStart w:id="8676" w:name="_Toc37681033"/>
      <w:bookmarkStart w:id="8677" w:name="_Toc46486605"/>
      <w:bookmarkStart w:id="8678" w:name="_Toc52546950"/>
      <w:bookmarkStart w:id="8679" w:name="_Toc52547480"/>
      <w:bookmarkStart w:id="8680" w:name="_Toc52548010"/>
      <w:bookmarkStart w:id="8681" w:name="_Toc52548540"/>
      <w:bookmarkStart w:id="8682" w:name="_Toc146748358"/>
      <w:r w:rsidRPr="00147C45">
        <w:t>–</w:t>
      </w:r>
      <w:r w:rsidRPr="00147C45">
        <w:tab/>
      </w:r>
      <w:r w:rsidRPr="00147C45">
        <w:rPr>
          <w:i/>
          <w:snapToGrid w:val="0"/>
        </w:rPr>
        <w:t>GNSS-NavigationModelSupport</w:t>
      </w:r>
      <w:bookmarkEnd w:id="8675"/>
      <w:bookmarkEnd w:id="8676"/>
      <w:bookmarkEnd w:id="8677"/>
      <w:bookmarkEnd w:id="8678"/>
      <w:bookmarkEnd w:id="8679"/>
      <w:bookmarkEnd w:id="8680"/>
      <w:bookmarkEnd w:id="8681"/>
      <w:bookmarkEnd w:id="8682"/>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t>GNSS-NavigationModelSupport</w:t>
            </w:r>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r w:rsidRPr="00147C45">
              <w:rPr>
                <w:b/>
                <w:i/>
              </w:rPr>
              <w:t>clockModel</w:t>
            </w:r>
          </w:p>
          <w:p w14:paraId="40FC692A" w14:textId="77777777" w:rsidR="002B1632" w:rsidRPr="00147C45" w:rsidRDefault="002B1632" w:rsidP="002D60CB">
            <w:pPr>
              <w:pStyle w:val="TAL"/>
            </w:pPr>
            <w:r w:rsidRPr="00147C45">
              <w:t xml:space="preserve">This field specifies the </w:t>
            </w:r>
            <w:r w:rsidRPr="00147C45">
              <w:rPr>
                <w:i/>
              </w:rPr>
              <w:t>gnss-Clock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clockModel</w:t>
            </w:r>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 xml:space="preserve">assistance, it shall support </w:t>
            </w:r>
            <w:r w:rsidRPr="00147C45">
              <w:rPr>
                <w:i/>
              </w:rPr>
              <w:t>clockModel</w:t>
            </w:r>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clockModel</w:t>
            </w:r>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clockModel</w:t>
            </w:r>
            <w:r w:rsidRPr="00147C45">
              <w:t xml:space="preserve"> Model-6.</w:t>
            </w:r>
          </w:p>
          <w:p w14:paraId="6A194BDE" w14:textId="77777777" w:rsidR="0014512F"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clockModel</w:t>
            </w:r>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r w:rsidRPr="00147C45">
              <w:rPr>
                <w:i/>
              </w:rPr>
              <w:t>clockModel</w:t>
            </w:r>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r w:rsidRPr="00147C45">
              <w:rPr>
                <w:b/>
                <w:i/>
              </w:rPr>
              <w:t>orbitModel</w:t>
            </w:r>
          </w:p>
          <w:p w14:paraId="61D3C404" w14:textId="77777777" w:rsidR="002B1632" w:rsidRPr="00147C45" w:rsidRDefault="002B1632" w:rsidP="002D60CB">
            <w:pPr>
              <w:pStyle w:val="TAL"/>
            </w:pPr>
            <w:r w:rsidRPr="00147C45">
              <w:t xml:space="preserve">This field specifies the </w:t>
            </w:r>
            <w:r w:rsidRPr="00147C45">
              <w:rPr>
                <w:i/>
              </w:rPr>
              <w:t>gnss-Orbit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orbitModel</w:t>
            </w:r>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assistance, it shall support</w:t>
            </w:r>
            <w:r w:rsidRPr="00147C45">
              <w:rPr>
                <w:i/>
              </w:rPr>
              <w:t>orbitModel</w:t>
            </w:r>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orbitModel</w:t>
            </w:r>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orbitModel</w:t>
            </w:r>
            <w:r w:rsidRPr="00147C45">
              <w:t xml:space="preserve"> Model-6.</w:t>
            </w:r>
          </w:p>
          <w:p w14:paraId="53186A5E" w14:textId="77777777" w:rsidR="00826689"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orbitModel</w:t>
            </w:r>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r w:rsidRPr="00147C45">
              <w:rPr>
                <w:i/>
              </w:rPr>
              <w:t>orbitModel</w:t>
            </w:r>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8683" w:name="_Toc27765336"/>
      <w:bookmarkStart w:id="8684" w:name="_Toc37681034"/>
      <w:bookmarkStart w:id="8685" w:name="_Toc46486606"/>
      <w:bookmarkStart w:id="8686" w:name="_Toc52546951"/>
      <w:bookmarkStart w:id="8687" w:name="_Toc52547481"/>
      <w:bookmarkStart w:id="8688" w:name="_Toc52548011"/>
      <w:bookmarkStart w:id="8689" w:name="_Toc52548541"/>
      <w:bookmarkStart w:id="8690" w:name="_Toc146748359"/>
      <w:r w:rsidRPr="00147C45">
        <w:t>–</w:t>
      </w:r>
      <w:r w:rsidRPr="00147C45">
        <w:tab/>
      </w:r>
      <w:r w:rsidRPr="00147C45">
        <w:rPr>
          <w:i/>
          <w:snapToGrid w:val="0"/>
        </w:rPr>
        <w:t>GNSS-RealTimeIntegritySupport</w:t>
      </w:r>
      <w:bookmarkEnd w:id="8683"/>
      <w:bookmarkEnd w:id="8684"/>
      <w:bookmarkEnd w:id="8685"/>
      <w:bookmarkEnd w:id="8686"/>
      <w:bookmarkEnd w:id="8687"/>
      <w:bookmarkEnd w:id="8688"/>
      <w:bookmarkEnd w:id="8689"/>
      <w:bookmarkEnd w:id="8690"/>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8691" w:name="_Toc27765337"/>
      <w:bookmarkStart w:id="8692" w:name="_Toc37681035"/>
      <w:bookmarkStart w:id="8693" w:name="_Toc46486607"/>
      <w:bookmarkStart w:id="8694" w:name="_Toc52546952"/>
      <w:bookmarkStart w:id="8695" w:name="_Toc52547482"/>
      <w:bookmarkStart w:id="8696" w:name="_Toc52548012"/>
      <w:bookmarkStart w:id="8697" w:name="_Toc52548542"/>
      <w:bookmarkStart w:id="8698" w:name="_Toc146748360"/>
      <w:r w:rsidRPr="00147C45">
        <w:t>–</w:t>
      </w:r>
      <w:r w:rsidRPr="00147C45">
        <w:tab/>
      </w:r>
      <w:r w:rsidRPr="00147C45">
        <w:rPr>
          <w:i/>
          <w:snapToGrid w:val="0"/>
        </w:rPr>
        <w:t>GNSS-DataBitAssistanceSupport</w:t>
      </w:r>
      <w:bookmarkEnd w:id="8691"/>
      <w:bookmarkEnd w:id="8692"/>
      <w:bookmarkEnd w:id="8693"/>
      <w:bookmarkEnd w:id="8694"/>
      <w:bookmarkEnd w:id="8695"/>
      <w:bookmarkEnd w:id="8696"/>
      <w:bookmarkEnd w:id="8697"/>
      <w:bookmarkEnd w:id="8698"/>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8699" w:name="_Toc27765338"/>
      <w:bookmarkStart w:id="8700" w:name="_Toc37681036"/>
      <w:bookmarkStart w:id="8701" w:name="_Toc46486608"/>
      <w:bookmarkStart w:id="8702" w:name="_Toc52546953"/>
      <w:bookmarkStart w:id="8703" w:name="_Toc52547483"/>
      <w:bookmarkStart w:id="8704" w:name="_Toc52548013"/>
      <w:bookmarkStart w:id="8705" w:name="_Toc52548543"/>
      <w:bookmarkStart w:id="8706" w:name="_Toc146748361"/>
      <w:r w:rsidRPr="00147C45">
        <w:t>–</w:t>
      </w:r>
      <w:r w:rsidRPr="00147C45">
        <w:tab/>
      </w:r>
      <w:r w:rsidRPr="00147C45">
        <w:rPr>
          <w:i/>
          <w:snapToGrid w:val="0"/>
        </w:rPr>
        <w:t>GNSS-AcquisitionAssistanceSupport</w:t>
      </w:r>
      <w:bookmarkEnd w:id="8699"/>
      <w:bookmarkEnd w:id="8700"/>
      <w:bookmarkEnd w:id="8701"/>
      <w:bookmarkEnd w:id="8702"/>
      <w:bookmarkEnd w:id="8703"/>
      <w:bookmarkEnd w:id="8704"/>
      <w:bookmarkEnd w:id="8705"/>
      <w:bookmarkEnd w:id="8706"/>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t>GNSS-AcquisitionAssistanceSupport</w:t>
            </w:r>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r w:rsidRPr="00147C45">
              <w:rPr>
                <w:rFonts w:ascii="Arial" w:hAnsi="Arial"/>
                <w:b/>
                <w:i/>
                <w:sz w:val="18"/>
              </w:rPr>
              <w:t>confidenceSupport</w:t>
            </w:r>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r w:rsidRPr="00147C45">
              <w:rPr>
                <w:rFonts w:ascii="Arial" w:hAnsi="Arial"/>
                <w:b/>
                <w:i/>
                <w:sz w:val="18"/>
              </w:rPr>
              <w:t>dopplerUncertaintyExtSupport</w:t>
            </w:r>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r w:rsidRPr="00147C45">
              <w:rPr>
                <w:rFonts w:ascii="Arial" w:hAnsi="Arial"/>
                <w:i/>
                <w:sz w:val="18"/>
              </w:rPr>
              <w:t xml:space="preserve">dopplerUncertaintyExt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8707" w:name="_Toc27765339"/>
      <w:bookmarkStart w:id="8708" w:name="_Toc37681037"/>
      <w:bookmarkStart w:id="8709" w:name="_Toc46486609"/>
      <w:bookmarkStart w:id="8710" w:name="_Toc52546954"/>
      <w:bookmarkStart w:id="8711" w:name="_Toc52547484"/>
      <w:bookmarkStart w:id="8712" w:name="_Toc52548014"/>
      <w:bookmarkStart w:id="8713" w:name="_Toc52548544"/>
      <w:bookmarkStart w:id="8714" w:name="_Toc146748362"/>
      <w:r w:rsidRPr="00147C45">
        <w:t>–</w:t>
      </w:r>
      <w:r w:rsidRPr="00147C45">
        <w:tab/>
      </w:r>
      <w:r w:rsidRPr="00147C45">
        <w:rPr>
          <w:i/>
          <w:snapToGrid w:val="0"/>
        </w:rPr>
        <w:t>GNSS-AlmanacSupport</w:t>
      </w:r>
      <w:bookmarkEnd w:id="8707"/>
      <w:bookmarkEnd w:id="8708"/>
      <w:bookmarkEnd w:id="8709"/>
      <w:bookmarkEnd w:id="8710"/>
      <w:bookmarkEnd w:id="8711"/>
      <w:bookmarkEnd w:id="8712"/>
      <w:bookmarkEnd w:id="8713"/>
      <w:bookmarkEnd w:id="8714"/>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t>GNSS-AlmanacSupport</w:t>
            </w:r>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r w:rsidRPr="00147C45">
              <w:rPr>
                <w:b/>
                <w:i/>
              </w:rPr>
              <w:t>almanacModel</w:t>
            </w:r>
          </w:p>
          <w:p w14:paraId="15E6CA33" w14:textId="77777777" w:rsidR="002B1632" w:rsidRPr="00147C45" w:rsidRDefault="002B1632" w:rsidP="002D60CB">
            <w:pPr>
              <w:pStyle w:val="TAL"/>
            </w:pPr>
            <w:r w:rsidRPr="00147C45">
              <w:t xml:space="preserve">This field specifies the </w:t>
            </w:r>
            <w:r w:rsidRPr="00147C45">
              <w:rPr>
                <w:i/>
              </w:rPr>
              <w:t>almanacModel</w:t>
            </w:r>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r w:rsidRPr="00147C45">
              <w:rPr>
                <w:i/>
              </w:rPr>
              <w:t>almanacModel</w:t>
            </w:r>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8715" w:name="_Toc27765340"/>
      <w:bookmarkStart w:id="8716" w:name="_Toc37681038"/>
      <w:bookmarkStart w:id="8717" w:name="_Toc46486610"/>
      <w:bookmarkStart w:id="8718" w:name="_Toc52546955"/>
      <w:bookmarkStart w:id="8719" w:name="_Toc52547485"/>
      <w:bookmarkStart w:id="8720" w:name="_Toc52548015"/>
      <w:bookmarkStart w:id="8721" w:name="_Toc52548545"/>
      <w:bookmarkStart w:id="8722" w:name="_Toc146748363"/>
      <w:r w:rsidRPr="00147C45">
        <w:t>–</w:t>
      </w:r>
      <w:r w:rsidRPr="00147C45">
        <w:tab/>
      </w:r>
      <w:r w:rsidRPr="00147C45">
        <w:rPr>
          <w:i/>
          <w:snapToGrid w:val="0"/>
        </w:rPr>
        <w:t>GNSS-UTC-ModelSupport</w:t>
      </w:r>
      <w:bookmarkEnd w:id="8715"/>
      <w:bookmarkEnd w:id="8716"/>
      <w:bookmarkEnd w:id="8717"/>
      <w:bookmarkEnd w:id="8718"/>
      <w:bookmarkEnd w:id="8719"/>
      <w:bookmarkEnd w:id="8720"/>
      <w:bookmarkEnd w:id="8721"/>
      <w:bookmarkEnd w:id="8722"/>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ModelSupport</w:t>
            </w:r>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r w:rsidRPr="00147C45">
              <w:rPr>
                <w:b/>
                <w:i/>
              </w:rPr>
              <w:t>utc-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r w:rsidRPr="00147C45">
              <w:rPr>
                <w:i/>
              </w:rPr>
              <w:t>utc-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8723" w:name="_Toc27765341"/>
      <w:bookmarkStart w:id="8724" w:name="_Toc37681039"/>
      <w:bookmarkStart w:id="8725" w:name="_Toc46486611"/>
      <w:bookmarkStart w:id="8726" w:name="_Toc52546956"/>
      <w:bookmarkStart w:id="8727" w:name="_Toc52547486"/>
      <w:bookmarkStart w:id="8728" w:name="_Toc52548016"/>
      <w:bookmarkStart w:id="8729" w:name="_Toc52548546"/>
      <w:bookmarkStart w:id="8730" w:name="_Toc146748364"/>
      <w:r w:rsidRPr="00147C45">
        <w:t>–</w:t>
      </w:r>
      <w:r w:rsidRPr="00147C45">
        <w:tab/>
      </w:r>
      <w:r w:rsidRPr="00147C45">
        <w:rPr>
          <w:i/>
          <w:snapToGrid w:val="0"/>
        </w:rPr>
        <w:t>GNSS-AuxiliaryInformationSupport</w:t>
      </w:r>
      <w:bookmarkEnd w:id="8723"/>
      <w:bookmarkEnd w:id="8724"/>
      <w:bookmarkEnd w:id="8725"/>
      <w:bookmarkEnd w:id="8726"/>
      <w:bookmarkEnd w:id="8727"/>
      <w:bookmarkEnd w:id="8728"/>
      <w:bookmarkEnd w:id="8729"/>
      <w:bookmarkEnd w:id="8730"/>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8731" w:name="_Toc27765342"/>
      <w:bookmarkStart w:id="8732" w:name="_Toc37681040"/>
      <w:bookmarkStart w:id="8733" w:name="_Toc46486612"/>
      <w:bookmarkStart w:id="8734" w:name="_Toc52546957"/>
      <w:bookmarkStart w:id="8735" w:name="_Toc52547487"/>
      <w:bookmarkStart w:id="8736" w:name="_Toc52548017"/>
      <w:bookmarkStart w:id="8737" w:name="_Toc52548547"/>
      <w:bookmarkStart w:id="8738" w:name="_Toc146748365"/>
      <w:r w:rsidRPr="00147C45">
        <w:t>–</w:t>
      </w:r>
      <w:r w:rsidRPr="00147C45">
        <w:tab/>
      </w:r>
      <w:r w:rsidRPr="00147C45">
        <w:rPr>
          <w:i/>
          <w:snapToGrid w:val="0"/>
          <w:lang w:eastAsia="zh-CN"/>
        </w:rPr>
        <w:t>BDS</w:t>
      </w:r>
      <w:r w:rsidRPr="00147C45">
        <w:rPr>
          <w:i/>
          <w:snapToGrid w:val="0"/>
        </w:rPr>
        <w:t>-DifferentialCorrection</w:t>
      </w:r>
      <w:r w:rsidRPr="00147C45">
        <w:rPr>
          <w:i/>
          <w:snapToGrid w:val="0"/>
          <w:lang w:eastAsia="zh-CN"/>
        </w:rPr>
        <w:t>s</w:t>
      </w:r>
      <w:r w:rsidRPr="00147C45">
        <w:rPr>
          <w:i/>
          <w:snapToGrid w:val="0"/>
        </w:rPr>
        <w:t>Support</w:t>
      </w:r>
      <w:bookmarkEnd w:id="8731"/>
      <w:bookmarkEnd w:id="8732"/>
      <w:bookmarkEnd w:id="8733"/>
      <w:bookmarkEnd w:id="8734"/>
      <w:bookmarkEnd w:id="8735"/>
      <w:bookmarkEnd w:id="8736"/>
      <w:bookmarkEnd w:id="8737"/>
      <w:bookmarkEnd w:id="8738"/>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r w:rsidRPr="00147C45">
              <w:rPr>
                <w:b/>
                <w:i/>
              </w:rPr>
              <w:t>gnssSignalIDs</w:t>
            </w:r>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8739" w:name="_Toc27765343"/>
      <w:bookmarkStart w:id="8740" w:name="_Toc37681041"/>
      <w:bookmarkStart w:id="8741" w:name="_Toc46486613"/>
      <w:bookmarkStart w:id="8742" w:name="_Toc52546958"/>
      <w:bookmarkStart w:id="8743" w:name="_Toc52547488"/>
      <w:bookmarkStart w:id="8744" w:name="_Toc52548018"/>
      <w:bookmarkStart w:id="8745" w:name="_Toc52548548"/>
      <w:bookmarkStart w:id="8746" w:name="_Toc14674836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Support</w:t>
      </w:r>
      <w:bookmarkEnd w:id="8739"/>
      <w:bookmarkEnd w:id="8740"/>
      <w:bookmarkEnd w:id="8741"/>
      <w:bookmarkEnd w:id="8742"/>
      <w:bookmarkEnd w:id="8743"/>
      <w:bookmarkEnd w:id="8744"/>
      <w:bookmarkEnd w:id="8745"/>
      <w:bookmarkEnd w:id="8746"/>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8747" w:name="_Toc27765344"/>
      <w:bookmarkStart w:id="8748" w:name="_Toc37681042"/>
      <w:bookmarkStart w:id="8749" w:name="_Toc46486614"/>
      <w:bookmarkStart w:id="8750" w:name="_Toc52546959"/>
      <w:bookmarkStart w:id="8751" w:name="_Toc52547489"/>
      <w:bookmarkStart w:id="8752" w:name="_Toc52548019"/>
      <w:bookmarkStart w:id="8753" w:name="_Toc52548549"/>
      <w:bookmarkStart w:id="8754" w:name="_Toc146748367"/>
      <w:r w:rsidRPr="00147C45">
        <w:t>–</w:t>
      </w:r>
      <w:r w:rsidRPr="00147C45">
        <w:tab/>
      </w:r>
      <w:r w:rsidRPr="00147C45">
        <w:rPr>
          <w:i/>
          <w:snapToGrid w:val="0"/>
        </w:rPr>
        <w:t>GNSS-RTK-ObservationsSupport</w:t>
      </w:r>
      <w:bookmarkEnd w:id="8747"/>
      <w:bookmarkEnd w:id="8748"/>
      <w:bookmarkEnd w:id="8749"/>
      <w:bookmarkEnd w:id="8750"/>
      <w:bookmarkEnd w:id="8751"/>
      <w:bookmarkEnd w:id="8752"/>
      <w:bookmarkEnd w:id="8753"/>
      <w:bookmarkEnd w:id="8754"/>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 xml:space="preserve">GNSS-RTK-ObservationsSupport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r w:rsidRPr="00147C45">
              <w:rPr>
                <w:b/>
                <w:i/>
              </w:rPr>
              <w:t>gnssSignalIDs</w:t>
            </w:r>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8755" w:name="_Toc27765345"/>
      <w:bookmarkStart w:id="8756" w:name="_Toc37681043"/>
      <w:bookmarkStart w:id="8757" w:name="_Toc46486615"/>
      <w:bookmarkStart w:id="8758" w:name="_Toc52546960"/>
      <w:bookmarkStart w:id="8759" w:name="_Toc52547490"/>
      <w:bookmarkStart w:id="8760" w:name="_Toc52548020"/>
      <w:bookmarkStart w:id="8761" w:name="_Toc52548550"/>
      <w:bookmarkStart w:id="8762" w:name="_Toc146748368"/>
      <w:r w:rsidRPr="00147C45">
        <w:t>–</w:t>
      </w:r>
      <w:r w:rsidRPr="00147C45">
        <w:tab/>
      </w:r>
      <w:r w:rsidRPr="00147C45">
        <w:rPr>
          <w:i/>
          <w:snapToGrid w:val="0"/>
        </w:rPr>
        <w:t>GLO-RTK-BiasInformationSupport</w:t>
      </w:r>
      <w:bookmarkEnd w:id="8755"/>
      <w:bookmarkEnd w:id="8756"/>
      <w:bookmarkEnd w:id="8757"/>
      <w:bookmarkEnd w:id="8758"/>
      <w:bookmarkEnd w:id="8759"/>
      <w:bookmarkEnd w:id="8760"/>
      <w:bookmarkEnd w:id="8761"/>
      <w:bookmarkEnd w:id="8762"/>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8763" w:name="_Toc27765346"/>
      <w:bookmarkStart w:id="8764" w:name="_Toc37681044"/>
      <w:bookmarkStart w:id="8765" w:name="_Toc46486616"/>
      <w:bookmarkStart w:id="8766" w:name="_Toc52546961"/>
      <w:bookmarkStart w:id="8767" w:name="_Toc52547491"/>
      <w:bookmarkStart w:id="8768" w:name="_Toc52548021"/>
      <w:bookmarkStart w:id="8769" w:name="_Toc52548551"/>
      <w:bookmarkStart w:id="8770" w:name="_Toc146748369"/>
      <w:r w:rsidRPr="00147C45">
        <w:t>–</w:t>
      </w:r>
      <w:r w:rsidRPr="00147C45">
        <w:tab/>
      </w:r>
      <w:r w:rsidRPr="00147C45">
        <w:rPr>
          <w:i/>
          <w:snapToGrid w:val="0"/>
        </w:rPr>
        <w:t>GNSS-RTK-MAC-CorrectionDifferencesSupport</w:t>
      </w:r>
      <w:bookmarkEnd w:id="8763"/>
      <w:bookmarkEnd w:id="8764"/>
      <w:bookmarkEnd w:id="8765"/>
      <w:bookmarkEnd w:id="8766"/>
      <w:bookmarkEnd w:id="8767"/>
      <w:bookmarkEnd w:id="8768"/>
      <w:bookmarkEnd w:id="8769"/>
      <w:bookmarkEnd w:id="8770"/>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CorrectionDifferencesSupport</w:t>
            </w:r>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 xml:space="preserve">GNSS-RTK-MAC-CorrectionDifferences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8771" w:name="_Toc27765347"/>
      <w:bookmarkStart w:id="8772" w:name="_Toc37681045"/>
      <w:bookmarkStart w:id="8773" w:name="_Toc46486617"/>
      <w:bookmarkStart w:id="8774" w:name="_Toc52546962"/>
      <w:bookmarkStart w:id="8775" w:name="_Toc52547492"/>
      <w:bookmarkStart w:id="8776" w:name="_Toc52548022"/>
      <w:bookmarkStart w:id="8777" w:name="_Toc52548552"/>
      <w:bookmarkStart w:id="8778" w:name="_Toc146748370"/>
      <w:r w:rsidRPr="00147C45">
        <w:t>–</w:t>
      </w:r>
      <w:r w:rsidRPr="00147C45">
        <w:tab/>
      </w:r>
      <w:r w:rsidRPr="00147C45">
        <w:rPr>
          <w:i/>
          <w:snapToGrid w:val="0"/>
        </w:rPr>
        <w:t>GNSS-RTK-ResidualsSupport</w:t>
      </w:r>
      <w:bookmarkEnd w:id="8771"/>
      <w:bookmarkEnd w:id="8772"/>
      <w:bookmarkEnd w:id="8773"/>
      <w:bookmarkEnd w:id="8774"/>
      <w:bookmarkEnd w:id="8775"/>
      <w:bookmarkEnd w:id="8776"/>
      <w:bookmarkEnd w:id="8777"/>
      <w:bookmarkEnd w:id="8778"/>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ResidualsSupport</w:t>
            </w:r>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8779" w:name="_Toc27765348"/>
      <w:bookmarkStart w:id="8780" w:name="_Toc37681046"/>
      <w:bookmarkStart w:id="8781" w:name="_Toc46486618"/>
      <w:bookmarkStart w:id="8782" w:name="_Toc52546963"/>
      <w:bookmarkStart w:id="8783" w:name="_Toc52547493"/>
      <w:bookmarkStart w:id="8784" w:name="_Toc52548023"/>
      <w:bookmarkStart w:id="8785" w:name="_Toc52548553"/>
      <w:bookmarkStart w:id="8786" w:name="_Toc146748371"/>
      <w:r w:rsidRPr="00147C45">
        <w:t>–</w:t>
      </w:r>
      <w:r w:rsidRPr="00147C45">
        <w:tab/>
      </w:r>
      <w:r w:rsidRPr="00147C45">
        <w:rPr>
          <w:i/>
          <w:snapToGrid w:val="0"/>
        </w:rPr>
        <w:t>GNSS-RTK-FKP-GradientsSupport</w:t>
      </w:r>
      <w:bookmarkEnd w:id="8779"/>
      <w:bookmarkEnd w:id="8780"/>
      <w:bookmarkEnd w:id="8781"/>
      <w:bookmarkEnd w:id="8782"/>
      <w:bookmarkEnd w:id="8783"/>
      <w:bookmarkEnd w:id="8784"/>
      <w:bookmarkEnd w:id="8785"/>
      <w:bookmarkEnd w:id="8786"/>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GradientsSupport</w:t>
            </w:r>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8787" w:name="_Toc27765349"/>
      <w:bookmarkStart w:id="8788" w:name="_Toc37681047"/>
      <w:bookmarkStart w:id="8789" w:name="_Toc46486619"/>
      <w:bookmarkStart w:id="8790" w:name="_Toc52546964"/>
      <w:bookmarkStart w:id="8791" w:name="_Toc52547494"/>
      <w:bookmarkStart w:id="8792" w:name="_Toc52548024"/>
      <w:bookmarkStart w:id="8793" w:name="_Toc52548554"/>
      <w:bookmarkStart w:id="8794" w:name="_Toc146748372"/>
      <w:r w:rsidRPr="00147C45">
        <w:t>–</w:t>
      </w:r>
      <w:r w:rsidRPr="00147C45">
        <w:tab/>
      </w:r>
      <w:r w:rsidRPr="00147C45">
        <w:rPr>
          <w:i/>
          <w:snapToGrid w:val="0"/>
        </w:rPr>
        <w:t>GNSS-SSR-OrbitCorrectionsSupport</w:t>
      </w:r>
      <w:bookmarkEnd w:id="8787"/>
      <w:bookmarkEnd w:id="8788"/>
      <w:bookmarkEnd w:id="8789"/>
      <w:bookmarkEnd w:id="8790"/>
      <w:bookmarkEnd w:id="8791"/>
      <w:bookmarkEnd w:id="8792"/>
      <w:bookmarkEnd w:id="8793"/>
      <w:bookmarkEnd w:id="8794"/>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t xml:space="preserve">GNSS-SSR-OrbitCorrectionsSupport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IntegritySup</w:t>
            </w:r>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orbitRangeErrorCorrelationTime</w:t>
            </w:r>
            <w:r w:rsidRPr="00147C45">
              <w:t xml:space="preserve"> </w:t>
            </w:r>
            <w:r w:rsidR="007148B1"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22DACA0E" w14:textId="05834994" w:rsidR="00784122" w:rsidDel="00812667" w:rsidRDefault="00784122" w:rsidP="00784122">
      <w:pPr>
        <w:rPr>
          <w:ins w:id="8795" w:author="CR#0485r2" w:date="2023-12-31T19:35:00Z"/>
          <w:moveFrom w:id="8796" w:author="Draft v2" w:date="2024-01-10T22:29:00Z"/>
        </w:rPr>
      </w:pPr>
      <w:moveFromRangeStart w:id="8797" w:author="Draft v2" w:date="2024-01-10T22:29:00Z" w:name="move155818211"/>
    </w:p>
    <w:p w14:paraId="08A0BCE5" w14:textId="611EE1B3" w:rsidR="009931B7" w:rsidRPr="00147C45" w:rsidDel="00812667" w:rsidRDefault="009931B7" w:rsidP="009931B7">
      <w:pPr>
        <w:pStyle w:val="Heading4"/>
        <w:rPr>
          <w:ins w:id="8798" w:author="CR#0485r2" w:date="2023-12-31T19:35:00Z"/>
          <w:moveFrom w:id="8799" w:author="Draft v2" w:date="2024-01-10T22:29:00Z"/>
        </w:rPr>
      </w:pPr>
      <w:moveFrom w:id="8800" w:author="Draft v2" w:date="2024-01-10T22:29:00Z">
        <w:ins w:id="8801" w:author="CR#0485r2" w:date="2023-12-31T19:35:00Z">
          <w:r w:rsidRPr="00147C45" w:rsidDel="00812667">
            <w:t>–</w:t>
          </w:r>
          <w:r w:rsidRPr="00147C45" w:rsidDel="00812667">
            <w:tab/>
          </w:r>
          <w:r w:rsidRPr="00147C45" w:rsidDel="00812667">
            <w:rPr>
              <w:i/>
              <w:snapToGrid w:val="0"/>
            </w:rPr>
            <w:t>GNSS-SSR-OrbitCorrections</w:t>
          </w:r>
          <w:r w:rsidDel="00812667">
            <w:rPr>
              <w:i/>
              <w:snapToGrid w:val="0"/>
            </w:rPr>
            <w:t>Set2</w:t>
          </w:r>
          <w:r w:rsidRPr="00147C45" w:rsidDel="00812667">
            <w:rPr>
              <w:i/>
              <w:snapToGrid w:val="0"/>
            </w:rPr>
            <w:t>Support</w:t>
          </w:r>
        </w:ins>
      </w:moveFrom>
    </w:p>
    <w:p w14:paraId="197B45CE" w14:textId="488F5A6A" w:rsidR="009931B7" w:rsidRPr="00147C45" w:rsidDel="00812667" w:rsidRDefault="009931B7" w:rsidP="009931B7">
      <w:pPr>
        <w:pStyle w:val="PL"/>
        <w:shd w:val="clear" w:color="auto" w:fill="E6E6E6"/>
        <w:rPr>
          <w:ins w:id="8802" w:author="CR#0485r2" w:date="2023-12-31T19:35:00Z"/>
          <w:moveFrom w:id="8803" w:author="Draft v2" w:date="2024-01-10T22:29:00Z"/>
        </w:rPr>
      </w:pPr>
      <w:moveFrom w:id="8804" w:author="Draft v2" w:date="2024-01-10T22:29:00Z">
        <w:ins w:id="8805" w:author="CR#0485r2" w:date="2023-12-31T19:35:00Z">
          <w:r w:rsidRPr="00147C45" w:rsidDel="00812667">
            <w:t>-- ASN1START</w:t>
          </w:r>
        </w:ins>
      </w:moveFrom>
    </w:p>
    <w:p w14:paraId="2931B48C" w14:textId="3E8C777D" w:rsidR="009931B7" w:rsidRPr="00147C45" w:rsidDel="00812667" w:rsidRDefault="009931B7" w:rsidP="009931B7">
      <w:pPr>
        <w:pStyle w:val="PL"/>
        <w:shd w:val="clear" w:color="auto" w:fill="E6E6E6"/>
        <w:rPr>
          <w:ins w:id="8806" w:author="CR#0485r2" w:date="2023-12-31T19:35:00Z"/>
          <w:moveFrom w:id="8807" w:author="Draft v2" w:date="2024-01-10T22:29:00Z"/>
          <w:snapToGrid w:val="0"/>
        </w:rPr>
      </w:pPr>
    </w:p>
    <w:p w14:paraId="72E827FD" w14:textId="04FA2167" w:rsidR="009931B7" w:rsidRPr="00147C45" w:rsidDel="00812667" w:rsidRDefault="009931B7" w:rsidP="009931B7">
      <w:pPr>
        <w:pStyle w:val="PL"/>
        <w:shd w:val="clear" w:color="auto" w:fill="E6E6E6"/>
        <w:rPr>
          <w:ins w:id="8808" w:author="CR#0485r2" w:date="2023-12-31T19:35:00Z"/>
          <w:moveFrom w:id="8809" w:author="Draft v2" w:date="2024-01-10T22:29:00Z"/>
        </w:rPr>
      </w:pPr>
      <w:moveFrom w:id="8810" w:author="Draft v2" w:date="2024-01-10T22:29:00Z">
        <w:ins w:id="8811" w:author="CR#0485r2" w:date="2023-12-31T19:35: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Support</w:t>
          </w:r>
          <w:r w:rsidRPr="00147C45" w:rsidDel="00812667">
            <w:rPr>
              <w:snapToGrid w:val="0"/>
            </w:rPr>
            <w:t>-r1</w:t>
          </w:r>
          <w:r w:rsidDel="00812667">
            <w:rPr>
              <w:snapToGrid w:val="0"/>
            </w:rPr>
            <w:t>7</w:t>
          </w:r>
          <w:r w:rsidRPr="00147C45" w:rsidDel="00812667">
            <w:rPr>
              <w:snapToGrid w:val="0"/>
            </w:rPr>
            <w:t xml:space="preserve"> </w:t>
          </w:r>
          <w:r w:rsidRPr="00147C45" w:rsidDel="00812667">
            <w:t>::=</w:t>
          </w:r>
          <w:r w:rsidRPr="00147C45" w:rsidDel="00812667">
            <w:tab/>
            <w:t>SEQUENCE {</w:t>
          </w:r>
        </w:ins>
      </w:moveFrom>
    </w:p>
    <w:p w14:paraId="4F52F98A" w14:textId="53C9DF23" w:rsidR="009931B7" w:rsidRPr="00147C45" w:rsidDel="00812667" w:rsidRDefault="009931B7" w:rsidP="009931B7">
      <w:pPr>
        <w:pStyle w:val="PL"/>
        <w:shd w:val="clear" w:color="auto" w:fill="E6E6E6"/>
        <w:rPr>
          <w:ins w:id="8812" w:author="CR#0485r2" w:date="2023-12-31T19:35:00Z"/>
          <w:moveFrom w:id="8813" w:author="Draft v2" w:date="2024-01-10T22:29:00Z"/>
        </w:rPr>
      </w:pPr>
      <w:moveFrom w:id="8814" w:author="Draft v2" w:date="2024-01-10T22:29:00Z">
        <w:ins w:id="8815" w:author="CR#0485r2" w:date="2023-12-31T19:35:00Z">
          <w:r w:rsidRPr="00147C45" w:rsidDel="00812667">
            <w:tab/>
            <w:t>...</w:t>
          </w:r>
        </w:ins>
      </w:moveFrom>
    </w:p>
    <w:p w14:paraId="3D3BFAE0" w14:textId="56B80D9E" w:rsidR="009931B7" w:rsidRPr="00147C45" w:rsidDel="00812667" w:rsidRDefault="009931B7" w:rsidP="009931B7">
      <w:pPr>
        <w:pStyle w:val="PL"/>
        <w:shd w:val="clear" w:color="auto" w:fill="E6E6E6"/>
        <w:rPr>
          <w:ins w:id="8816" w:author="CR#0485r2" w:date="2023-12-31T19:35:00Z"/>
          <w:moveFrom w:id="8817" w:author="Draft v2" w:date="2024-01-10T22:29:00Z"/>
        </w:rPr>
      </w:pPr>
      <w:moveFrom w:id="8818" w:author="Draft v2" w:date="2024-01-10T22:29:00Z">
        <w:ins w:id="8819" w:author="CR#0485r2" w:date="2023-12-31T19:35:00Z">
          <w:r w:rsidRPr="00147C45" w:rsidDel="00812667">
            <w:t>}</w:t>
          </w:r>
        </w:ins>
      </w:moveFrom>
    </w:p>
    <w:p w14:paraId="411431C0" w14:textId="6DEF3AD8" w:rsidR="009931B7" w:rsidRPr="00147C45" w:rsidDel="00812667" w:rsidRDefault="009931B7" w:rsidP="009931B7">
      <w:pPr>
        <w:pStyle w:val="PL"/>
        <w:shd w:val="clear" w:color="auto" w:fill="E6E6E6"/>
        <w:rPr>
          <w:ins w:id="8820" w:author="CR#0485r2" w:date="2023-12-31T19:35:00Z"/>
          <w:moveFrom w:id="8821" w:author="Draft v2" w:date="2024-01-10T22:29:00Z"/>
        </w:rPr>
      </w:pPr>
    </w:p>
    <w:p w14:paraId="3EC56C71" w14:textId="6742B603" w:rsidR="009931B7" w:rsidRPr="00147C45" w:rsidDel="00812667" w:rsidRDefault="009931B7" w:rsidP="009931B7">
      <w:pPr>
        <w:pStyle w:val="PL"/>
        <w:shd w:val="clear" w:color="auto" w:fill="E6E6E6"/>
        <w:rPr>
          <w:ins w:id="8822" w:author="CR#0485r2" w:date="2023-12-31T19:35:00Z"/>
          <w:moveFrom w:id="8823" w:author="Draft v2" w:date="2024-01-10T22:29:00Z"/>
        </w:rPr>
      </w:pPr>
      <w:moveFrom w:id="8824" w:author="Draft v2" w:date="2024-01-10T22:29:00Z">
        <w:ins w:id="8825" w:author="CR#0485r2" w:date="2023-12-31T19:35:00Z">
          <w:r w:rsidRPr="00147C45" w:rsidDel="00812667">
            <w:t>-- ASN1STOP</w:t>
          </w:r>
        </w:ins>
      </w:moveFrom>
    </w:p>
    <w:moveFromRangeEnd w:id="8797"/>
    <w:p w14:paraId="33F181C8" w14:textId="77777777" w:rsidR="009931B7" w:rsidRPr="00147C45" w:rsidRDefault="009931B7" w:rsidP="00784122"/>
    <w:p w14:paraId="3E864DBB" w14:textId="77777777" w:rsidR="00784122" w:rsidRPr="00147C45" w:rsidRDefault="00784122" w:rsidP="00784122">
      <w:pPr>
        <w:pStyle w:val="Heading4"/>
      </w:pPr>
      <w:bookmarkStart w:id="8826" w:name="_Toc27765350"/>
      <w:bookmarkStart w:id="8827" w:name="_Toc37681048"/>
      <w:bookmarkStart w:id="8828" w:name="_Toc46486620"/>
      <w:bookmarkStart w:id="8829" w:name="_Toc52546965"/>
      <w:bookmarkStart w:id="8830" w:name="_Toc52547495"/>
      <w:bookmarkStart w:id="8831" w:name="_Toc52548025"/>
      <w:bookmarkStart w:id="8832" w:name="_Toc52548555"/>
      <w:bookmarkStart w:id="8833" w:name="_Toc146748373"/>
      <w:r w:rsidRPr="00147C45">
        <w:t>–</w:t>
      </w:r>
      <w:r w:rsidRPr="00147C45">
        <w:tab/>
      </w:r>
      <w:r w:rsidRPr="00147C45">
        <w:rPr>
          <w:i/>
          <w:snapToGrid w:val="0"/>
        </w:rPr>
        <w:t>GNSS-SSR-ClockCorrectionsSupport</w:t>
      </w:r>
      <w:bookmarkEnd w:id="8826"/>
      <w:bookmarkEnd w:id="8827"/>
      <w:bookmarkEnd w:id="8828"/>
      <w:bookmarkEnd w:id="8829"/>
      <w:bookmarkEnd w:id="8830"/>
      <w:bookmarkEnd w:id="8831"/>
      <w:bookmarkEnd w:id="8832"/>
      <w:bookmarkEnd w:id="8833"/>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ClockCorrectionsSupport</w:t>
            </w:r>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IntegrityParameterSupport</w:t>
            </w:r>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r w:rsidRPr="00147C45">
              <w:rPr>
                <w:b/>
                <w:bCs/>
                <w:i/>
                <w:iCs/>
                <w:snapToGrid w:val="0"/>
              </w:rPr>
              <w:t>ssr-IntegrityClockBoundsSupports</w:t>
            </w:r>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2C7A734F" w14:textId="6D97784F" w:rsidR="009931B7" w:rsidDel="004D0980" w:rsidRDefault="009931B7" w:rsidP="009931B7">
      <w:pPr>
        <w:rPr>
          <w:ins w:id="8834" w:author="CR#0485r2" w:date="2023-12-31T19:35:00Z"/>
          <w:moveFrom w:id="8835" w:author="Draft v2" w:date="2024-01-10T23:24:00Z"/>
        </w:rPr>
      </w:pPr>
      <w:moveFromRangeStart w:id="8836" w:author="Draft v2" w:date="2024-01-10T23:24:00Z" w:name="move155821496"/>
    </w:p>
    <w:p w14:paraId="70A678BC" w14:textId="09264A0B" w:rsidR="009931B7" w:rsidRPr="00147C45" w:rsidDel="004D0980" w:rsidRDefault="009931B7" w:rsidP="009931B7">
      <w:pPr>
        <w:pStyle w:val="Heading4"/>
        <w:rPr>
          <w:ins w:id="8837" w:author="CR#0485r2" w:date="2023-12-31T19:35:00Z"/>
          <w:moveFrom w:id="8838" w:author="Draft v2" w:date="2024-01-10T23:24:00Z"/>
        </w:rPr>
      </w:pPr>
      <w:moveFrom w:id="8839" w:author="Draft v2" w:date="2024-01-10T23:24:00Z">
        <w:ins w:id="8840" w:author="CR#0485r2" w:date="2023-12-31T19:35:00Z">
          <w:r w:rsidRPr="00147C45" w:rsidDel="004D0980">
            <w:t>–</w:t>
          </w:r>
          <w:r w:rsidRPr="00147C45" w:rsidDel="004D0980">
            <w:tab/>
          </w:r>
          <w:r w:rsidRPr="00147C45" w:rsidDel="004D0980">
            <w:rPr>
              <w:i/>
              <w:snapToGrid w:val="0"/>
            </w:rPr>
            <w:t>GNSS-SSR-ClockCorrections</w:t>
          </w:r>
          <w:r w:rsidDel="004D0980">
            <w:rPr>
              <w:i/>
              <w:snapToGrid w:val="0"/>
            </w:rPr>
            <w:t>Set2</w:t>
          </w:r>
          <w:r w:rsidRPr="00147C45" w:rsidDel="004D0980">
            <w:rPr>
              <w:i/>
              <w:snapToGrid w:val="0"/>
            </w:rPr>
            <w:t>Support</w:t>
          </w:r>
        </w:ins>
      </w:moveFrom>
    </w:p>
    <w:p w14:paraId="3D72B8BC" w14:textId="3C204CE7" w:rsidR="009931B7" w:rsidRPr="00147C45" w:rsidDel="004D0980" w:rsidRDefault="009931B7" w:rsidP="009931B7">
      <w:pPr>
        <w:pStyle w:val="PL"/>
        <w:shd w:val="clear" w:color="auto" w:fill="E6E6E6"/>
        <w:rPr>
          <w:ins w:id="8841" w:author="CR#0485r2" w:date="2023-12-31T19:35:00Z"/>
          <w:moveFrom w:id="8842" w:author="Draft v2" w:date="2024-01-10T23:24:00Z"/>
        </w:rPr>
      </w:pPr>
      <w:moveFrom w:id="8843" w:author="Draft v2" w:date="2024-01-10T23:24:00Z">
        <w:ins w:id="8844" w:author="CR#0485r2" w:date="2023-12-31T19:35:00Z">
          <w:r w:rsidRPr="00147C45" w:rsidDel="004D0980">
            <w:t>-- ASN1START</w:t>
          </w:r>
        </w:ins>
      </w:moveFrom>
    </w:p>
    <w:p w14:paraId="7525E89F" w14:textId="3E331182" w:rsidR="009931B7" w:rsidRPr="00147C45" w:rsidDel="004D0980" w:rsidRDefault="009931B7" w:rsidP="009931B7">
      <w:pPr>
        <w:pStyle w:val="PL"/>
        <w:shd w:val="clear" w:color="auto" w:fill="E6E6E6"/>
        <w:rPr>
          <w:ins w:id="8845" w:author="CR#0485r2" w:date="2023-12-31T19:35:00Z"/>
          <w:moveFrom w:id="8846" w:author="Draft v2" w:date="2024-01-10T23:24:00Z"/>
          <w:snapToGrid w:val="0"/>
        </w:rPr>
      </w:pPr>
    </w:p>
    <w:p w14:paraId="4A5A2448" w14:textId="36F2F270" w:rsidR="009931B7" w:rsidRPr="00147C45" w:rsidDel="004D0980" w:rsidRDefault="009931B7" w:rsidP="009931B7">
      <w:pPr>
        <w:pStyle w:val="PL"/>
        <w:shd w:val="clear" w:color="auto" w:fill="E6E6E6"/>
        <w:rPr>
          <w:ins w:id="8847" w:author="CR#0485r2" w:date="2023-12-31T19:35:00Z"/>
          <w:moveFrom w:id="8848" w:author="Draft v2" w:date="2024-01-10T23:24:00Z"/>
        </w:rPr>
      </w:pPr>
      <w:moveFrom w:id="8849" w:author="Draft v2" w:date="2024-01-10T23:24:00Z">
        <w:ins w:id="8850" w:author="CR#0485r2" w:date="2023-12-31T19:35:00Z">
          <w:r w:rsidRPr="00147C45" w:rsidDel="004D0980">
            <w:rPr>
              <w:snapToGrid w:val="0"/>
              <w:lang w:eastAsia="zh-CN"/>
            </w:rPr>
            <w:t>GNSS-SSR-ClockCorrections</w:t>
          </w:r>
          <w:r w:rsidDel="004D0980">
            <w:rPr>
              <w:snapToGrid w:val="0"/>
              <w:lang w:eastAsia="zh-CN"/>
            </w:rPr>
            <w:t>Set2</w:t>
          </w:r>
          <w:r w:rsidRPr="00147C45" w:rsidDel="004D0980">
            <w:rPr>
              <w:snapToGrid w:val="0"/>
              <w:lang w:eastAsia="zh-CN"/>
            </w:rPr>
            <w:t>Support</w:t>
          </w:r>
          <w:r w:rsidRPr="00147C45" w:rsidDel="004D0980">
            <w:rPr>
              <w:snapToGrid w:val="0"/>
            </w:rPr>
            <w:t>-r1</w:t>
          </w:r>
          <w:r w:rsidDel="004D0980">
            <w:rPr>
              <w:rFonts w:hint="eastAsia"/>
              <w:snapToGrid w:val="0"/>
              <w:lang w:eastAsia="zh-CN"/>
            </w:rPr>
            <w:t>7</w:t>
          </w:r>
          <w:r w:rsidRPr="00147C45" w:rsidDel="004D0980">
            <w:rPr>
              <w:snapToGrid w:val="0"/>
            </w:rPr>
            <w:t xml:space="preserve"> </w:t>
          </w:r>
          <w:r w:rsidRPr="00147C45" w:rsidDel="004D0980">
            <w:t>::=</w:t>
          </w:r>
          <w:r w:rsidRPr="00147C45" w:rsidDel="004D0980">
            <w:tab/>
            <w:t>SEQUENCE {</w:t>
          </w:r>
        </w:ins>
      </w:moveFrom>
    </w:p>
    <w:p w14:paraId="7F2EB632" w14:textId="6B12E070" w:rsidR="009931B7" w:rsidRPr="00147C45" w:rsidDel="004D0980" w:rsidRDefault="009931B7" w:rsidP="009931B7">
      <w:pPr>
        <w:pStyle w:val="PL"/>
        <w:shd w:val="clear" w:color="auto" w:fill="E6E6E6"/>
        <w:rPr>
          <w:ins w:id="8851" w:author="CR#0485r2" w:date="2023-12-31T19:35:00Z"/>
          <w:moveFrom w:id="8852" w:author="Draft v2" w:date="2024-01-10T23:24:00Z"/>
        </w:rPr>
      </w:pPr>
      <w:moveFrom w:id="8853" w:author="Draft v2" w:date="2024-01-10T23:24:00Z">
        <w:ins w:id="8854" w:author="CR#0485r2" w:date="2023-12-31T19:35:00Z">
          <w:r w:rsidRPr="00147C45" w:rsidDel="004D0980">
            <w:tab/>
            <w:t>...</w:t>
          </w:r>
        </w:ins>
      </w:moveFrom>
    </w:p>
    <w:p w14:paraId="3E10866A" w14:textId="7CC97F49" w:rsidR="009931B7" w:rsidRPr="00147C45" w:rsidDel="004D0980" w:rsidRDefault="009931B7" w:rsidP="009931B7">
      <w:pPr>
        <w:pStyle w:val="PL"/>
        <w:shd w:val="clear" w:color="auto" w:fill="E6E6E6"/>
        <w:rPr>
          <w:ins w:id="8855" w:author="CR#0485r2" w:date="2023-12-31T19:35:00Z"/>
          <w:moveFrom w:id="8856" w:author="Draft v2" w:date="2024-01-10T23:24:00Z"/>
        </w:rPr>
      </w:pPr>
      <w:moveFrom w:id="8857" w:author="Draft v2" w:date="2024-01-10T23:24:00Z">
        <w:ins w:id="8858" w:author="CR#0485r2" w:date="2023-12-31T19:35:00Z">
          <w:r w:rsidRPr="00147C45" w:rsidDel="004D0980">
            <w:t>}</w:t>
          </w:r>
        </w:ins>
      </w:moveFrom>
    </w:p>
    <w:p w14:paraId="1B0159DD" w14:textId="59251166" w:rsidR="009931B7" w:rsidRPr="00147C45" w:rsidDel="004D0980" w:rsidRDefault="009931B7" w:rsidP="009931B7">
      <w:pPr>
        <w:pStyle w:val="PL"/>
        <w:shd w:val="clear" w:color="auto" w:fill="E6E6E6"/>
        <w:rPr>
          <w:ins w:id="8859" w:author="CR#0485r2" w:date="2023-12-31T19:35:00Z"/>
          <w:moveFrom w:id="8860" w:author="Draft v2" w:date="2024-01-10T23:24:00Z"/>
        </w:rPr>
      </w:pPr>
    </w:p>
    <w:p w14:paraId="1DE14675" w14:textId="2D00CB85" w:rsidR="009931B7" w:rsidRPr="00147C45" w:rsidDel="004D0980" w:rsidRDefault="009931B7" w:rsidP="009931B7">
      <w:pPr>
        <w:pStyle w:val="PL"/>
        <w:shd w:val="clear" w:color="auto" w:fill="E6E6E6"/>
        <w:rPr>
          <w:ins w:id="8861" w:author="CR#0485r2" w:date="2023-12-31T19:35:00Z"/>
          <w:moveFrom w:id="8862" w:author="Draft v2" w:date="2024-01-10T23:24:00Z"/>
        </w:rPr>
      </w:pPr>
      <w:moveFrom w:id="8863" w:author="Draft v2" w:date="2024-01-10T23:24:00Z">
        <w:ins w:id="8864" w:author="CR#0485r2" w:date="2023-12-31T19:35:00Z">
          <w:r w:rsidRPr="00147C45" w:rsidDel="004D0980">
            <w:t>-- ASN1STOP</w:t>
          </w:r>
        </w:ins>
      </w:moveFrom>
    </w:p>
    <w:moveFromRangeEnd w:id="8836"/>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CodeBiasSupport</w:t>
      </w:r>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t xml:space="preserve">GNSS-SSR-CodeBiasSupport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CodeBias</w:t>
            </w:r>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r w:rsidRPr="00147C45">
              <w:rPr>
                <w:b/>
                <w:i/>
              </w:rPr>
              <w:t>ssr-IntegrityCodeBiasBoundsSup</w:t>
            </w:r>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IntegrityCodeBiasBounds</w:t>
            </w:r>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8865" w:name="_Toc37681049"/>
      <w:bookmarkStart w:id="8866" w:name="_Toc46486621"/>
      <w:bookmarkStart w:id="8867" w:name="_Toc52546966"/>
      <w:bookmarkStart w:id="8868" w:name="_Toc52547496"/>
      <w:bookmarkStart w:id="8869" w:name="_Toc52548026"/>
      <w:bookmarkStart w:id="8870" w:name="_Toc52548556"/>
      <w:bookmarkStart w:id="8871" w:name="_Toc146748374"/>
      <w:r w:rsidRPr="00147C45">
        <w:t>–</w:t>
      </w:r>
      <w:r w:rsidRPr="00147C45">
        <w:tab/>
      </w:r>
      <w:r w:rsidRPr="00147C45">
        <w:rPr>
          <w:i/>
          <w:snapToGrid w:val="0"/>
        </w:rPr>
        <w:t>GNSS-SSR-URA-Support</w:t>
      </w:r>
      <w:bookmarkEnd w:id="8865"/>
      <w:bookmarkEnd w:id="8866"/>
      <w:bookmarkEnd w:id="8867"/>
      <w:bookmarkEnd w:id="8868"/>
      <w:bookmarkEnd w:id="8869"/>
      <w:bookmarkEnd w:id="8870"/>
      <w:bookmarkEnd w:id="8871"/>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092D55E5" w:rsidR="009E61AC" w:rsidDel="004D0980" w:rsidRDefault="009E61AC" w:rsidP="009E61AC">
      <w:pPr>
        <w:rPr>
          <w:ins w:id="8872" w:author="CR#0485r2" w:date="2023-12-31T19:36:00Z"/>
          <w:moveFrom w:id="8873" w:author="Draft v2" w:date="2024-01-10T23:25:00Z"/>
        </w:rPr>
      </w:pPr>
      <w:moveFromRangeStart w:id="8874" w:author="Draft v2" w:date="2024-01-10T23:25:00Z" w:name="move155821520"/>
    </w:p>
    <w:p w14:paraId="44A47E0F" w14:textId="7D50D478" w:rsidR="009931B7" w:rsidRPr="00147C45" w:rsidDel="004D0980" w:rsidRDefault="009931B7" w:rsidP="009931B7">
      <w:pPr>
        <w:pStyle w:val="Heading4"/>
        <w:rPr>
          <w:ins w:id="8875" w:author="CR#0485r2" w:date="2023-12-31T19:36:00Z"/>
          <w:moveFrom w:id="8876" w:author="Draft v2" w:date="2024-01-10T23:25:00Z"/>
        </w:rPr>
      </w:pPr>
      <w:moveFrom w:id="8877" w:author="Draft v2" w:date="2024-01-10T23:25:00Z">
        <w:ins w:id="8878" w:author="CR#0485r2" w:date="2023-12-31T19:36:00Z">
          <w:r w:rsidRPr="00147C45" w:rsidDel="004D0980">
            <w:t>–</w:t>
          </w:r>
          <w:r w:rsidRPr="00147C45" w:rsidDel="004D0980">
            <w:tab/>
          </w:r>
          <w:r w:rsidRPr="00147C45" w:rsidDel="004D0980">
            <w:rPr>
              <w:i/>
              <w:snapToGrid w:val="0"/>
            </w:rPr>
            <w:t>GNSS-SSR-URA-</w:t>
          </w:r>
          <w:r w:rsidDel="004D0980">
            <w:rPr>
              <w:i/>
              <w:snapToGrid w:val="0"/>
            </w:rPr>
            <w:t>Set2</w:t>
          </w:r>
          <w:r w:rsidRPr="00147C45" w:rsidDel="004D0980">
            <w:rPr>
              <w:i/>
              <w:snapToGrid w:val="0"/>
            </w:rPr>
            <w:t>Support</w:t>
          </w:r>
        </w:ins>
      </w:moveFrom>
    </w:p>
    <w:p w14:paraId="7584EE7F" w14:textId="4AD1707B" w:rsidR="009931B7" w:rsidRPr="00147C45" w:rsidDel="004D0980" w:rsidRDefault="009931B7" w:rsidP="009931B7">
      <w:pPr>
        <w:pStyle w:val="PL"/>
        <w:shd w:val="clear" w:color="auto" w:fill="E6E6E6"/>
        <w:rPr>
          <w:ins w:id="8879" w:author="CR#0485r2" w:date="2023-12-31T19:36:00Z"/>
          <w:moveFrom w:id="8880" w:author="Draft v2" w:date="2024-01-10T23:25:00Z"/>
        </w:rPr>
      </w:pPr>
      <w:moveFrom w:id="8881" w:author="Draft v2" w:date="2024-01-10T23:25:00Z">
        <w:ins w:id="8882" w:author="CR#0485r2" w:date="2023-12-31T19:36:00Z">
          <w:r w:rsidRPr="00147C45" w:rsidDel="004D0980">
            <w:t>-- ASN1START</w:t>
          </w:r>
        </w:ins>
      </w:moveFrom>
    </w:p>
    <w:p w14:paraId="07BE714E" w14:textId="5FD4FA3F" w:rsidR="009931B7" w:rsidRPr="00147C45" w:rsidDel="004D0980" w:rsidRDefault="009931B7" w:rsidP="009931B7">
      <w:pPr>
        <w:pStyle w:val="PL"/>
        <w:shd w:val="clear" w:color="auto" w:fill="E6E6E6"/>
        <w:rPr>
          <w:ins w:id="8883" w:author="CR#0485r2" w:date="2023-12-31T19:36:00Z"/>
          <w:moveFrom w:id="8884" w:author="Draft v2" w:date="2024-01-10T23:25:00Z"/>
          <w:snapToGrid w:val="0"/>
        </w:rPr>
      </w:pPr>
    </w:p>
    <w:p w14:paraId="300D77DB" w14:textId="69F48FFD" w:rsidR="009931B7" w:rsidRPr="00147C45" w:rsidDel="004D0980" w:rsidRDefault="009931B7" w:rsidP="009931B7">
      <w:pPr>
        <w:pStyle w:val="PL"/>
        <w:shd w:val="clear" w:color="auto" w:fill="E6E6E6"/>
        <w:rPr>
          <w:ins w:id="8885" w:author="CR#0485r2" w:date="2023-12-31T19:36:00Z"/>
          <w:moveFrom w:id="8886" w:author="Draft v2" w:date="2024-01-10T23:25:00Z"/>
        </w:rPr>
      </w:pPr>
      <w:moveFrom w:id="8887" w:author="Draft v2" w:date="2024-01-10T23:25:00Z">
        <w:ins w:id="8888" w:author="CR#0485r2" w:date="2023-12-31T19:36:00Z">
          <w:r w:rsidRPr="00147C45" w:rsidDel="004D0980">
            <w:rPr>
              <w:snapToGrid w:val="0"/>
              <w:lang w:eastAsia="zh-CN"/>
            </w:rPr>
            <w:t>GNSS-SSR-URA-</w:t>
          </w:r>
          <w:r w:rsidDel="004D0980">
            <w:rPr>
              <w:snapToGrid w:val="0"/>
              <w:lang w:eastAsia="zh-CN"/>
            </w:rPr>
            <w:t>Set2</w:t>
          </w:r>
          <w:r w:rsidRPr="00147C45" w:rsidDel="004D0980">
            <w:rPr>
              <w:snapToGrid w:val="0"/>
              <w:lang w:eastAsia="zh-CN"/>
            </w:rPr>
            <w:t>Support-r1</w:t>
          </w:r>
          <w:r w:rsidDel="004D0980">
            <w:rPr>
              <w:snapToGrid w:val="0"/>
              <w:lang w:eastAsia="zh-CN"/>
            </w:rPr>
            <w:t>7</w:t>
          </w:r>
          <w:r w:rsidRPr="00147C45" w:rsidDel="004D0980">
            <w:rPr>
              <w:snapToGrid w:val="0"/>
              <w:lang w:eastAsia="zh-CN"/>
            </w:rPr>
            <w:t xml:space="preserve"> </w:t>
          </w:r>
          <w:r w:rsidRPr="00147C45" w:rsidDel="004D0980">
            <w:t>::= SEQUENCE {</w:t>
          </w:r>
        </w:ins>
      </w:moveFrom>
    </w:p>
    <w:p w14:paraId="0FBBE115" w14:textId="76B34371" w:rsidR="009931B7" w:rsidRPr="00147C45" w:rsidDel="004D0980" w:rsidRDefault="009931B7" w:rsidP="009931B7">
      <w:pPr>
        <w:pStyle w:val="PL"/>
        <w:shd w:val="clear" w:color="auto" w:fill="E6E6E6"/>
        <w:rPr>
          <w:ins w:id="8889" w:author="CR#0485r2" w:date="2023-12-31T19:36:00Z"/>
          <w:moveFrom w:id="8890" w:author="Draft v2" w:date="2024-01-10T23:25:00Z"/>
        </w:rPr>
      </w:pPr>
      <w:moveFrom w:id="8891" w:author="Draft v2" w:date="2024-01-10T23:25:00Z">
        <w:ins w:id="8892" w:author="CR#0485r2" w:date="2023-12-31T19:36:00Z">
          <w:r w:rsidRPr="00147C45" w:rsidDel="004D0980">
            <w:tab/>
            <w:t>...</w:t>
          </w:r>
        </w:ins>
      </w:moveFrom>
    </w:p>
    <w:p w14:paraId="35B691E9" w14:textId="6EFA5988" w:rsidR="009931B7" w:rsidRPr="00147C45" w:rsidDel="004D0980" w:rsidRDefault="009931B7" w:rsidP="009931B7">
      <w:pPr>
        <w:pStyle w:val="PL"/>
        <w:shd w:val="clear" w:color="auto" w:fill="E6E6E6"/>
        <w:rPr>
          <w:ins w:id="8893" w:author="CR#0485r2" w:date="2023-12-31T19:36:00Z"/>
          <w:moveFrom w:id="8894" w:author="Draft v2" w:date="2024-01-10T23:25:00Z"/>
        </w:rPr>
      </w:pPr>
      <w:moveFrom w:id="8895" w:author="Draft v2" w:date="2024-01-10T23:25:00Z">
        <w:ins w:id="8896" w:author="CR#0485r2" w:date="2023-12-31T19:36:00Z">
          <w:r w:rsidRPr="00147C45" w:rsidDel="004D0980">
            <w:t>}</w:t>
          </w:r>
        </w:ins>
      </w:moveFrom>
    </w:p>
    <w:p w14:paraId="380862B9" w14:textId="1549B1BE" w:rsidR="009931B7" w:rsidRPr="00147C45" w:rsidDel="004D0980" w:rsidRDefault="009931B7" w:rsidP="009931B7">
      <w:pPr>
        <w:pStyle w:val="PL"/>
        <w:shd w:val="clear" w:color="auto" w:fill="E6E6E6"/>
        <w:rPr>
          <w:ins w:id="8897" w:author="CR#0485r2" w:date="2023-12-31T19:36:00Z"/>
          <w:moveFrom w:id="8898" w:author="Draft v2" w:date="2024-01-10T23:25:00Z"/>
        </w:rPr>
      </w:pPr>
    </w:p>
    <w:p w14:paraId="34C02D32" w14:textId="430EF635" w:rsidR="009931B7" w:rsidRPr="00147C45" w:rsidDel="004D0980" w:rsidRDefault="009931B7" w:rsidP="009931B7">
      <w:pPr>
        <w:pStyle w:val="PL"/>
        <w:shd w:val="clear" w:color="auto" w:fill="E6E6E6"/>
        <w:rPr>
          <w:ins w:id="8899" w:author="CR#0485r2" w:date="2023-12-31T19:36:00Z"/>
          <w:moveFrom w:id="8900" w:author="Draft v2" w:date="2024-01-10T23:25:00Z"/>
        </w:rPr>
      </w:pPr>
      <w:moveFrom w:id="8901" w:author="Draft v2" w:date="2024-01-10T23:25:00Z">
        <w:ins w:id="8902" w:author="CR#0485r2" w:date="2023-12-31T19:36:00Z">
          <w:r w:rsidRPr="00147C45" w:rsidDel="004D0980">
            <w:t>-- ASN1STOP</w:t>
          </w:r>
        </w:ins>
      </w:moveFrom>
    </w:p>
    <w:moveFromRangeEnd w:id="8874"/>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PhaseBiasSupport</w:t>
      </w:r>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PhaseBiasSupport</w:t>
            </w:r>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 xml:space="preserve">GNSS-SSR-PhaseBias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r w:rsidRPr="00147C45">
              <w:rPr>
                <w:b/>
                <w:i/>
              </w:rPr>
              <w:t>ssr-IntegrityPhaseBiasBoundsSup</w:t>
            </w:r>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IntegrityPhaseBiasBounds</w:t>
            </w:r>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8903" w:name="_Toc37681050"/>
      <w:bookmarkStart w:id="8904" w:name="_Toc46486622"/>
      <w:bookmarkStart w:id="8905" w:name="_Toc52546967"/>
      <w:bookmarkStart w:id="8906" w:name="_Toc52547497"/>
      <w:bookmarkStart w:id="8907" w:name="_Toc52548027"/>
      <w:bookmarkStart w:id="8908" w:name="_Toc52548557"/>
      <w:bookmarkStart w:id="8909" w:name="_Toc146748375"/>
      <w:r w:rsidRPr="00147C45">
        <w:t>–</w:t>
      </w:r>
      <w:r w:rsidRPr="00147C45">
        <w:tab/>
      </w:r>
      <w:r w:rsidRPr="00147C45">
        <w:rPr>
          <w:i/>
          <w:snapToGrid w:val="0"/>
        </w:rPr>
        <w:t>GNSS-SSR-STEC-CorrectionSupport</w:t>
      </w:r>
      <w:bookmarkEnd w:id="8903"/>
      <w:bookmarkEnd w:id="8904"/>
      <w:bookmarkEnd w:id="8905"/>
      <w:bookmarkEnd w:id="8906"/>
      <w:bookmarkEnd w:id="8907"/>
      <w:bookmarkEnd w:id="8908"/>
      <w:bookmarkEnd w:id="8909"/>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t xml:space="preserve">GNSS-SSR-STEC-CorrectionSupport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r w:rsidRPr="00147C45">
              <w:rPr>
                <w:b/>
                <w:bCs/>
                <w:i/>
                <w:iCs/>
                <w:snapToGrid w:val="0"/>
              </w:rPr>
              <w:t>stec-IntegritySup</w:t>
            </w:r>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ionoRangeErrorCorrelationTime</w:t>
            </w:r>
            <w:r w:rsidRPr="00147C45">
              <w:t xml:space="preserve"> </w:t>
            </w:r>
            <w:r w:rsidR="007148B1"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8910" w:name="_Toc37681051"/>
      <w:bookmarkStart w:id="8911" w:name="_Toc46486623"/>
      <w:bookmarkStart w:id="8912" w:name="_Toc52546968"/>
      <w:bookmarkStart w:id="8913" w:name="_Toc52547498"/>
      <w:bookmarkStart w:id="8914" w:name="_Toc52548028"/>
      <w:bookmarkStart w:id="8915" w:name="_Toc52548558"/>
      <w:bookmarkStart w:id="8916" w:name="_Toc146748376"/>
      <w:r w:rsidRPr="00147C45">
        <w:t>–</w:t>
      </w:r>
      <w:r w:rsidRPr="00147C45">
        <w:tab/>
      </w:r>
      <w:r w:rsidRPr="00147C45">
        <w:rPr>
          <w:i/>
          <w:snapToGrid w:val="0"/>
        </w:rPr>
        <w:t>GNSS-SSR-GriddedCorrectionSupport</w:t>
      </w:r>
      <w:bookmarkEnd w:id="8910"/>
      <w:bookmarkEnd w:id="8911"/>
      <w:bookmarkEnd w:id="8912"/>
      <w:bookmarkEnd w:id="8913"/>
      <w:bookmarkEnd w:id="8914"/>
      <w:bookmarkEnd w:id="8915"/>
      <w:bookmarkEnd w:id="8916"/>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t xml:space="preserve">GNSS-SSR-GriddedCorrectionSupport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r w:rsidRPr="00147C45">
              <w:rPr>
                <w:b/>
                <w:bCs/>
                <w:i/>
                <w:iCs/>
                <w:snapToGrid w:val="0"/>
              </w:rPr>
              <w:t>griddedCorrectionIntegritySup</w:t>
            </w:r>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582C9B96" w14:textId="2C4B1D45" w:rsidR="005E7156" w:rsidDel="004D0980" w:rsidRDefault="005E7156" w:rsidP="005E7156">
      <w:pPr>
        <w:rPr>
          <w:ins w:id="8917" w:author="CR#0446r6" w:date="2023-12-31T21:01:00Z"/>
          <w:moveFrom w:id="8918" w:author="Draft v2" w:date="2024-01-10T23:25:00Z"/>
        </w:rPr>
      </w:pPr>
      <w:moveFromRangeStart w:id="8919" w:author="Draft v2" w:date="2024-01-10T23:25:00Z" w:name="move155821529"/>
    </w:p>
    <w:p w14:paraId="42599E3C" w14:textId="1EDB6EF7" w:rsidR="005E7156" w:rsidRPr="00F6130C" w:rsidDel="004D0980" w:rsidRDefault="005E7156">
      <w:pPr>
        <w:pStyle w:val="Heading4"/>
        <w:rPr>
          <w:ins w:id="8920" w:author="CR#0446r6" w:date="2023-12-31T21:01:00Z"/>
          <w:moveFrom w:id="8921" w:author="Draft v2" w:date="2024-01-10T23:25:00Z"/>
        </w:rPr>
        <w:pPrChange w:id="8922" w:author="CR#0446r6" w:date="2023-12-31T21:01:00Z">
          <w:pPr>
            <w:keepNext/>
            <w:keepLines/>
            <w:overflowPunct w:val="0"/>
            <w:autoSpaceDE w:val="0"/>
            <w:autoSpaceDN w:val="0"/>
            <w:adjustRightInd w:val="0"/>
            <w:spacing w:before="120"/>
            <w:ind w:left="1418" w:hanging="1418"/>
            <w:textAlignment w:val="baseline"/>
            <w:outlineLvl w:val="3"/>
          </w:pPr>
        </w:pPrChange>
      </w:pPr>
      <w:moveFrom w:id="8923" w:author="Draft v2" w:date="2024-01-10T23:25:00Z">
        <w:ins w:id="8924" w:author="CR#0446r6" w:date="2023-12-31T21:01:00Z">
          <w:r w:rsidRPr="00F6130C" w:rsidDel="004D0980">
            <w:t>–</w:t>
          </w:r>
          <w:r w:rsidRPr="00F6130C" w:rsidDel="004D0980">
            <w:tab/>
          </w:r>
          <w:r w:rsidRPr="005E7156" w:rsidDel="004D0980">
            <w:rPr>
              <w:i/>
              <w:iCs/>
              <w:snapToGrid w:val="0"/>
              <w:rPrChange w:id="8925" w:author="CR#0446r6" w:date="2023-12-31T21:01:00Z">
                <w:rPr>
                  <w:snapToGrid w:val="0"/>
                </w:rPr>
              </w:rPrChange>
            </w:rPr>
            <w:t>GNSS-LOS-NLOS-GriddedIndicationsSupport</w:t>
          </w:r>
        </w:ins>
      </w:moveFrom>
    </w:p>
    <w:p w14:paraId="4CC8CF36" w14:textId="2DF24C35" w:rsidR="005E7156" w:rsidRPr="00147C45" w:rsidDel="004D0980" w:rsidRDefault="005E7156" w:rsidP="005E7156">
      <w:pPr>
        <w:pStyle w:val="PL"/>
        <w:shd w:val="clear" w:color="auto" w:fill="E6E6E6"/>
        <w:rPr>
          <w:ins w:id="8926" w:author="CR#0446r6" w:date="2023-12-31T21:01:00Z"/>
          <w:moveFrom w:id="8927" w:author="Draft v2" w:date="2024-01-10T23:25:00Z"/>
        </w:rPr>
      </w:pPr>
      <w:moveFrom w:id="8928" w:author="Draft v2" w:date="2024-01-10T23:25:00Z">
        <w:ins w:id="8929" w:author="CR#0446r6" w:date="2023-12-31T21:01:00Z">
          <w:r w:rsidRPr="00147C45" w:rsidDel="004D0980">
            <w:t>-- ASN1START</w:t>
          </w:r>
        </w:ins>
      </w:moveFrom>
    </w:p>
    <w:p w14:paraId="1B3506B5" w14:textId="43624E24" w:rsidR="005E7156" w:rsidDel="004D0980" w:rsidRDefault="005E7156" w:rsidP="005E7156">
      <w:pPr>
        <w:pStyle w:val="PL"/>
        <w:shd w:val="clear" w:color="auto" w:fill="E6E6E6"/>
        <w:rPr>
          <w:ins w:id="8930" w:author="CR#0446r6" w:date="2023-12-31T21:02:00Z"/>
          <w:moveFrom w:id="8931" w:author="Draft v2" w:date="2024-01-10T23:25:00Z"/>
        </w:rPr>
      </w:pPr>
    </w:p>
    <w:p w14:paraId="5C4F0B7E" w14:textId="55847920" w:rsidR="005E7156" w:rsidDel="004D0980" w:rsidRDefault="005E7156" w:rsidP="005E7156">
      <w:pPr>
        <w:pStyle w:val="PL"/>
        <w:shd w:val="clear" w:color="auto" w:fill="E6E6E6"/>
        <w:rPr>
          <w:ins w:id="8932" w:author="CR#0446r6" w:date="2023-12-31T21:02:00Z"/>
          <w:moveFrom w:id="8933" w:author="Draft v2" w:date="2024-01-10T23:25:00Z"/>
        </w:rPr>
      </w:pPr>
      <w:moveFrom w:id="8934" w:author="Draft v2" w:date="2024-01-10T23:25:00Z">
        <w:ins w:id="8935" w:author="CR#0446r6" w:date="2023-12-31T21:02:00Z">
          <w:r w:rsidDel="004D0980">
            <w:t>GNSS-LOS-NLOS-GriddedIndicationsSupport-r18 ::=</w:t>
          </w:r>
          <w:r w:rsidDel="004D0980">
            <w:tab/>
            <w:t>SEQUENCE {</w:t>
          </w:r>
        </w:ins>
      </w:moveFrom>
    </w:p>
    <w:p w14:paraId="5F78D463" w14:textId="4AECFB6A" w:rsidR="005E7156" w:rsidDel="004D0980" w:rsidRDefault="005E7156" w:rsidP="005E7156">
      <w:pPr>
        <w:pStyle w:val="PL"/>
        <w:shd w:val="clear" w:color="auto" w:fill="E6E6E6"/>
        <w:rPr>
          <w:ins w:id="8936" w:author="CR#0446r6" w:date="2023-12-31T21:02:00Z"/>
          <w:moveFrom w:id="8937" w:author="Draft v2" w:date="2024-01-10T23:25:00Z"/>
        </w:rPr>
      </w:pPr>
      <w:moveFrom w:id="8938" w:author="Draft v2" w:date="2024-01-10T23:25:00Z">
        <w:ins w:id="8939" w:author="CR#0446r6" w:date="2023-12-31T21:02:00Z">
          <w:r w:rsidDel="004D0980">
            <w:tab/>
            <w:t>...</w:t>
          </w:r>
        </w:ins>
      </w:moveFrom>
    </w:p>
    <w:p w14:paraId="3978BE38" w14:textId="49ACA628" w:rsidR="005E7156" w:rsidDel="004D0980" w:rsidRDefault="005E7156" w:rsidP="005E7156">
      <w:pPr>
        <w:pStyle w:val="PL"/>
        <w:shd w:val="clear" w:color="auto" w:fill="E6E6E6"/>
        <w:rPr>
          <w:ins w:id="8940" w:author="CR#0446r6" w:date="2023-12-31T21:02:00Z"/>
          <w:moveFrom w:id="8941" w:author="Draft v2" w:date="2024-01-10T23:25:00Z"/>
        </w:rPr>
      </w:pPr>
      <w:moveFrom w:id="8942" w:author="Draft v2" w:date="2024-01-10T23:25:00Z">
        <w:ins w:id="8943" w:author="CR#0446r6" w:date="2023-12-31T21:02:00Z">
          <w:r w:rsidDel="004D0980">
            <w:t>}</w:t>
          </w:r>
        </w:ins>
      </w:moveFrom>
    </w:p>
    <w:p w14:paraId="0CBBB609" w14:textId="646AFB4E" w:rsidR="005E7156" w:rsidRPr="00147C45" w:rsidDel="004D0980" w:rsidRDefault="005E7156" w:rsidP="005E7156">
      <w:pPr>
        <w:pStyle w:val="PL"/>
        <w:shd w:val="clear" w:color="auto" w:fill="E6E6E6"/>
        <w:rPr>
          <w:ins w:id="8944" w:author="CR#0446r6" w:date="2023-12-31T21:02:00Z"/>
          <w:moveFrom w:id="8945" w:author="Draft v2" w:date="2024-01-10T23:25:00Z"/>
        </w:rPr>
      </w:pPr>
      <w:moveFrom w:id="8946" w:author="Draft v2" w:date="2024-01-10T23:25:00Z">
        <w:ins w:id="8947" w:author="CR#0446r6" w:date="2023-12-31T21:02:00Z">
          <w:r w:rsidRPr="00147C45" w:rsidDel="004D0980">
            <w:t>-- ASN1STOP</w:t>
          </w:r>
        </w:ins>
      </w:moveFrom>
    </w:p>
    <w:moveFromRangeEnd w:id="8919"/>
    <w:p w14:paraId="7534D640" w14:textId="77777777" w:rsidR="00C55484" w:rsidRPr="00147C45" w:rsidRDefault="00C55484" w:rsidP="00C55484"/>
    <w:p w14:paraId="070C5322" w14:textId="77777777" w:rsidR="00C55484" w:rsidRPr="00147C45" w:rsidRDefault="00C55484" w:rsidP="00C55484">
      <w:pPr>
        <w:pStyle w:val="Heading4"/>
      </w:pPr>
      <w:bookmarkStart w:id="8948" w:name="_Toc37681052"/>
      <w:bookmarkStart w:id="8949" w:name="_Toc46486624"/>
      <w:bookmarkStart w:id="8950" w:name="_Toc52546969"/>
      <w:bookmarkStart w:id="8951" w:name="_Toc52547499"/>
      <w:bookmarkStart w:id="8952" w:name="_Toc52548029"/>
      <w:bookmarkStart w:id="8953" w:name="_Toc52548559"/>
      <w:bookmarkStart w:id="8954" w:name="_Toc146748377"/>
      <w:r w:rsidRPr="00147C45">
        <w:t>–</w:t>
      </w:r>
      <w:r w:rsidRPr="00147C45">
        <w:tab/>
      </w:r>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8948"/>
      <w:bookmarkEnd w:id="8949"/>
      <w:bookmarkEnd w:id="8950"/>
      <w:bookmarkEnd w:id="8951"/>
      <w:bookmarkEnd w:id="8952"/>
      <w:bookmarkEnd w:id="8953"/>
      <w:bookmarkEnd w:id="8954"/>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r w:rsidRPr="00147C45">
              <w:rPr>
                <w:b/>
                <w:i/>
              </w:rPr>
              <w:t>gnssSignalIDs</w:t>
            </w:r>
          </w:p>
          <w:p w14:paraId="43762CC7" w14:textId="77777777" w:rsidR="00C55484" w:rsidRPr="00147C45" w:rsidRDefault="00C55484" w:rsidP="00557BF2">
            <w:pPr>
              <w:pStyle w:val="TAL"/>
            </w:pPr>
            <w:r w:rsidRPr="00147C45">
              <w:t xml:space="preserve">This field specifies the </w:t>
            </w:r>
            <w:r w:rsidRPr="00147C45">
              <w:rPr>
                <w:lang w:eastAsia="zh-CN"/>
              </w:rPr>
              <w:t>NavIC</w:t>
            </w:r>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NavIC</w:t>
            </w:r>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8955" w:name="_Toc37681053"/>
      <w:bookmarkStart w:id="8956" w:name="_Toc46486625"/>
      <w:bookmarkStart w:id="8957" w:name="_Toc52546970"/>
      <w:bookmarkStart w:id="8958" w:name="_Toc52547500"/>
      <w:bookmarkStart w:id="8959" w:name="_Toc52548030"/>
      <w:bookmarkStart w:id="8960" w:name="_Toc52548560"/>
      <w:bookmarkStart w:id="8961" w:name="_Toc146748378"/>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8955"/>
      <w:bookmarkEnd w:id="8956"/>
      <w:bookmarkEnd w:id="8957"/>
      <w:bookmarkEnd w:id="8958"/>
      <w:bookmarkEnd w:id="8959"/>
      <w:bookmarkEnd w:id="8960"/>
      <w:bookmarkEnd w:id="8961"/>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45C18F39" w14:textId="442B16EE" w:rsidR="009E61AC" w:rsidDel="00F13AB3" w:rsidRDefault="009E61AC" w:rsidP="002D60CB">
      <w:pPr>
        <w:rPr>
          <w:ins w:id="8962" w:author="CR#0465r2" w:date="2023-12-31T22:47:00Z"/>
          <w:moveFrom w:id="8963" w:author="Draft v3" w:date="2024-01-12T09:08:00Z"/>
        </w:rPr>
      </w:pPr>
      <w:moveFromRangeStart w:id="8964" w:author="Draft v3" w:date="2024-01-12T09:08:00Z" w:name="move155942943"/>
    </w:p>
    <w:p w14:paraId="71D1D469" w14:textId="17153F51" w:rsidR="00D32606" w:rsidRPr="00D4229C" w:rsidDel="00F13AB3" w:rsidRDefault="00D32606" w:rsidP="00D32606">
      <w:pPr>
        <w:keepNext/>
        <w:keepLines/>
        <w:spacing w:before="120"/>
        <w:ind w:left="1418" w:hanging="1418"/>
        <w:outlineLvl w:val="3"/>
        <w:rPr>
          <w:ins w:id="8965" w:author="CR#0465r2" w:date="2023-12-31T22:47:00Z"/>
          <w:moveFrom w:id="8966" w:author="Draft v3" w:date="2024-01-12T09:08:00Z"/>
          <w:rFonts w:ascii="Arial" w:hAnsi="Arial"/>
          <w:i/>
          <w:snapToGrid w:val="0"/>
          <w:sz w:val="24"/>
        </w:rPr>
      </w:pPr>
      <w:moveFrom w:id="8967" w:author="Draft v3" w:date="2024-01-12T09:08:00Z">
        <w:ins w:id="8968" w:author="CR#0465r2" w:date="2023-12-31T22:47:00Z">
          <w:r w:rsidRPr="00D4229C" w:rsidDel="00F13AB3">
            <w:rPr>
              <w:rFonts w:ascii="Arial" w:hAnsi="Arial"/>
              <w:sz w:val="24"/>
              <w:lang w:eastAsia="ja-JP"/>
            </w:rPr>
            <w:t>–</w:t>
          </w:r>
          <w:r w:rsidDel="00F13AB3">
            <w:rPr>
              <w:rFonts w:ascii="Arial" w:hAnsi="Arial"/>
              <w:sz w:val="24"/>
              <w:lang w:eastAsia="ja-JP"/>
            </w:rPr>
            <w:tab/>
          </w:r>
          <w:r w:rsidRPr="00D4229C" w:rsidDel="00F13AB3">
            <w:rPr>
              <w:rFonts w:ascii="Arial" w:hAnsi="Arial"/>
              <w:i/>
              <w:snapToGrid w:val="0"/>
              <w:sz w:val="24"/>
              <w:lang w:eastAsia="zh-CN"/>
            </w:rPr>
            <w:t>GNSS-SSR-</w:t>
          </w:r>
          <w:r w:rsidDel="00F13AB3">
            <w:rPr>
              <w:rFonts w:ascii="Arial" w:hAnsi="Arial"/>
              <w:i/>
              <w:snapToGrid w:val="0"/>
              <w:sz w:val="24"/>
              <w:lang w:eastAsia="zh-CN"/>
            </w:rPr>
            <w:t>Satellite</w:t>
          </w:r>
          <w:r w:rsidRPr="00197DB1" w:rsidDel="00F13AB3">
            <w:rPr>
              <w:rFonts w:ascii="Arial" w:hAnsi="Arial"/>
              <w:i/>
              <w:snapToGrid w:val="0"/>
              <w:sz w:val="24"/>
              <w:lang w:eastAsia="zh-CN"/>
            </w:rPr>
            <w:t>PCVResiduals</w:t>
          </w:r>
          <w:r w:rsidRPr="00D4229C" w:rsidDel="00F13AB3">
            <w:rPr>
              <w:rFonts w:ascii="Arial" w:hAnsi="Arial"/>
              <w:i/>
              <w:snapToGrid w:val="0"/>
              <w:sz w:val="24"/>
              <w:lang w:eastAsia="zh-CN"/>
            </w:rPr>
            <w:t>Support</w:t>
          </w:r>
        </w:ins>
      </w:moveFrom>
    </w:p>
    <w:p w14:paraId="5F075F7A" w14:textId="76667F57" w:rsidR="00D32606" w:rsidRPr="00147C45" w:rsidDel="00F13AB3" w:rsidRDefault="00D32606" w:rsidP="00D32606">
      <w:pPr>
        <w:pStyle w:val="PL"/>
        <w:shd w:val="clear" w:color="auto" w:fill="E6E6E6"/>
        <w:rPr>
          <w:ins w:id="8969" w:author="CR#0465r2" w:date="2023-12-31T22:47:00Z"/>
          <w:moveFrom w:id="8970" w:author="Draft v3" w:date="2024-01-12T09:08:00Z"/>
        </w:rPr>
      </w:pPr>
      <w:moveFrom w:id="8971" w:author="Draft v3" w:date="2024-01-12T09:08:00Z">
        <w:ins w:id="8972" w:author="CR#0465r2" w:date="2023-12-31T22:47:00Z">
          <w:r w:rsidRPr="00147C45" w:rsidDel="00F13AB3">
            <w:t>-- ASN1START</w:t>
          </w:r>
        </w:ins>
      </w:moveFrom>
    </w:p>
    <w:p w14:paraId="29444CC6" w14:textId="55302EC1" w:rsidR="00D32606" w:rsidDel="00F13AB3" w:rsidRDefault="00D32606" w:rsidP="00D32606">
      <w:pPr>
        <w:pStyle w:val="PL"/>
        <w:shd w:val="clear" w:color="auto" w:fill="E6E6E6"/>
        <w:rPr>
          <w:ins w:id="8973" w:author="CR#0465r2" w:date="2023-12-31T22:47:00Z"/>
          <w:moveFrom w:id="8974" w:author="Draft v3" w:date="2024-01-12T09:08:00Z"/>
        </w:rPr>
      </w:pPr>
    </w:p>
    <w:p w14:paraId="3C42212B" w14:textId="76572F6D" w:rsidR="00D32606" w:rsidDel="00F13AB3" w:rsidRDefault="00D32606" w:rsidP="00D32606">
      <w:pPr>
        <w:pStyle w:val="PL"/>
        <w:shd w:val="clear" w:color="auto" w:fill="E6E6E6"/>
        <w:rPr>
          <w:ins w:id="8975" w:author="CR#0465r2" w:date="2023-12-31T22:47:00Z"/>
          <w:moveFrom w:id="8976" w:author="Draft v3" w:date="2024-01-12T09:08:00Z"/>
        </w:rPr>
      </w:pPr>
      <w:moveFrom w:id="8977" w:author="Draft v3" w:date="2024-01-12T09:08:00Z">
        <w:ins w:id="8978" w:author="CR#0465r2" w:date="2023-12-31T22:47:00Z">
          <w:r w:rsidDel="00F13AB3">
            <w:t>GNSS-SSR-SatellitePCVResidualsSupport-r18 ::= SEQUENCE {</w:t>
          </w:r>
        </w:ins>
      </w:moveFrom>
    </w:p>
    <w:p w14:paraId="4FFF5546" w14:textId="27B25C91" w:rsidR="00D32606" w:rsidDel="00F13AB3" w:rsidRDefault="00D32606" w:rsidP="00D32606">
      <w:pPr>
        <w:pStyle w:val="PL"/>
        <w:shd w:val="clear" w:color="auto" w:fill="E6E6E6"/>
        <w:rPr>
          <w:ins w:id="8979" w:author="CR#0465r2" w:date="2023-12-31T22:47:00Z"/>
          <w:moveFrom w:id="8980" w:author="Draft v3" w:date="2024-01-12T09:08:00Z"/>
        </w:rPr>
      </w:pPr>
      <w:moveFrom w:id="8981" w:author="Draft v3" w:date="2024-01-12T09:08:00Z">
        <w:ins w:id="8982" w:author="CR#0465r2" w:date="2023-12-31T22:47:00Z">
          <w:r w:rsidDel="00F13AB3">
            <w:tab/>
            <w:t>...</w:t>
          </w:r>
        </w:ins>
      </w:moveFrom>
    </w:p>
    <w:p w14:paraId="1177326D" w14:textId="1442C947" w:rsidR="00D32606" w:rsidDel="00F13AB3" w:rsidRDefault="00D32606" w:rsidP="00D32606">
      <w:pPr>
        <w:pStyle w:val="PL"/>
        <w:shd w:val="clear" w:color="auto" w:fill="E6E6E6"/>
        <w:rPr>
          <w:ins w:id="8983" w:author="CR#0465r2" w:date="2023-12-31T22:47:00Z"/>
          <w:moveFrom w:id="8984" w:author="Draft v3" w:date="2024-01-12T09:08:00Z"/>
        </w:rPr>
      </w:pPr>
      <w:moveFrom w:id="8985" w:author="Draft v3" w:date="2024-01-12T09:08:00Z">
        <w:ins w:id="8986" w:author="CR#0465r2" w:date="2023-12-31T22:47:00Z">
          <w:r w:rsidDel="00F13AB3">
            <w:t>}</w:t>
          </w:r>
        </w:ins>
      </w:moveFrom>
    </w:p>
    <w:p w14:paraId="2549437B" w14:textId="61305BBE" w:rsidR="00D32606" w:rsidDel="00F13AB3" w:rsidRDefault="00D32606" w:rsidP="00D32606">
      <w:pPr>
        <w:pStyle w:val="PL"/>
        <w:shd w:val="clear" w:color="auto" w:fill="E6E6E6"/>
        <w:rPr>
          <w:ins w:id="8987" w:author="CR#0465r2" w:date="2023-12-31T22:47:00Z"/>
          <w:moveFrom w:id="8988" w:author="Draft v3" w:date="2024-01-12T09:08:00Z"/>
        </w:rPr>
      </w:pPr>
    </w:p>
    <w:p w14:paraId="1F0B0169" w14:textId="07334701" w:rsidR="00D32606" w:rsidRPr="00147C45" w:rsidDel="00F13AB3" w:rsidRDefault="00D32606" w:rsidP="00D32606">
      <w:pPr>
        <w:pStyle w:val="PL"/>
        <w:shd w:val="clear" w:color="auto" w:fill="E6E6E6"/>
        <w:rPr>
          <w:ins w:id="8989" w:author="CR#0465r2" w:date="2023-12-31T22:47:00Z"/>
          <w:moveFrom w:id="8990" w:author="Draft v3" w:date="2024-01-12T09:08:00Z"/>
        </w:rPr>
      </w:pPr>
      <w:moveFrom w:id="8991" w:author="Draft v3" w:date="2024-01-12T09:08:00Z">
        <w:ins w:id="8992" w:author="CR#0465r2" w:date="2023-12-31T22:47:00Z">
          <w:r w:rsidRPr="00147C45" w:rsidDel="00F13AB3">
            <w:t>-- ASN1STOP</w:t>
          </w:r>
        </w:ins>
      </w:moveFrom>
    </w:p>
    <w:moveFromRangeEnd w:id="8964"/>
    <w:p w14:paraId="5E204524" w14:textId="77777777" w:rsidR="00812667" w:rsidRDefault="00812667" w:rsidP="00812667">
      <w:pPr>
        <w:rPr>
          <w:moveTo w:id="8993" w:author="Draft v2" w:date="2024-01-10T22:29:00Z"/>
        </w:rPr>
      </w:pPr>
      <w:moveToRangeStart w:id="8994" w:author="Draft v2" w:date="2024-01-10T22:29:00Z" w:name="move155818211"/>
    </w:p>
    <w:p w14:paraId="17095730" w14:textId="77777777" w:rsidR="00812667" w:rsidRPr="00147C45" w:rsidRDefault="00812667" w:rsidP="00812667">
      <w:pPr>
        <w:pStyle w:val="Heading4"/>
        <w:rPr>
          <w:moveTo w:id="8995" w:author="Draft v2" w:date="2024-01-10T22:29:00Z"/>
        </w:rPr>
      </w:pPr>
      <w:moveTo w:id="8996" w:author="Draft v2" w:date="2024-01-10T22:29:00Z">
        <w:r w:rsidRPr="00147C45">
          <w:t>–</w:t>
        </w:r>
        <w:r w:rsidRPr="00147C45">
          <w:tab/>
        </w:r>
        <w:r w:rsidRPr="00147C45">
          <w:rPr>
            <w:i/>
            <w:snapToGrid w:val="0"/>
          </w:rPr>
          <w:t>GNSS-SSR-OrbitCorrections</w:t>
        </w:r>
        <w:r>
          <w:rPr>
            <w:i/>
            <w:snapToGrid w:val="0"/>
          </w:rPr>
          <w:t>Set2</w:t>
        </w:r>
        <w:r w:rsidRPr="00147C45">
          <w:rPr>
            <w:i/>
            <w:snapToGrid w:val="0"/>
          </w:rPr>
          <w:t>Support</w:t>
        </w:r>
      </w:moveTo>
    </w:p>
    <w:p w14:paraId="5C628F7F" w14:textId="77777777" w:rsidR="00812667" w:rsidRPr="00147C45" w:rsidRDefault="00812667" w:rsidP="00812667">
      <w:pPr>
        <w:pStyle w:val="PL"/>
        <w:shd w:val="clear" w:color="auto" w:fill="E6E6E6"/>
        <w:rPr>
          <w:moveTo w:id="8997" w:author="Draft v2" w:date="2024-01-10T22:29:00Z"/>
        </w:rPr>
      </w:pPr>
      <w:moveTo w:id="8998" w:author="Draft v2" w:date="2024-01-10T22:29:00Z">
        <w:r w:rsidRPr="00147C45">
          <w:t>-- ASN1START</w:t>
        </w:r>
      </w:moveTo>
    </w:p>
    <w:p w14:paraId="4C27EAC8" w14:textId="77777777" w:rsidR="00812667" w:rsidRPr="00147C45" w:rsidRDefault="00812667" w:rsidP="00812667">
      <w:pPr>
        <w:pStyle w:val="PL"/>
        <w:shd w:val="clear" w:color="auto" w:fill="E6E6E6"/>
        <w:rPr>
          <w:moveTo w:id="8999" w:author="Draft v2" w:date="2024-01-10T22:29:00Z"/>
          <w:snapToGrid w:val="0"/>
        </w:rPr>
      </w:pPr>
    </w:p>
    <w:p w14:paraId="3266C6DC" w14:textId="77777777" w:rsidR="00812667" w:rsidRPr="00147C45" w:rsidRDefault="00812667" w:rsidP="00812667">
      <w:pPr>
        <w:pStyle w:val="PL"/>
        <w:shd w:val="clear" w:color="auto" w:fill="E6E6E6"/>
        <w:rPr>
          <w:moveTo w:id="9000" w:author="Draft v2" w:date="2024-01-10T22:29:00Z"/>
        </w:rPr>
      </w:pPr>
      <w:moveTo w:id="9001" w:author="Draft v2" w:date="2024-01-10T22:29: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moveTo>
    </w:p>
    <w:p w14:paraId="2BE7B559" w14:textId="77777777" w:rsidR="00812667" w:rsidRPr="00147C45" w:rsidRDefault="00812667" w:rsidP="00812667">
      <w:pPr>
        <w:pStyle w:val="PL"/>
        <w:shd w:val="clear" w:color="auto" w:fill="E6E6E6"/>
        <w:rPr>
          <w:moveTo w:id="9002" w:author="Draft v2" w:date="2024-01-10T22:29:00Z"/>
        </w:rPr>
      </w:pPr>
      <w:moveTo w:id="9003" w:author="Draft v2" w:date="2024-01-10T22:29:00Z">
        <w:r w:rsidRPr="00147C45">
          <w:tab/>
          <w:t>...</w:t>
        </w:r>
      </w:moveTo>
    </w:p>
    <w:p w14:paraId="7324DF7C" w14:textId="77777777" w:rsidR="00812667" w:rsidRPr="00147C45" w:rsidRDefault="00812667" w:rsidP="00812667">
      <w:pPr>
        <w:pStyle w:val="PL"/>
        <w:shd w:val="clear" w:color="auto" w:fill="E6E6E6"/>
        <w:rPr>
          <w:moveTo w:id="9004" w:author="Draft v2" w:date="2024-01-10T22:29:00Z"/>
        </w:rPr>
      </w:pPr>
      <w:moveTo w:id="9005" w:author="Draft v2" w:date="2024-01-10T22:29:00Z">
        <w:r w:rsidRPr="00147C45">
          <w:t>}</w:t>
        </w:r>
      </w:moveTo>
    </w:p>
    <w:p w14:paraId="689E952D" w14:textId="77777777" w:rsidR="00812667" w:rsidRPr="00147C45" w:rsidRDefault="00812667" w:rsidP="00812667">
      <w:pPr>
        <w:pStyle w:val="PL"/>
        <w:shd w:val="clear" w:color="auto" w:fill="E6E6E6"/>
        <w:rPr>
          <w:moveTo w:id="9006" w:author="Draft v2" w:date="2024-01-10T22:29:00Z"/>
        </w:rPr>
      </w:pPr>
    </w:p>
    <w:p w14:paraId="26CDC660" w14:textId="77777777" w:rsidR="00812667" w:rsidRPr="00147C45" w:rsidRDefault="00812667" w:rsidP="00812667">
      <w:pPr>
        <w:pStyle w:val="PL"/>
        <w:shd w:val="clear" w:color="auto" w:fill="E6E6E6"/>
        <w:rPr>
          <w:moveTo w:id="9007" w:author="Draft v2" w:date="2024-01-10T22:29:00Z"/>
        </w:rPr>
      </w:pPr>
      <w:moveTo w:id="9008" w:author="Draft v2" w:date="2024-01-10T22:29:00Z">
        <w:r w:rsidRPr="00147C45">
          <w:t>-- ASN1STOP</w:t>
        </w:r>
      </w:moveTo>
    </w:p>
    <w:p w14:paraId="78F1FA6B" w14:textId="77777777" w:rsidR="004D0980" w:rsidRDefault="004D0980" w:rsidP="004D0980">
      <w:pPr>
        <w:rPr>
          <w:moveTo w:id="9009" w:author="Draft v2" w:date="2024-01-10T23:24:00Z"/>
        </w:rPr>
      </w:pPr>
      <w:moveToRangeStart w:id="9010" w:author="Draft v2" w:date="2024-01-10T23:24:00Z" w:name="move155821496"/>
      <w:moveToRangeEnd w:id="8994"/>
    </w:p>
    <w:p w14:paraId="7620C9B0" w14:textId="77777777" w:rsidR="004D0980" w:rsidRPr="00147C45" w:rsidRDefault="004D0980" w:rsidP="004D0980">
      <w:pPr>
        <w:pStyle w:val="Heading4"/>
        <w:rPr>
          <w:moveTo w:id="9011" w:author="Draft v2" w:date="2024-01-10T23:24:00Z"/>
        </w:rPr>
      </w:pPr>
      <w:moveTo w:id="9012" w:author="Draft v2" w:date="2024-01-10T23:24:00Z">
        <w:r w:rsidRPr="00147C45">
          <w:t>–</w:t>
        </w:r>
        <w:r w:rsidRPr="00147C45">
          <w:tab/>
        </w:r>
        <w:r w:rsidRPr="00147C45">
          <w:rPr>
            <w:i/>
            <w:snapToGrid w:val="0"/>
          </w:rPr>
          <w:t>GNSS-SSR-ClockCorrections</w:t>
        </w:r>
        <w:r>
          <w:rPr>
            <w:i/>
            <w:snapToGrid w:val="0"/>
          </w:rPr>
          <w:t>Set2</w:t>
        </w:r>
        <w:r w:rsidRPr="00147C45">
          <w:rPr>
            <w:i/>
            <w:snapToGrid w:val="0"/>
          </w:rPr>
          <w:t>Support</w:t>
        </w:r>
      </w:moveTo>
    </w:p>
    <w:p w14:paraId="62E657A7" w14:textId="77777777" w:rsidR="004D0980" w:rsidRPr="00147C45" w:rsidRDefault="004D0980" w:rsidP="004D0980">
      <w:pPr>
        <w:pStyle w:val="PL"/>
        <w:shd w:val="clear" w:color="auto" w:fill="E6E6E6"/>
        <w:rPr>
          <w:moveTo w:id="9013" w:author="Draft v2" w:date="2024-01-10T23:24:00Z"/>
        </w:rPr>
      </w:pPr>
      <w:moveTo w:id="9014" w:author="Draft v2" w:date="2024-01-10T23:24:00Z">
        <w:r w:rsidRPr="00147C45">
          <w:t>-- ASN1START</w:t>
        </w:r>
      </w:moveTo>
    </w:p>
    <w:p w14:paraId="39BD7F1B" w14:textId="77777777" w:rsidR="004D0980" w:rsidRPr="00147C45" w:rsidRDefault="004D0980" w:rsidP="004D0980">
      <w:pPr>
        <w:pStyle w:val="PL"/>
        <w:shd w:val="clear" w:color="auto" w:fill="E6E6E6"/>
        <w:rPr>
          <w:moveTo w:id="9015" w:author="Draft v2" w:date="2024-01-10T23:24:00Z"/>
          <w:snapToGrid w:val="0"/>
        </w:rPr>
      </w:pPr>
    </w:p>
    <w:p w14:paraId="35C1F5B1" w14:textId="77777777" w:rsidR="004D0980" w:rsidRPr="00147C45" w:rsidRDefault="004D0980" w:rsidP="004D0980">
      <w:pPr>
        <w:pStyle w:val="PL"/>
        <w:shd w:val="clear" w:color="auto" w:fill="E6E6E6"/>
        <w:rPr>
          <w:moveTo w:id="9016" w:author="Draft v2" w:date="2024-01-10T23:24:00Z"/>
        </w:rPr>
      </w:pPr>
      <w:moveTo w:id="9017" w:author="Draft v2" w:date="2024-01-10T23:24: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moveTo>
    </w:p>
    <w:p w14:paraId="6CFB5AB2" w14:textId="77777777" w:rsidR="004D0980" w:rsidRPr="00147C45" w:rsidRDefault="004D0980" w:rsidP="004D0980">
      <w:pPr>
        <w:pStyle w:val="PL"/>
        <w:shd w:val="clear" w:color="auto" w:fill="E6E6E6"/>
        <w:rPr>
          <w:moveTo w:id="9018" w:author="Draft v2" w:date="2024-01-10T23:24:00Z"/>
        </w:rPr>
      </w:pPr>
      <w:moveTo w:id="9019" w:author="Draft v2" w:date="2024-01-10T23:24:00Z">
        <w:r w:rsidRPr="00147C45">
          <w:tab/>
          <w:t>...</w:t>
        </w:r>
      </w:moveTo>
    </w:p>
    <w:p w14:paraId="01D33EE0" w14:textId="77777777" w:rsidR="004D0980" w:rsidRPr="00147C45" w:rsidRDefault="004D0980" w:rsidP="004D0980">
      <w:pPr>
        <w:pStyle w:val="PL"/>
        <w:shd w:val="clear" w:color="auto" w:fill="E6E6E6"/>
        <w:rPr>
          <w:moveTo w:id="9020" w:author="Draft v2" w:date="2024-01-10T23:24:00Z"/>
        </w:rPr>
      </w:pPr>
      <w:moveTo w:id="9021" w:author="Draft v2" w:date="2024-01-10T23:24:00Z">
        <w:r w:rsidRPr="00147C45">
          <w:t>}</w:t>
        </w:r>
      </w:moveTo>
    </w:p>
    <w:p w14:paraId="201FD38B" w14:textId="77777777" w:rsidR="004D0980" w:rsidRPr="00147C45" w:rsidRDefault="004D0980" w:rsidP="004D0980">
      <w:pPr>
        <w:pStyle w:val="PL"/>
        <w:shd w:val="clear" w:color="auto" w:fill="E6E6E6"/>
        <w:rPr>
          <w:moveTo w:id="9022" w:author="Draft v2" w:date="2024-01-10T23:24:00Z"/>
        </w:rPr>
      </w:pPr>
    </w:p>
    <w:p w14:paraId="00034FDF" w14:textId="77777777" w:rsidR="004D0980" w:rsidRPr="00147C45" w:rsidRDefault="004D0980" w:rsidP="004D0980">
      <w:pPr>
        <w:pStyle w:val="PL"/>
        <w:shd w:val="clear" w:color="auto" w:fill="E6E6E6"/>
        <w:rPr>
          <w:moveTo w:id="9023" w:author="Draft v2" w:date="2024-01-10T23:24:00Z"/>
        </w:rPr>
      </w:pPr>
      <w:moveTo w:id="9024" w:author="Draft v2" w:date="2024-01-10T23:24:00Z">
        <w:r w:rsidRPr="00147C45">
          <w:t>-- ASN1STOP</w:t>
        </w:r>
      </w:moveTo>
    </w:p>
    <w:p w14:paraId="7A5052A2" w14:textId="77777777" w:rsidR="004D0980" w:rsidRDefault="004D0980" w:rsidP="004D0980">
      <w:pPr>
        <w:rPr>
          <w:moveTo w:id="9025" w:author="Draft v2" w:date="2024-01-10T23:25:00Z"/>
        </w:rPr>
      </w:pPr>
      <w:moveToRangeStart w:id="9026" w:author="Draft v2" w:date="2024-01-10T23:25:00Z" w:name="move155821520"/>
      <w:moveToRangeEnd w:id="9010"/>
    </w:p>
    <w:p w14:paraId="767EF913" w14:textId="77777777" w:rsidR="004D0980" w:rsidRPr="00147C45" w:rsidRDefault="004D0980" w:rsidP="004D0980">
      <w:pPr>
        <w:pStyle w:val="Heading4"/>
        <w:rPr>
          <w:moveTo w:id="9027" w:author="Draft v2" w:date="2024-01-10T23:25:00Z"/>
        </w:rPr>
      </w:pPr>
      <w:moveTo w:id="9028" w:author="Draft v2" w:date="2024-01-10T23:25:00Z">
        <w:r w:rsidRPr="00147C45">
          <w:t>–</w:t>
        </w:r>
        <w:r w:rsidRPr="00147C45">
          <w:tab/>
        </w:r>
        <w:r w:rsidRPr="00147C45">
          <w:rPr>
            <w:i/>
            <w:snapToGrid w:val="0"/>
          </w:rPr>
          <w:t>GNSS-SSR-URA-</w:t>
        </w:r>
        <w:r>
          <w:rPr>
            <w:i/>
            <w:snapToGrid w:val="0"/>
          </w:rPr>
          <w:t>Set2</w:t>
        </w:r>
        <w:r w:rsidRPr="00147C45">
          <w:rPr>
            <w:i/>
            <w:snapToGrid w:val="0"/>
          </w:rPr>
          <w:t>Support</w:t>
        </w:r>
      </w:moveTo>
    </w:p>
    <w:p w14:paraId="00264139" w14:textId="77777777" w:rsidR="004D0980" w:rsidRPr="00147C45" w:rsidRDefault="004D0980" w:rsidP="004D0980">
      <w:pPr>
        <w:pStyle w:val="PL"/>
        <w:shd w:val="clear" w:color="auto" w:fill="E6E6E6"/>
        <w:rPr>
          <w:moveTo w:id="9029" w:author="Draft v2" w:date="2024-01-10T23:25:00Z"/>
        </w:rPr>
      </w:pPr>
      <w:moveTo w:id="9030" w:author="Draft v2" w:date="2024-01-10T23:25:00Z">
        <w:r w:rsidRPr="00147C45">
          <w:t>-- ASN1START</w:t>
        </w:r>
      </w:moveTo>
    </w:p>
    <w:p w14:paraId="56A0C9CC" w14:textId="77777777" w:rsidR="004D0980" w:rsidRPr="00147C45" w:rsidRDefault="004D0980" w:rsidP="004D0980">
      <w:pPr>
        <w:pStyle w:val="PL"/>
        <w:shd w:val="clear" w:color="auto" w:fill="E6E6E6"/>
        <w:rPr>
          <w:moveTo w:id="9031" w:author="Draft v2" w:date="2024-01-10T23:25:00Z"/>
          <w:snapToGrid w:val="0"/>
        </w:rPr>
      </w:pPr>
    </w:p>
    <w:p w14:paraId="716A89C0" w14:textId="77777777" w:rsidR="004D0980" w:rsidRPr="00147C45" w:rsidRDefault="004D0980" w:rsidP="004D0980">
      <w:pPr>
        <w:pStyle w:val="PL"/>
        <w:shd w:val="clear" w:color="auto" w:fill="E6E6E6"/>
        <w:rPr>
          <w:moveTo w:id="9032" w:author="Draft v2" w:date="2024-01-10T23:25:00Z"/>
        </w:rPr>
      </w:pPr>
      <w:moveTo w:id="9033" w:author="Draft v2" w:date="2024-01-10T23:25: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moveTo>
    </w:p>
    <w:p w14:paraId="1F336F88" w14:textId="77777777" w:rsidR="004D0980" w:rsidRPr="00147C45" w:rsidRDefault="004D0980" w:rsidP="004D0980">
      <w:pPr>
        <w:pStyle w:val="PL"/>
        <w:shd w:val="clear" w:color="auto" w:fill="E6E6E6"/>
        <w:rPr>
          <w:moveTo w:id="9034" w:author="Draft v2" w:date="2024-01-10T23:25:00Z"/>
        </w:rPr>
      </w:pPr>
      <w:moveTo w:id="9035" w:author="Draft v2" w:date="2024-01-10T23:25:00Z">
        <w:r w:rsidRPr="00147C45">
          <w:tab/>
          <w:t>...</w:t>
        </w:r>
      </w:moveTo>
    </w:p>
    <w:p w14:paraId="134A73B9" w14:textId="77777777" w:rsidR="004D0980" w:rsidRPr="00147C45" w:rsidRDefault="004D0980" w:rsidP="004D0980">
      <w:pPr>
        <w:pStyle w:val="PL"/>
        <w:shd w:val="clear" w:color="auto" w:fill="E6E6E6"/>
        <w:rPr>
          <w:moveTo w:id="9036" w:author="Draft v2" w:date="2024-01-10T23:25:00Z"/>
        </w:rPr>
      </w:pPr>
      <w:moveTo w:id="9037" w:author="Draft v2" w:date="2024-01-10T23:25:00Z">
        <w:r w:rsidRPr="00147C45">
          <w:t>}</w:t>
        </w:r>
      </w:moveTo>
    </w:p>
    <w:p w14:paraId="2A464657" w14:textId="77777777" w:rsidR="004D0980" w:rsidRPr="00147C45" w:rsidRDefault="004D0980" w:rsidP="004D0980">
      <w:pPr>
        <w:pStyle w:val="PL"/>
        <w:shd w:val="clear" w:color="auto" w:fill="E6E6E6"/>
        <w:rPr>
          <w:moveTo w:id="9038" w:author="Draft v2" w:date="2024-01-10T23:25:00Z"/>
        </w:rPr>
      </w:pPr>
    </w:p>
    <w:p w14:paraId="6505520B" w14:textId="77777777" w:rsidR="004D0980" w:rsidRPr="00147C45" w:rsidRDefault="004D0980" w:rsidP="004D0980">
      <w:pPr>
        <w:pStyle w:val="PL"/>
        <w:shd w:val="clear" w:color="auto" w:fill="E6E6E6"/>
        <w:rPr>
          <w:moveTo w:id="9039" w:author="Draft v2" w:date="2024-01-10T23:25:00Z"/>
        </w:rPr>
      </w:pPr>
      <w:moveTo w:id="9040" w:author="Draft v2" w:date="2024-01-10T23:25:00Z">
        <w:r w:rsidRPr="00147C45">
          <w:t>-- ASN1STOP</w:t>
        </w:r>
      </w:moveTo>
    </w:p>
    <w:p w14:paraId="6D57827C" w14:textId="77777777" w:rsidR="004D0980" w:rsidRDefault="004D0980" w:rsidP="004D0980">
      <w:pPr>
        <w:rPr>
          <w:moveTo w:id="9041" w:author="Draft v2" w:date="2024-01-10T23:25:00Z"/>
        </w:rPr>
      </w:pPr>
      <w:moveToRangeStart w:id="9042" w:author="Draft v2" w:date="2024-01-10T23:25:00Z" w:name="move155821529"/>
      <w:moveToRangeEnd w:id="9026"/>
    </w:p>
    <w:p w14:paraId="5135D0AC" w14:textId="77777777" w:rsidR="004D0980" w:rsidRPr="00F6130C" w:rsidRDefault="004D0980" w:rsidP="004D0980">
      <w:pPr>
        <w:pStyle w:val="Heading4"/>
        <w:rPr>
          <w:moveTo w:id="9043" w:author="Draft v2" w:date="2024-01-10T23:25:00Z"/>
        </w:rPr>
      </w:pPr>
      <w:moveTo w:id="9044" w:author="Draft v2" w:date="2024-01-10T23:25:00Z">
        <w:r w:rsidRPr="00F6130C">
          <w:t>–</w:t>
        </w:r>
        <w:r w:rsidRPr="00F6130C">
          <w:tab/>
        </w:r>
        <w:r w:rsidRPr="001D1DC5">
          <w:rPr>
            <w:i/>
            <w:iCs/>
            <w:snapToGrid w:val="0"/>
          </w:rPr>
          <w:t>GNSS-LOS-NLOS-GriddedIndicationsSupport</w:t>
        </w:r>
      </w:moveTo>
    </w:p>
    <w:p w14:paraId="1893399E" w14:textId="77777777" w:rsidR="004D0980" w:rsidRPr="00147C45" w:rsidRDefault="004D0980" w:rsidP="004D0980">
      <w:pPr>
        <w:pStyle w:val="PL"/>
        <w:shd w:val="clear" w:color="auto" w:fill="E6E6E6"/>
        <w:rPr>
          <w:moveTo w:id="9045" w:author="Draft v2" w:date="2024-01-10T23:25:00Z"/>
        </w:rPr>
      </w:pPr>
      <w:moveTo w:id="9046" w:author="Draft v2" w:date="2024-01-10T23:25:00Z">
        <w:r w:rsidRPr="00147C45">
          <w:t>-- ASN1START</w:t>
        </w:r>
      </w:moveTo>
    </w:p>
    <w:p w14:paraId="631621C9" w14:textId="77777777" w:rsidR="004D0980" w:rsidRDefault="004D0980" w:rsidP="004D0980">
      <w:pPr>
        <w:pStyle w:val="PL"/>
        <w:shd w:val="clear" w:color="auto" w:fill="E6E6E6"/>
        <w:rPr>
          <w:moveTo w:id="9047" w:author="Draft v2" w:date="2024-01-10T23:25:00Z"/>
        </w:rPr>
      </w:pPr>
    </w:p>
    <w:p w14:paraId="631B0F7B" w14:textId="77777777" w:rsidR="004D0980" w:rsidRDefault="004D0980" w:rsidP="004D0980">
      <w:pPr>
        <w:pStyle w:val="PL"/>
        <w:shd w:val="clear" w:color="auto" w:fill="E6E6E6"/>
        <w:rPr>
          <w:moveTo w:id="9048" w:author="Draft v2" w:date="2024-01-10T23:25:00Z"/>
        </w:rPr>
      </w:pPr>
      <w:moveTo w:id="9049" w:author="Draft v2" w:date="2024-01-10T23:25:00Z">
        <w:r>
          <w:t>GNSS-LOS-NLOS-GriddedIndicationsSupport-r18 ::=</w:t>
        </w:r>
        <w:r>
          <w:tab/>
          <w:t>SEQUENCE {</w:t>
        </w:r>
      </w:moveTo>
    </w:p>
    <w:p w14:paraId="202DDE5E" w14:textId="77777777" w:rsidR="004D0980" w:rsidRDefault="004D0980" w:rsidP="004D0980">
      <w:pPr>
        <w:pStyle w:val="PL"/>
        <w:shd w:val="clear" w:color="auto" w:fill="E6E6E6"/>
        <w:rPr>
          <w:moveTo w:id="9050" w:author="Draft v2" w:date="2024-01-10T23:25:00Z"/>
        </w:rPr>
      </w:pPr>
      <w:moveTo w:id="9051" w:author="Draft v2" w:date="2024-01-10T23:25:00Z">
        <w:r>
          <w:tab/>
          <w:t>...</w:t>
        </w:r>
      </w:moveTo>
    </w:p>
    <w:p w14:paraId="1AB87938" w14:textId="77777777" w:rsidR="004D0980" w:rsidRDefault="004D0980" w:rsidP="004D0980">
      <w:pPr>
        <w:pStyle w:val="PL"/>
        <w:shd w:val="clear" w:color="auto" w:fill="E6E6E6"/>
        <w:rPr>
          <w:moveTo w:id="9052" w:author="Draft v2" w:date="2024-01-10T23:25:00Z"/>
        </w:rPr>
      </w:pPr>
      <w:moveTo w:id="9053" w:author="Draft v2" w:date="2024-01-10T23:25:00Z">
        <w:r>
          <w:t>}</w:t>
        </w:r>
      </w:moveTo>
    </w:p>
    <w:p w14:paraId="320F0E3F" w14:textId="77777777" w:rsidR="004D0980" w:rsidRPr="00147C45" w:rsidRDefault="004D0980" w:rsidP="004D0980">
      <w:pPr>
        <w:pStyle w:val="PL"/>
        <w:shd w:val="clear" w:color="auto" w:fill="E6E6E6"/>
        <w:rPr>
          <w:moveTo w:id="9054" w:author="Draft v2" w:date="2024-01-10T23:25:00Z"/>
        </w:rPr>
      </w:pPr>
      <w:moveTo w:id="9055" w:author="Draft v2" w:date="2024-01-10T23:25:00Z">
        <w:r w:rsidRPr="00147C45">
          <w:t>-- ASN1STOP</w:t>
        </w:r>
      </w:moveTo>
    </w:p>
    <w:p w14:paraId="3D7BF596" w14:textId="77777777" w:rsidR="00F13AB3" w:rsidRDefault="00F13AB3" w:rsidP="00F13AB3">
      <w:pPr>
        <w:rPr>
          <w:moveTo w:id="9056" w:author="Draft v3" w:date="2024-01-12T09:08:00Z"/>
        </w:rPr>
      </w:pPr>
      <w:moveToRangeStart w:id="9057" w:author="Draft v3" w:date="2024-01-12T09:08:00Z" w:name="move155942943"/>
      <w:moveToRangeEnd w:id="9042"/>
    </w:p>
    <w:p w14:paraId="57895508" w14:textId="77777777" w:rsidR="00F13AB3" w:rsidRPr="00D4229C" w:rsidRDefault="00F13AB3" w:rsidP="00F13AB3">
      <w:pPr>
        <w:keepNext/>
        <w:keepLines/>
        <w:spacing w:before="120"/>
        <w:ind w:left="1418" w:hanging="1418"/>
        <w:outlineLvl w:val="3"/>
        <w:rPr>
          <w:moveTo w:id="9058" w:author="Draft v3" w:date="2024-01-12T09:08:00Z"/>
          <w:rFonts w:ascii="Arial" w:hAnsi="Arial"/>
          <w:i/>
          <w:snapToGrid w:val="0"/>
          <w:sz w:val="24"/>
        </w:rPr>
      </w:pPr>
      <w:moveTo w:id="9059" w:author="Draft v3" w:date="2024-01-12T09:08:00Z">
        <w:r w:rsidRPr="00D4229C">
          <w:rPr>
            <w:rFonts w:ascii="Arial" w:hAnsi="Arial"/>
            <w:sz w:val="24"/>
            <w:lang w:eastAsia="ja-JP"/>
          </w:rPr>
          <w:t>–</w:t>
        </w:r>
        <w:r>
          <w:rPr>
            <w:rFonts w:ascii="Arial" w:hAnsi="Arial"/>
            <w:sz w:val="24"/>
            <w:lang w:eastAsia="ja-JP"/>
          </w:rPr>
          <w:tab/>
        </w:r>
        <w:r w:rsidRPr="00D4229C">
          <w:rPr>
            <w:rFonts w:ascii="Arial" w:hAnsi="Arial"/>
            <w:i/>
            <w:snapToGrid w:val="0"/>
            <w:sz w:val="24"/>
            <w:lang w:eastAsia="zh-CN"/>
          </w:rPr>
          <w:t>GNSS-SSR-</w:t>
        </w:r>
        <w:r>
          <w:rPr>
            <w:rFonts w:ascii="Arial" w:hAnsi="Arial"/>
            <w:i/>
            <w:snapToGrid w:val="0"/>
            <w:sz w:val="24"/>
            <w:lang w:eastAsia="zh-CN"/>
          </w:rPr>
          <w:t>Satellite</w:t>
        </w:r>
        <w:r w:rsidRPr="00197DB1">
          <w:rPr>
            <w:rFonts w:ascii="Arial" w:hAnsi="Arial"/>
            <w:i/>
            <w:snapToGrid w:val="0"/>
            <w:sz w:val="24"/>
            <w:lang w:eastAsia="zh-CN"/>
          </w:rPr>
          <w:t>PCVResiduals</w:t>
        </w:r>
        <w:r w:rsidRPr="00D4229C">
          <w:rPr>
            <w:rFonts w:ascii="Arial" w:hAnsi="Arial"/>
            <w:i/>
            <w:snapToGrid w:val="0"/>
            <w:sz w:val="24"/>
            <w:lang w:eastAsia="zh-CN"/>
          </w:rPr>
          <w:t>Support</w:t>
        </w:r>
      </w:moveTo>
    </w:p>
    <w:p w14:paraId="4A8FF011" w14:textId="77777777" w:rsidR="00F13AB3" w:rsidRPr="00147C45" w:rsidRDefault="00F13AB3" w:rsidP="00F13AB3">
      <w:pPr>
        <w:pStyle w:val="PL"/>
        <w:shd w:val="clear" w:color="auto" w:fill="E6E6E6"/>
        <w:rPr>
          <w:moveTo w:id="9060" w:author="Draft v3" w:date="2024-01-12T09:08:00Z"/>
        </w:rPr>
      </w:pPr>
      <w:moveTo w:id="9061" w:author="Draft v3" w:date="2024-01-12T09:08:00Z">
        <w:r w:rsidRPr="00147C45">
          <w:t>-- ASN1START</w:t>
        </w:r>
      </w:moveTo>
    </w:p>
    <w:p w14:paraId="0EF9A60E" w14:textId="77777777" w:rsidR="00F13AB3" w:rsidRDefault="00F13AB3" w:rsidP="00F13AB3">
      <w:pPr>
        <w:pStyle w:val="PL"/>
        <w:shd w:val="clear" w:color="auto" w:fill="E6E6E6"/>
        <w:rPr>
          <w:moveTo w:id="9062" w:author="Draft v3" w:date="2024-01-12T09:08:00Z"/>
        </w:rPr>
      </w:pPr>
    </w:p>
    <w:p w14:paraId="1A640D74" w14:textId="77777777" w:rsidR="00F13AB3" w:rsidRDefault="00F13AB3" w:rsidP="00F13AB3">
      <w:pPr>
        <w:pStyle w:val="PL"/>
        <w:shd w:val="clear" w:color="auto" w:fill="E6E6E6"/>
        <w:rPr>
          <w:moveTo w:id="9063" w:author="Draft v3" w:date="2024-01-12T09:08:00Z"/>
        </w:rPr>
      </w:pPr>
      <w:moveTo w:id="9064" w:author="Draft v3" w:date="2024-01-12T09:08:00Z">
        <w:r>
          <w:t>GNSS-SSR-SatellitePCVResidualsSupport-r18 ::= SEQUENCE {</w:t>
        </w:r>
      </w:moveTo>
    </w:p>
    <w:p w14:paraId="0B64CE9F" w14:textId="77777777" w:rsidR="00F13AB3" w:rsidRDefault="00F13AB3" w:rsidP="00F13AB3">
      <w:pPr>
        <w:pStyle w:val="PL"/>
        <w:shd w:val="clear" w:color="auto" w:fill="E6E6E6"/>
        <w:rPr>
          <w:moveTo w:id="9065" w:author="Draft v3" w:date="2024-01-12T09:08:00Z"/>
        </w:rPr>
      </w:pPr>
      <w:moveTo w:id="9066" w:author="Draft v3" w:date="2024-01-12T09:08:00Z">
        <w:r>
          <w:tab/>
          <w:t>...</w:t>
        </w:r>
      </w:moveTo>
    </w:p>
    <w:p w14:paraId="35575512" w14:textId="77777777" w:rsidR="00F13AB3" w:rsidRDefault="00F13AB3" w:rsidP="00F13AB3">
      <w:pPr>
        <w:pStyle w:val="PL"/>
        <w:shd w:val="clear" w:color="auto" w:fill="E6E6E6"/>
        <w:rPr>
          <w:moveTo w:id="9067" w:author="Draft v3" w:date="2024-01-12T09:08:00Z"/>
        </w:rPr>
      </w:pPr>
      <w:moveTo w:id="9068" w:author="Draft v3" w:date="2024-01-12T09:08:00Z">
        <w:r>
          <w:t>}</w:t>
        </w:r>
      </w:moveTo>
    </w:p>
    <w:p w14:paraId="72676CED" w14:textId="77777777" w:rsidR="00F13AB3" w:rsidRDefault="00F13AB3" w:rsidP="00F13AB3">
      <w:pPr>
        <w:pStyle w:val="PL"/>
        <w:shd w:val="clear" w:color="auto" w:fill="E6E6E6"/>
        <w:rPr>
          <w:moveTo w:id="9069" w:author="Draft v3" w:date="2024-01-12T09:08:00Z"/>
        </w:rPr>
      </w:pPr>
    </w:p>
    <w:p w14:paraId="04CAB4B1" w14:textId="77777777" w:rsidR="00F13AB3" w:rsidRPr="00147C45" w:rsidRDefault="00F13AB3" w:rsidP="00F13AB3">
      <w:pPr>
        <w:pStyle w:val="PL"/>
        <w:shd w:val="clear" w:color="auto" w:fill="E6E6E6"/>
        <w:rPr>
          <w:moveTo w:id="9070" w:author="Draft v3" w:date="2024-01-12T09:08:00Z"/>
        </w:rPr>
      </w:pPr>
      <w:moveTo w:id="9071" w:author="Draft v3" w:date="2024-01-12T09:08:00Z">
        <w:r w:rsidRPr="00147C45">
          <w:t>-- ASN1STOP</w:t>
        </w:r>
      </w:moveTo>
    </w:p>
    <w:moveToRangeEnd w:id="9057"/>
    <w:p w14:paraId="4B60F92B" w14:textId="77777777" w:rsidR="00D32606" w:rsidRPr="00147C45" w:rsidRDefault="00D32606" w:rsidP="002D60CB"/>
    <w:p w14:paraId="2DA0651C" w14:textId="77777777" w:rsidR="002B1632" w:rsidRPr="00147C45" w:rsidRDefault="002B1632" w:rsidP="002D60CB">
      <w:pPr>
        <w:pStyle w:val="Heading4"/>
      </w:pPr>
      <w:bookmarkStart w:id="9072" w:name="_Toc27765351"/>
      <w:bookmarkStart w:id="9073" w:name="_Toc37681054"/>
      <w:bookmarkStart w:id="9074" w:name="_Toc46486626"/>
      <w:bookmarkStart w:id="9075" w:name="_Toc52546971"/>
      <w:bookmarkStart w:id="9076" w:name="_Toc52547501"/>
      <w:bookmarkStart w:id="9077" w:name="_Toc52548031"/>
      <w:bookmarkStart w:id="9078" w:name="_Toc52548561"/>
      <w:bookmarkStart w:id="9079" w:name="_Toc146748379"/>
      <w:r w:rsidRPr="00147C45">
        <w:t>6.5.2.11</w:t>
      </w:r>
      <w:r w:rsidRPr="00147C45">
        <w:tab/>
        <w:t>GNSS Capability Information Request</w:t>
      </w:r>
      <w:bookmarkEnd w:id="9072"/>
      <w:bookmarkEnd w:id="9073"/>
      <w:bookmarkEnd w:id="9074"/>
      <w:bookmarkEnd w:id="9075"/>
      <w:bookmarkEnd w:id="9076"/>
      <w:bookmarkEnd w:id="9077"/>
      <w:bookmarkEnd w:id="9078"/>
      <w:bookmarkEnd w:id="9079"/>
    </w:p>
    <w:p w14:paraId="7D53B01F" w14:textId="77777777" w:rsidR="002B1632" w:rsidRPr="00147C45" w:rsidRDefault="002B1632" w:rsidP="002D60CB">
      <w:pPr>
        <w:pStyle w:val="Heading4"/>
      </w:pPr>
      <w:bookmarkStart w:id="9080" w:name="_Toc27765352"/>
      <w:bookmarkStart w:id="9081" w:name="_Toc37681055"/>
      <w:bookmarkStart w:id="9082" w:name="_Toc46486627"/>
      <w:bookmarkStart w:id="9083" w:name="_Toc52546972"/>
      <w:bookmarkStart w:id="9084" w:name="_Toc52547502"/>
      <w:bookmarkStart w:id="9085" w:name="_Toc52548032"/>
      <w:bookmarkStart w:id="9086" w:name="_Toc52548562"/>
      <w:bookmarkStart w:id="9087" w:name="_Toc146748380"/>
      <w:r w:rsidRPr="00147C45">
        <w:t>–</w:t>
      </w:r>
      <w:r w:rsidRPr="00147C45">
        <w:tab/>
      </w:r>
      <w:r w:rsidRPr="00147C45">
        <w:rPr>
          <w:i/>
        </w:rPr>
        <w:t>A-GNSS-RequestCapabilities</w:t>
      </w:r>
      <w:bookmarkEnd w:id="9080"/>
      <w:bookmarkEnd w:id="9081"/>
      <w:bookmarkEnd w:id="9082"/>
      <w:bookmarkEnd w:id="9083"/>
      <w:bookmarkEnd w:id="9084"/>
      <w:bookmarkEnd w:id="9085"/>
      <w:bookmarkEnd w:id="9086"/>
      <w:bookmarkEnd w:id="9087"/>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 xml:space="preserve">A-GNSS-RequestCapabilities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r w:rsidRPr="00147C45">
              <w:rPr>
                <w:b/>
                <w:i/>
                <w:snapToGrid w:val="0"/>
              </w:rPr>
              <w:t>gnss-SupportListReq</w:t>
            </w:r>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gnss-SupportList</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Req</w:t>
            </w:r>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r w:rsidRPr="00147C45">
              <w:rPr>
                <w:i/>
                <w:snapToGrid w:val="0"/>
              </w:rPr>
              <w:t>assistanceDataSupportList</w:t>
            </w:r>
            <w:r w:rsidRPr="00147C45">
              <w:rPr>
                <w:snapToGrid w:val="0"/>
              </w:rPr>
              <w:t xml:space="preserve"> field in the </w:t>
            </w:r>
            <w:r w:rsidRPr="00147C45">
              <w:rPr>
                <w:i/>
              </w:rPr>
              <w:t>A</w:t>
            </w:r>
            <w:r w:rsidRPr="00147C45">
              <w:rPr>
                <w:i/>
              </w:rPr>
              <w:noBreakHyphen/>
              <w:t>GNSS</w:t>
            </w:r>
            <w:r w:rsidRPr="00147C45">
              <w:rPr>
                <w:i/>
              </w:rPr>
              <w:noBreakHyphen/>
              <w:t>ProvideCapabilities</w:t>
            </w:r>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r w:rsidRPr="00147C45">
              <w:rPr>
                <w:b/>
                <w:i/>
                <w:snapToGrid w:val="0"/>
              </w:rPr>
              <w:t>locationVelocityTypesReq</w:t>
            </w:r>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locationCoordinateTypes</w:t>
            </w:r>
            <w:r w:rsidRPr="00147C45">
              <w:rPr>
                <w:snapToGrid w:val="0"/>
              </w:rPr>
              <w:t xml:space="preserve"> field and </w:t>
            </w:r>
            <w:r w:rsidRPr="00147C45">
              <w:rPr>
                <w:i/>
                <w:snapToGrid w:val="0"/>
              </w:rPr>
              <w:t>velocityTypes</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9088" w:name="_Toc27765353"/>
      <w:bookmarkStart w:id="9089" w:name="_Toc37681056"/>
      <w:bookmarkStart w:id="9090" w:name="_Toc46486628"/>
      <w:bookmarkStart w:id="9091" w:name="_Toc52546973"/>
      <w:bookmarkStart w:id="9092" w:name="_Toc52547503"/>
      <w:bookmarkStart w:id="9093" w:name="_Toc52548033"/>
      <w:bookmarkStart w:id="9094" w:name="_Toc52548563"/>
      <w:bookmarkStart w:id="9095" w:name="_Toc146748381"/>
      <w:r w:rsidRPr="00147C45">
        <w:t>6.5.2.12</w:t>
      </w:r>
      <w:r w:rsidRPr="00147C45">
        <w:tab/>
        <w:t>GNSS Error Elements</w:t>
      </w:r>
      <w:bookmarkEnd w:id="9088"/>
      <w:bookmarkEnd w:id="9089"/>
      <w:bookmarkEnd w:id="9090"/>
      <w:bookmarkEnd w:id="9091"/>
      <w:bookmarkEnd w:id="9092"/>
      <w:bookmarkEnd w:id="9093"/>
      <w:bookmarkEnd w:id="9094"/>
      <w:bookmarkEnd w:id="9095"/>
    </w:p>
    <w:p w14:paraId="48BBB8DC" w14:textId="77777777" w:rsidR="002B1632" w:rsidRPr="00147C45" w:rsidRDefault="002B1632" w:rsidP="002D60CB">
      <w:pPr>
        <w:pStyle w:val="Heading4"/>
      </w:pPr>
      <w:bookmarkStart w:id="9096" w:name="_Toc27765354"/>
      <w:bookmarkStart w:id="9097" w:name="_Toc37681057"/>
      <w:bookmarkStart w:id="9098" w:name="_Toc46486629"/>
      <w:bookmarkStart w:id="9099" w:name="_Toc52546974"/>
      <w:bookmarkStart w:id="9100" w:name="_Toc52547504"/>
      <w:bookmarkStart w:id="9101" w:name="_Toc52548034"/>
      <w:bookmarkStart w:id="9102" w:name="_Toc52548564"/>
      <w:bookmarkStart w:id="9103" w:name="_Toc146748382"/>
      <w:r w:rsidRPr="00147C45">
        <w:t>–</w:t>
      </w:r>
      <w:r w:rsidRPr="00147C45">
        <w:tab/>
      </w:r>
      <w:r w:rsidRPr="00147C45">
        <w:rPr>
          <w:i/>
          <w:noProof/>
        </w:rPr>
        <w:t>A-GNSS-Error</w:t>
      </w:r>
      <w:bookmarkEnd w:id="9096"/>
      <w:bookmarkEnd w:id="9097"/>
      <w:bookmarkEnd w:id="9098"/>
      <w:bookmarkEnd w:id="9099"/>
      <w:bookmarkEnd w:id="9100"/>
      <w:bookmarkEnd w:id="9101"/>
      <w:bookmarkEnd w:id="9102"/>
      <w:bookmarkEnd w:id="9103"/>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9104" w:name="_Toc27765355"/>
      <w:bookmarkStart w:id="9105" w:name="_Toc37681058"/>
      <w:bookmarkStart w:id="9106" w:name="_Toc46486630"/>
      <w:bookmarkStart w:id="9107" w:name="_Toc52546975"/>
      <w:bookmarkStart w:id="9108" w:name="_Toc52547505"/>
      <w:bookmarkStart w:id="9109" w:name="_Toc52548035"/>
      <w:bookmarkStart w:id="9110" w:name="_Toc52548565"/>
      <w:bookmarkStart w:id="9111" w:name="_Toc146748383"/>
      <w:r w:rsidRPr="00147C45">
        <w:t>–</w:t>
      </w:r>
      <w:r w:rsidRPr="00147C45">
        <w:tab/>
      </w:r>
      <w:r w:rsidRPr="00147C45">
        <w:rPr>
          <w:i/>
        </w:rPr>
        <w:t>GNSS-</w:t>
      </w:r>
      <w:r w:rsidRPr="00147C45">
        <w:rPr>
          <w:i/>
          <w:noProof/>
        </w:rPr>
        <w:t>LocationServerErrorCauses</w:t>
      </w:r>
      <w:bookmarkEnd w:id="9104"/>
      <w:bookmarkEnd w:id="9105"/>
      <w:bookmarkEnd w:id="9106"/>
      <w:bookmarkEnd w:id="9107"/>
      <w:bookmarkEnd w:id="9108"/>
      <w:bookmarkEnd w:id="9109"/>
      <w:bookmarkEnd w:id="9110"/>
      <w:bookmarkEnd w:id="9111"/>
    </w:p>
    <w:p w14:paraId="4868A169" w14:textId="77777777" w:rsidR="002B1632" w:rsidRPr="00147C45" w:rsidRDefault="002B1632" w:rsidP="002D60CB">
      <w:pPr>
        <w:keepLines/>
      </w:pPr>
      <w:r w:rsidRPr="00147C45">
        <w:t xml:space="preserve">The IE </w:t>
      </w:r>
      <w:r w:rsidRPr="00147C45">
        <w:rPr>
          <w:i/>
        </w:rPr>
        <w:t>GNSS-</w:t>
      </w:r>
      <w:r w:rsidRPr="00147C45">
        <w:rPr>
          <w:i/>
          <w:noProof/>
        </w:rPr>
        <w:t xml:space="preserve">LocationServerErrorCauses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t>GNSS-</w:t>
            </w:r>
            <w:r w:rsidRPr="00147C45">
              <w:rPr>
                <w:i/>
                <w:noProof/>
              </w:rPr>
              <w:t xml:space="preserve">LocationServerErrorCauses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r w:rsidRPr="00147C45">
              <w:rPr>
                <w:i/>
                <w:snapToGrid w:val="0"/>
              </w:rPr>
              <w:t>unconfirmedPeriodicAssistanceDataIsNotSupported</w:t>
            </w:r>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r w:rsidRPr="00147C45">
              <w:rPr>
                <w:i/>
                <w:snapToGrid w:val="0"/>
              </w:rPr>
              <w:t>undeliveredPeriodicAssistanceDataIsCurrentlyNotAvailable</w:t>
            </w:r>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9112" w:name="_Toc27765356"/>
      <w:bookmarkStart w:id="9113" w:name="_Toc37681059"/>
      <w:bookmarkStart w:id="9114" w:name="_Toc46486631"/>
      <w:bookmarkStart w:id="9115" w:name="_Toc52546976"/>
      <w:bookmarkStart w:id="9116" w:name="_Toc52547506"/>
      <w:bookmarkStart w:id="9117" w:name="_Toc52548036"/>
      <w:bookmarkStart w:id="9118" w:name="_Toc52548566"/>
      <w:bookmarkStart w:id="9119" w:name="_Toc146748384"/>
      <w:r w:rsidRPr="00147C45">
        <w:t>–</w:t>
      </w:r>
      <w:r w:rsidRPr="00147C45">
        <w:tab/>
      </w:r>
      <w:r w:rsidRPr="00147C45">
        <w:rPr>
          <w:i/>
        </w:rPr>
        <w:t>GNSS-</w:t>
      </w:r>
      <w:r w:rsidRPr="00147C45">
        <w:rPr>
          <w:i/>
          <w:noProof/>
        </w:rPr>
        <w:t>TargetDeviceErrorCauses</w:t>
      </w:r>
      <w:bookmarkEnd w:id="9112"/>
      <w:bookmarkEnd w:id="9113"/>
      <w:bookmarkEnd w:id="9114"/>
      <w:bookmarkEnd w:id="9115"/>
      <w:bookmarkEnd w:id="9116"/>
      <w:bookmarkEnd w:id="9117"/>
      <w:bookmarkEnd w:id="9118"/>
      <w:bookmarkEnd w:id="9119"/>
    </w:p>
    <w:p w14:paraId="0A1DB206" w14:textId="77777777" w:rsidR="002B1632" w:rsidRPr="00147C45" w:rsidRDefault="002B1632" w:rsidP="002D60CB">
      <w:pPr>
        <w:keepLines/>
      </w:pPr>
      <w:r w:rsidRPr="00147C45">
        <w:t xml:space="preserve">The IE </w:t>
      </w:r>
      <w:r w:rsidRPr="00147C45">
        <w:rPr>
          <w:i/>
        </w:rPr>
        <w:t>GNSS-</w:t>
      </w:r>
      <w:r w:rsidRPr="00147C45">
        <w:rPr>
          <w:i/>
          <w:noProof/>
        </w:rPr>
        <w:t xml:space="preserve">TargetDeviceErrorCauses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2DBC2A78" w:rsidR="002B1632" w:rsidRPr="00147C45" w:rsidRDefault="002B1632" w:rsidP="002D60CB">
      <w:pPr>
        <w:pStyle w:val="PL"/>
        <w:shd w:val="clear" w:color="auto" w:fill="E6E6E6"/>
        <w:rPr>
          <w:snapToGrid w:val="0"/>
        </w:rPr>
      </w:pPr>
      <w:r w:rsidRPr="00147C45">
        <w:rPr>
          <w:snapToGrid w:val="0"/>
        </w:rPr>
        <w:tab/>
        <w:t>...</w:t>
      </w:r>
      <w:ins w:id="9120" w:author="CR#0444r3" w:date="2023-12-31T19:58:00Z">
        <w:r w:rsidR="004817CE">
          <w:rPr>
            <w:snapToGrid w:val="0"/>
          </w:rPr>
          <w:t>,</w:t>
        </w:r>
      </w:ins>
    </w:p>
    <w:p w14:paraId="006BEC29" w14:textId="77777777" w:rsidR="004817CE" w:rsidRPr="004817CE" w:rsidRDefault="004817CE" w:rsidP="004817CE">
      <w:pPr>
        <w:pStyle w:val="PL"/>
        <w:shd w:val="clear" w:color="auto" w:fill="E6E6E6"/>
        <w:rPr>
          <w:ins w:id="9121" w:author="CR#0444r3" w:date="2023-12-31T19:58:00Z"/>
          <w:snapToGrid w:val="0"/>
        </w:rPr>
      </w:pPr>
      <w:ins w:id="9122" w:author="CR#0444r3" w:date="2023-12-31T19:58:00Z">
        <w:r w:rsidRPr="004817CE">
          <w:rPr>
            <w:snapToGrid w:val="0"/>
          </w:rPr>
          <w:tab/>
          <w:t>[[</w:t>
        </w:r>
      </w:ins>
    </w:p>
    <w:p w14:paraId="474F9E30" w14:textId="4B905F00" w:rsidR="004817CE" w:rsidRPr="004817CE" w:rsidRDefault="004817CE" w:rsidP="004817CE">
      <w:pPr>
        <w:pStyle w:val="PL"/>
        <w:shd w:val="clear" w:color="auto" w:fill="E6E6E6"/>
        <w:rPr>
          <w:ins w:id="9123" w:author="CR#0444r3" w:date="2023-12-31T19:58:00Z"/>
          <w:snapToGrid w:val="0"/>
        </w:rPr>
      </w:pPr>
      <w:ins w:id="9124" w:author="CR#0444r3" w:date="2023-12-31T19:58:00Z">
        <w:r w:rsidRPr="004817CE">
          <w:rPr>
            <w:snapToGrid w:val="0"/>
          </w:rPr>
          <w:tab/>
          <w:t>remoteUE-Indication-r18</w:t>
        </w:r>
      </w:ins>
      <w:ins w:id="9125" w:author="CR#0444r3" w:date="2023-12-31T20:00:00Z">
        <w:r>
          <w:rPr>
            <w:snapToGrid w:val="0"/>
          </w:rPr>
          <w:tab/>
        </w:r>
        <w:r>
          <w:rPr>
            <w:snapToGrid w:val="0"/>
          </w:rPr>
          <w:tab/>
        </w:r>
        <w:r>
          <w:rPr>
            <w:snapToGrid w:val="0"/>
          </w:rPr>
          <w:tab/>
        </w:r>
        <w:r>
          <w:rPr>
            <w:snapToGrid w:val="0"/>
          </w:rPr>
          <w:tab/>
        </w:r>
      </w:ins>
      <w:ins w:id="9126" w:author="CR#0444r3" w:date="2023-12-31T19:58:00Z">
        <w:r w:rsidRPr="004817CE">
          <w:rPr>
            <w:snapToGrid w:val="0"/>
          </w:rPr>
          <w:t>ENUMERATED {true}</w:t>
        </w:r>
      </w:ins>
      <w:ins w:id="9127" w:author="CR#0444r3" w:date="2023-12-31T20:00:00Z">
        <w:r>
          <w:rPr>
            <w:snapToGrid w:val="0"/>
          </w:rPr>
          <w:tab/>
        </w:r>
        <w:r>
          <w:rPr>
            <w:snapToGrid w:val="0"/>
          </w:rPr>
          <w:tab/>
        </w:r>
      </w:ins>
      <w:ins w:id="9128" w:author="CR#0444r3" w:date="2023-12-31T19:58:00Z">
        <w:r w:rsidRPr="004817CE">
          <w:rPr>
            <w:snapToGrid w:val="0"/>
          </w:rPr>
          <w:t>OPTIONAL</w:t>
        </w:r>
      </w:ins>
      <w:ins w:id="9129" w:author="CR#0444r3" w:date="2023-12-31T20:00:00Z">
        <w:r>
          <w:rPr>
            <w:snapToGrid w:val="0"/>
          </w:rPr>
          <w:tab/>
        </w:r>
      </w:ins>
      <w:ins w:id="9130" w:author="CR#0444r3" w:date="2023-12-31T19:58:00Z">
        <w:r w:rsidRPr="004817CE">
          <w:rPr>
            <w:snapToGrid w:val="0"/>
          </w:rPr>
          <w:t>-- Cond NR</w:t>
        </w:r>
      </w:ins>
    </w:p>
    <w:p w14:paraId="1C50E5C0" w14:textId="77777777" w:rsidR="00812667" w:rsidRDefault="004817CE" w:rsidP="004817CE">
      <w:pPr>
        <w:pStyle w:val="PL"/>
        <w:shd w:val="clear" w:color="auto" w:fill="E6E6E6"/>
        <w:rPr>
          <w:ins w:id="9131" w:author="Draft v2" w:date="2024-01-10T22:30:00Z"/>
          <w:snapToGrid w:val="0"/>
        </w:rPr>
      </w:pPr>
      <w:ins w:id="9132" w:author="CR#0444r3" w:date="2023-12-31T19:58:00Z">
        <w:r w:rsidRPr="004817CE">
          <w:rPr>
            <w:snapToGrid w:val="0"/>
          </w:rPr>
          <w:tab/>
          <w:t>]]</w:t>
        </w:r>
      </w:ins>
    </w:p>
    <w:p w14:paraId="30DC3322" w14:textId="44C03227" w:rsidR="002B1632" w:rsidRPr="00147C45" w:rsidRDefault="002B1632" w:rsidP="004817CE">
      <w:pPr>
        <w:pStyle w:val="PL"/>
        <w:shd w:val="clear" w:color="auto" w:fill="E6E6E6"/>
        <w:rPr>
          <w:snapToGrid w:val="0"/>
        </w:rPr>
      </w:pPr>
      <w:r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7028B1E6" w14:textId="77777777" w:rsidR="004817CE" w:rsidRDefault="004817CE" w:rsidP="004817CE">
      <w:pPr>
        <w:overflowPunct w:val="0"/>
        <w:autoSpaceDE w:val="0"/>
        <w:autoSpaceDN w:val="0"/>
        <w:adjustRightInd w:val="0"/>
        <w:textAlignment w:val="baseline"/>
        <w:rPr>
          <w:ins w:id="9133" w:author="CR#0444r3" w:date="2023-12-31T20:01: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58179E6" w14:textId="77777777" w:rsidTr="004F1197">
        <w:trPr>
          <w:cantSplit/>
          <w:tblHeader/>
          <w:ins w:id="9134" w:author="CR#0444r3" w:date="2023-12-31T20:01:00Z"/>
        </w:trPr>
        <w:tc>
          <w:tcPr>
            <w:tcW w:w="2268" w:type="dxa"/>
          </w:tcPr>
          <w:p w14:paraId="643DC188" w14:textId="77777777" w:rsidR="004817CE" w:rsidRDefault="004817CE" w:rsidP="004F1197">
            <w:pPr>
              <w:pStyle w:val="TAH"/>
              <w:rPr>
                <w:ins w:id="9135" w:author="CR#0444r3" w:date="2023-12-31T20:01:00Z"/>
                <w:lang w:eastAsia="ja-JP"/>
              </w:rPr>
            </w:pPr>
            <w:ins w:id="9136" w:author="CR#0444r3" w:date="2023-12-31T20:01:00Z">
              <w:r>
                <w:rPr>
                  <w:lang w:eastAsia="ja-JP"/>
                </w:rPr>
                <w:t>Conditional presence</w:t>
              </w:r>
            </w:ins>
          </w:p>
        </w:tc>
        <w:tc>
          <w:tcPr>
            <w:tcW w:w="7371" w:type="dxa"/>
          </w:tcPr>
          <w:p w14:paraId="30367DB6" w14:textId="77777777" w:rsidR="004817CE" w:rsidRDefault="004817CE" w:rsidP="004F1197">
            <w:pPr>
              <w:pStyle w:val="TAH"/>
              <w:rPr>
                <w:ins w:id="9137" w:author="CR#0444r3" w:date="2023-12-31T20:01:00Z"/>
                <w:lang w:eastAsia="ja-JP"/>
              </w:rPr>
            </w:pPr>
            <w:ins w:id="9138" w:author="CR#0444r3" w:date="2023-12-31T20:01:00Z">
              <w:r>
                <w:rPr>
                  <w:lang w:eastAsia="ja-JP"/>
                </w:rPr>
                <w:t>Explanation</w:t>
              </w:r>
            </w:ins>
          </w:p>
        </w:tc>
      </w:tr>
      <w:tr w:rsidR="004817CE" w14:paraId="5BB857A1" w14:textId="77777777" w:rsidTr="004F1197">
        <w:trPr>
          <w:cantSplit/>
          <w:ins w:id="9139" w:author="CR#0444r3" w:date="2023-12-31T20:01:00Z"/>
        </w:trPr>
        <w:tc>
          <w:tcPr>
            <w:tcW w:w="2268" w:type="dxa"/>
          </w:tcPr>
          <w:p w14:paraId="432E2AAC" w14:textId="77777777" w:rsidR="004817CE" w:rsidRDefault="004817CE" w:rsidP="004F1197">
            <w:pPr>
              <w:pStyle w:val="TAL"/>
              <w:rPr>
                <w:ins w:id="9140" w:author="CR#0444r3" w:date="2023-12-31T20:01:00Z"/>
                <w:i/>
                <w:iCs/>
                <w:snapToGrid w:val="0"/>
                <w:lang w:eastAsia="ja-JP"/>
              </w:rPr>
            </w:pPr>
            <w:ins w:id="9141" w:author="CR#0444r3" w:date="2023-12-31T20:01:00Z">
              <w:r>
                <w:rPr>
                  <w:i/>
                  <w:iCs/>
                  <w:snapToGrid w:val="0"/>
                  <w:lang w:eastAsia="ja-JP"/>
                </w:rPr>
                <w:t>NR</w:t>
              </w:r>
            </w:ins>
          </w:p>
        </w:tc>
        <w:tc>
          <w:tcPr>
            <w:tcW w:w="7371" w:type="dxa"/>
          </w:tcPr>
          <w:p w14:paraId="5D27D236" w14:textId="6F40FBB7" w:rsidR="004817CE" w:rsidRDefault="004817CE" w:rsidP="004F1197">
            <w:pPr>
              <w:pStyle w:val="TAL"/>
              <w:rPr>
                <w:ins w:id="9142" w:author="CR#0444r3" w:date="2023-12-31T20:01:00Z"/>
                <w:lang w:eastAsia="ja-JP"/>
              </w:rPr>
            </w:pPr>
            <w:ins w:id="9143" w:author="CR#0444r3" w:date="2023-12-31T20:01:00Z">
              <w:r>
                <w:rPr>
                  <w:lang w:eastAsia="ja-JP"/>
                </w:rPr>
                <w:t>This field is optionally present, need OR, for NR access. Otherwise it is not present.</w:t>
              </w:r>
            </w:ins>
          </w:p>
        </w:tc>
      </w:tr>
    </w:tbl>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t>GNSS-TargetDeviceErrorCauses</w:t>
            </w:r>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r w:rsidRPr="00147C45">
              <w:rPr>
                <w:i/>
                <w:snapToGrid w:val="0"/>
              </w:rPr>
              <w:t>notAllRequestedMeasurementsPossible</w:t>
            </w:r>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r w:rsidRPr="00147C45">
              <w:rPr>
                <w:i/>
                <w:snapToGrid w:val="0"/>
              </w:rPr>
              <w:t>fineTimeAssistanceMeasurementsNotPossible</w:t>
            </w:r>
            <w:r w:rsidRPr="00147C45">
              <w:rPr>
                <w:snapToGrid w:val="0"/>
              </w:rPr>
              <w:t xml:space="preserve">, </w:t>
            </w:r>
            <w:r w:rsidRPr="00147C45">
              <w:rPr>
                <w:i/>
                <w:snapToGrid w:val="0"/>
              </w:rPr>
              <w:t>adrMeasurementsNotPossible</w:t>
            </w:r>
            <w:r w:rsidRPr="00147C45">
              <w:rPr>
                <w:snapToGrid w:val="0"/>
              </w:rPr>
              <w:t xml:space="preserve">, or </w:t>
            </w:r>
            <w:r w:rsidRPr="00147C45">
              <w:rPr>
                <w:i/>
                <w:snapToGrid w:val="0"/>
              </w:rPr>
              <w:t>multiFrequenceMeasurementsNotPossible</w:t>
            </w:r>
            <w:r w:rsidRPr="00147C45">
              <w:rPr>
                <w:snapToGrid w:val="0"/>
              </w:rPr>
              <w:t xml:space="preserve"> fields, as applicable.</w:t>
            </w:r>
          </w:p>
        </w:tc>
      </w:tr>
      <w:tr w:rsidR="004817CE" w14:paraId="7947F704" w14:textId="77777777" w:rsidTr="004817CE">
        <w:trPr>
          <w:cantSplit/>
          <w:ins w:id="9144" w:author="CR#0444r3" w:date="2023-12-31T20:01:00Z"/>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4817CE" w:rsidRDefault="004817CE" w:rsidP="004817CE">
            <w:pPr>
              <w:pStyle w:val="TAL"/>
              <w:keepNext w:val="0"/>
              <w:keepLines w:val="0"/>
              <w:widowControl w:val="0"/>
              <w:rPr>
                <w:ins w:id="9145" w:author="CR#0444r3" w:date="2023-12-31T20:01:00Z"/>
                <w:b/>
                <w:i/>
                <w:snapToGrid w:val="0"/>
              </w:rPr>
            </w:pPr>
            <w:ins w:id="9146" w:author="CR#0444r3" w:date="2023-12-31T20:01:00Z">
              <w:r w:rsidRPr="004817CE">
                <w:rPr>
                  <w:b/>
                  <w:i/>
                  <w:snapToGrid w:val="0"/>
                </w:rPr>
                <w:t>remoteUE-Indication</w:t>
              </w:r>
            </w:ins>
          </w:p>
          <w:p w14:paraId="1D3E4774" w14:textId="77777777" w:rsidR="004817CE" w:rsidRPr="004817CE" w:rsidRDefault="004817CE" w:rsidP="004817CE">
            <w:pPr>
              <w:pStyle w:val="TAL"/>
              <w:keepNext w:val="0"/>
              <w:keepLines w:val="0"/>
              <w:widowControl w:val="0"/>
              <w:rPr>
                <w:ins w:id="9147" w:author="CR#0444r3" w:date="2023-12-31T20:01:00Z"/>
                <w:bCs/>
                <w:iCs/>
                <w:snapToGrid w:val="0"/>
                <w:rPrChange w:id="9148" w:author="CR#0444r3" w:date="2023-12-31T20:01:00Z">
                  <w:rPr>
                    <w:ins w:id="9149" w:author="CR#0444r3" w:date="2023-12-31T20:01:00Z"/>
                    <w:b/>
                    <w:i/>
                    <w:snapToGrid w:val="0"/>
                  </w:rPr>
                </w:rPrChange>
              </w:rPr>
            </w:pPr>
            <w:ins w:id="9150" w:author="CR#0444r3" w:date="2023-12-31T20:01:00Z">
              <w:r w:rsidRPr="004817CE">
                <w:rPr>
                  <w:bCs/>
                  <w:iCs/>
                  <w:snapToGrid w:val="0"/>
                  <w:rPrChange w:id="9151" w:author="CR#0444r3" w:date="2023-12-31T20:01:00Z">
                    <w:rPr>
                      <w:b/>
                      <w:i/>
                      <w:snapToGrid w:val="0"/>
                    </w:rPr>
                  </w:rPrChange>
                </w:rPr>
                <w:t>This field indicates whether the target device in NR access is configured as a L2 U2N Remote UE.</w:t>
              </w:r>
            </w:ins>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9152" w:name="_Toc27765357"/>
      <w:bookmarkStart w:id="9153" w:name="_Toc37681060"/>
      <w:bookmarkStart w:id="9154" w:name="_Toc46486632"/>
      <w:bookmarkStart w:id="9155" w:name="_Toc52546977"/>
      <w:bookmarkStart w:id="9156" w:name="_Toc52547507"/>
      <w:bookmarkStart w:id="9157" w:name="_Toc52548037"/>
      <w:bookmarkStart w:id="9158" w:name="_Toc52548567"/>
      <w:bookmarkStart w:id="9159" w:name="_Toc146748385"/>
      <w:r w:rsidRPr="00147C45">
        <w:t>6.5.2.13</w:t>
      </w:r>
      <w:r w:rsidRPr="00147C45">
        <w:tab/>
        <w:t>Common GNSS Information Elements</w:t>
      </w:r>
      <w:bookmarkEnd w:id="9152"/>
      <w:bookmarkEnd w:id="9153"/>
      <w:bookmarkEnd w:id="9154"/>
      <w:bookmarkEnd w:id="9155"/>
      <w:bookmarkEnd w:id="9156"/>
      <w:bookmarkEnd w:id="9157"/>
      <w:bookmarkEnd w:id="9158"/>
      <w:bookmarkEnd w:id="9159"/>
    </w:p>
    <w:p w14:paraId="77CB2CA5" w14:textId="77777777" w:rsidR="00784122" w:rsidRPr="00147C45" w:rsidRDefault="00784122" w:rsidP="00784122">
      <w:pPr>
        <w:pStyle w:val="Heading4"/>
      </w:pPr>
      <w:bookmarkStart w:id="9160" w:name="_Toc27765358"/>
      <w:bookmarkStart w:id="9161" w:name="_Toc37681061"/>
      <w:bookmarkStart w:id="9162" w:name="_Toc46486633"/>
      <w:bookmarkStart w:id="9163" w:name="_Toc52546978"/>
      <w:bookmarkStart w:id="9164" w:name="_Toc52547508"/>
      <w:bookmarkStart w:id="9165" w:name="_Toc52548038"/>
      <w:bookmarkStart w:id="9166" w:name="_Toc52548568"/>
      <w:bookmarkStart w:id="9167" w:name="_Toc146748386"/>
      <w:r w:rsidRPr="00147C45">
        <w:t>–</w:t>
      </w:r>
      <w:r w:rsidRPr="00147C45">
        <w:tab/>
      </w:r>
      <w:r w:rsidRPr="00147C45">
        <w:rPr>
          <w:i/>
        </w:rPr>
        <w:t>GNSS-FrequencyID</w:t>
      </w:r>
      <w:bookmarkEnd w:id="9160"/>
      <w:bookmarkEnd w:id="9161"/>
      <w:bookmarkEnd w:id="9162"/>
      <w:bookmarkEnd w:id="9163"/>
      <w:bookmarkEnd w:id="9164"/>
      <w:bookmarkEnd w:id="9165"/>
      <w:bookmarkEnd w:id="9166"/>
      <w:bookmarkEnd w:id="9167"/>
    </w:p>
    <w:p w14:paraId="487CC069" w14:textId="77777777" w:rsidR="00784122" w:rsidRPr="00147C45" w:rsidRDefault="00784122" w:rsidP="00784122">
      <w:pPr>
        <w:keepLines/>
        <w:rPr>
          <w:i/>
          <w:noProof/>
        </w:rPr>
      </w:pPr>
      <w:r w:rsidRPr="00147C45">
        <w:t xml:space="preserve">The IE </w:t>
      </w:r>
      <w:r w:rsidRPr="00147C45">
        <w:rPr>
          <w:i/>
        </w:rPr>
        <w:t>GNSS-FrequencyID</w:t>
      </w:r>
      <w:r w:rsidRPr="00147C45">
        <w:rPr>
          <w:noProof/>
        </w:rPr>
        <w:t xml:space="preserve"> is</w:t>
      </w:r>
      <w:r w:rsidRPr="00147C45">
        <w:t xml:space="preserve"> used to indicate a specific GNSS link/frequency. The interpretation of </w:t>
      </w:r>
      <w:r w:rsidRPr="00147C45">
        <w:rPr>
          <w:i/>
        </w:rPr>
        <w:t>GNSS</w:t>
      </w:r>
      <w:r w:rsidRPr="00147C45">
        <w:rPr>
          <w:i/>
        </w:rPr>
        <w:noBreakHyphen/>
        <w:t>Frequency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9168" w:name="_Hlk509361321"/>
      <w:r w:rsidRPr="00147C45">
        <w:t>GNSS-FrequencyID</w:t>
      </w:r>
      <w:bookmarkEnd w:id="9168"/>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t xml:space="preserve">GNSS-FrequencyID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r w:rsidRPr="00147C45">
              <w:rPr>
                <w:b/>
                <w:i/>
              </w:rPr>
              <w:t>gnss-FrequencyID</w:t>
            </w:r>
          </w:p>
          <w:p w14:paraId="7CFC8998" w14:textId="77777777" w:rsidR="00784122" w:rsidRPr="00147C45" w:rsidRDefault="00784122" w:rsidP="00790F5E">
            <w:pPr>
              <w:pStyle w:val="TAL"/>
              <w:rPr>
                <w:noProof/>
              </w:rPr>
            </w:pPr>
            <w:r w:rsidRPr="00147C45">
              <w:t xml:space="preserve">This field specifies a particular GNSS link/frequency. The interpretation of </w:t>
            </w:r>
            <w:r w:rsidRPr="00147C45">
              <w:rPr>
                <w:i/>
              </w:rPr>
              <w:t xml:space="preserve">gnss-FrequencyID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r w:rsidRPr="00147C4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9169" w:name="_Toc27765359"/>
      <w:bookmarkStart w:id="9170" w:name="_Toc37681062"/>
      <w:bookmarkStart w:id="9171" w:name="_Toc46486634"/>
      <w:bookmarkStart w:id="9172" w:name="_Toc52546979"/>
      <w:bookmarkStart w:id="9173" w:name="_Toc52547509"/>
      <w:bookmarkStart w:id="9174" w:name="_Toc52548039"/>
      <w:bookmarkStart w:id="9175" w:name="_Toc52548569"/>
      <w:bookmarkStart w:id="9176" w:name="_Toc146748387"/>
      <w:r w:rsidRPr="00147C45">
        <w:t>–</w:t>
      </w:r>
      <w:r w:rsidRPr="00147C45">
        <w:tab/>
      </w:r>
      <w:r w:rsidRPr="00147C45">
        <w:rPr>
          <w:i/>
          <w:snapToGrid w:val="0"/>
        </w:rPr>
        <w:t>GNSS-ID</w:t>
      </w:r>
      <w:bookmarkEnd w:id="9169"/>
      <w:bookmarkEnd w:id="9170"/>
      <w:bookmarkEnd w:id="9171"/>
      <w:bookmarkEnd w:id="9172"/>
      <w:bookmarkEnd w:id="9173"/>
      <w:bookmarkEnd w:id="9174"/>
      <w:bookmarkEnd w:id="9175"/>
      <w:bookmarkEnd w:id="9176"/>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9177" w:name="OLE_LINK16"/>
      <w:bookmarkStart w:id="9178" w:name="OLE_LINK17"/>
      <w:r w:rsidR="007207AA" w:rsidRPr="00147C45">
        <w:rPr>
          <w:snapToGrid w:val="0"/>
          <w:lang w:eastAsia="zh-CN"/>
        </w:rPr>
        <w:t xml:space="preserve">, </w:t>
      </w:r>
      <w:bookmarkEnd w:id="9177"/>
      <w:bookmarkEnd w:id="9178"/>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9179" w:name="_Toc27765360"/>
      <w:bookmarkStart w:id="9180" w:name="_Toc37681063"/>
      <w:bookmarkStart w:id="9181" w:name="_Toc46486635"/>
      <w:bookmarkStart w:id="9182" w:name="_Toc52546980"/>
      <w:bookmarkStart w:id="9183" w:name="_Toc52547510"/>
      <w:bookmarkStart w:id="9184" w:name="_Toc52548040"/>
      <w:bookmarkStart w:id="9185" w:name="_Toc52548570"/>
      <w:bookmarkStart w:id="9186" w:name="_Toc146748388"/>
      <w:r w:rsidRPr="00147C45">
        <w:t>–</w:t>
      </w:r>
      <w:r w:rsidRPr="00147C45">
        <w:tab/>
      </w:r>
      <w:r w:rsidRPr="00147C45">
        <w:rPr>
          <w:i/>
          <w:snapToGrid w:val="0"/>
        </w:rPr>
        <w:t>GNSS-ID-Bitmap</w:t>
      </w:r>
      <w:bookmarkEnd w:id="9179"/>
      <w:bookmarkEnd w:id="9180"/>
      <w:bookmarkEnd w:id="9181"/>
      <w:bookmarkEnd w:id="9182"/>
      <w:bookmarkEnd w:id="9183"/>
      <w:bookmarkEnd w:id="9184"/>
      <w:bookmarkEnd w:id="9185"/>
      <w:bookmarkEnd w:id="9186"/>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r w:rsidRPr="00147C45">
              <w:rPr>
                <w:b/>
                <w:i/>
                <w:snapToGrid w:val="0"/>
              </w:rPr>
              <w:t>gnss</w:t>
            </w:r>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9187" w:name="_Toc27765361"/>
      <w:bookmarkStart w:id="9188" w:name="_Toc37681064"/>
      <w:bookmarkStart w:id="9189" w:name="_Toc46486636"/>
      <w:bookmarkStart w:id="9190" w:name="_Toc52546981"/>
      <w:bookmarkStart w:id="9191" w:name="_Toc52547511"/>
      <w:bookmarkStart w:id="9192" w:name="_Toc52548041"/>
      <w:bookmarkStart w:id="9193" w:name="_Toc52548571"/>
      <w:bookmarkStart w:id="9194" w:name="_Toc146748389"/>
      <w:r w:rsidRPr="00147C45">
        <w:t>–</w:t>
      </w:r>
      <w:r w:rsidRPr="00147C45">
        <w:tab/>
      </w:r>
      <w:r w:rsidRPr="00147C45">
        <w:rPr>
          <w:i/>
          <w:snapToGrid w:val="0"/>
        </w:rPr>
        <w:t>GNSS-Link-CombinationsList</w:t>
      </w:r>
      <w:bookmarkEnd w:id="9187"/>
      <w:bookmarkEnd w:id="9188"/>
      <w:bookmarkEnd w:id="9189"/>
      <w:bookmarkEnd w:id="9190"/>
      <w:bookmarkEnd w:id="9191"/>
      <w:bookmarkEnd w:id="9192"/>
      <w:bookmarkEnd w:id="9193"/>
      <w:bookmarkEnd w:id="9194"/>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9195" w:name="_Hlk512478130"/>
      <w:r w:rsidRPr="00147C45">
        <w:t xml:space="preserve">GNSS-Link-CombinationsList-r15 </w:t>
      </w:r>
      <w:bookmarkEnd w:id="9195"/>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9196" w:name="_Toc27765362"/>
      <w:bookmarkStart w:id="9197" w:name="_Toc37681065"/>
      <w:bookmarkStart w:id="9198" w:name="_Toc46486637"/>
      <w:bookmarkStart w:id="9199" w:name="_Toc52546982"/>
      <w:bookmarkStart w:id="9200" w:name="_Toc52547512"/>
      <w:bookmarkStart w:id="9201" w:name="_Toc52548042"/>
      <w:bookmarkStart w:id="9202" w:name="_Toc52548572"/>
      <w:bookmarkStart w:id="9203" w:name="_Toc146748390"/>
      <w:r w:rsidRPr="00147C45">
        <w:t>–</w:t>
      </w:r>
      <w:r w:rsidRPr="00147C45">
        <w:tab/>
      </w:r>
      <w:r w:rsidRPr="00147C45">
        <w:rPr>
          <w:i/>
          <w:snapToGrid w:val="0"/>
        </w:rPr>
        <w:t>GNSS-NavListInfo</w:t>
      </w:r>
      <w:bookmarkEnd w:id="9196"/>
      <w:bookmarkEnd w:id="9197"/>
      <w:bookmarkEnd w:id="9198"/>
      <w:bookmarkEnd w:id="9199"/>
      <w:bookmarkEnd w:id="9200"/>
      <w:bookmarkEnd w:id="9201"/>
      <w:bookmarkEnd w:id="9202"/>
      <w:bookmarkEnd w:id="9203"/>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9204" w:name="_Toc27765363"/>
      <w:bookmarkStart w:id="9205" w:name="_Toc37681066"/>
      <w:bookmarkStart w:id="9206" w:name="_Toc46486638"/>
      <w:bookmarkStart w:id="9207" w:name="_Toc52546983"/>
      <w:bookmarkStart w:id="9208" w:name="_Toc52547513"/>
      <w:bookmarkStart w:id="9209" w:name="_Toc52548043"/>
      <w:bookmarkStart w:id="9210" w:name="_Toc52548573"/>
      <w:bookmarkStart w:id="9211" w:name="_Toc146748391"/>
      <w:r w:rsidRPr="00147C45">
        <w:t>–</w:t>
      </w:r>
      <w:r w:rsidRPr="00147C45">
        <w:tab/>
      </w:r>
      <w:r w:rsidRPr="00147C45">
        <w:rPr>
          <w:i/>
          <w:snapToGrid w:val="0"/>
        </w:rPr>
        <w:t>GNSS-NetworkID</w:t>
      </w:r>
      <w:bookmarkEnd w:id="9204"/>
      <w:bookmarkEnd w:id="9205"/>
      <w:bookmarkEnd w:id="9206"/>
      <w:bookmarkEnd w:id="9207"/>
      <w:bookmarkEnd w:id="9208"/>
      <w:bookmarkEnd w:id="9209"/>
      <w:bookmarkEnd w:id="9210"/>
      <w:bookmarkEnd w:id="9211"/>
    </w:p>
    <w:p w14:paraId="2CF35473" w14:textId="77777777" w:rsidR="00784122" w:rsidRPr="00147C45" w:rsidRDefault="00784122" w:rsidP="00784122">
      <w:pPr>
        <w:keepLines/>
      </w:pPr>
      <w:r w:rsidRPr="00147C45">
        <w:t xml:space="preserve">The IE </w:t>
      </w:r>
      <w:r w:rsidRPr="00147C45">
        <w:rPr>
          <w:i/>
          <w:snapToGrid w:val="0"/>
        </w:rPr>
        <w:t>GNSS-NetworkID</w:t>
      </w:r>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9212" w:name="_Toc27765364"/>
      <w:bookmarkStart w:id="9213" w:name="_Toc37681067"/>
      <w:bookmarkStart w:id="9214" w:name="_Toc46486639"/>
      <w:bookmarkStart w:id="9215" w:name="_Toc52546984"/>
      <w:bookmarkStart w:id="9216" w:name="_Toc52547514"/>
      <w:bookmarkStart w:id="9217" w:name="_Toc52548044"/>
      <w:bookmarkStart w:id="9218" w:name="_Toc52548574"/>
      <w:bookmarkStart w:id="9219" w:name="_Toc146748392"/>
      <w:r w:rsidRPr="00147C45">
        <w:t>–</w:t>
      </w:r>
      <w:r w:rsidRPr="00147C45">
        <w:tab/>
      </w:r>
      <w:r w:rsidRPr="00147C45">
        <w:rPr>
          <w:i/>
          <w:snapToGrid w:val="0"/>
        </w:rPr>
        <w:t>GNSS-PeriodicControlParam</w:t>
      </w:r>
      <w:bookmarkEnd w:id="9212"/>
      <w:bookmarkEnd w:id="9213"/>
      <w:bookmarkEnd w:id="9214"/>
      <w:bookmarkEnd w:id="9215"/>
      <w:bookmarkEnd w:id="9216"/>
      <w:bookmarkEnd w:id="9217"/>
      <w:bookmarkEnd w:id="9218"/>
      <w:bookmarkEnd w:id="9219"/>
    </w:p>
    <w:p w14:paraId="7C948EE3" w14:textId="77777777" w:rsidR="00784122" w:rsidRPr="00147C45" w:rsidRDefault="00784122" w:rsidP="00784122">
      <w:pPr>
        <w:keepLines/>
      </w:pPr>
      <w:r w:rsidRPr="00147C45">
        <w:t xml:space="preserve">The IE </w:t>
      </w:r>
      <w:r w:rsidRPr="00147C45">
        <w:rPr>
          <w:i/>
          <w:snapToGrid w:val="0"/>
        </w:rPr>
        <w:t xml:space="preserve">GNSS-PeriodicControlParam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 xml:space="preserve">GNSS-PeriodicControlParam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r w:rsidRPr="00147C45">
              <w:rPr>
                <w:b/>
                <w:i/>
                <w:snapToGrid w:val="0"/>
              </w:rPr>
              <w:t>deliveryAmount</w:t>
            </w:r>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r w:rsidRPr="00147C45">
              <w:rPr>
                <w:b/>
                <w:i/>
                <w:snapToGrid w:val="0"/>
              </w:rPr>
              <w:t>deliveryInterval</w:t>
            </w:r>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9220" w:name="_Toc27765365"/>
      <w:bookmarkStart w:id="9221" w:name="_Toc37681068"/>
      <w:bookmarkStart w:id="9222" w:name="_Toc46486640"/>
      <w:bookmarkStart w:id="9223" w:name="_Toc52546985"/>
      <w:bookmarkStart w:id="9224" w:name="_Toc52547515"/>
      <w:bookmarkStart w:id="9225" w:name="_Toc52548045"/>
      <w:bookmarkStart w:id="9226" w:name="_Toc52548575"/>
      <w:bookmarkStart w:id="9227" w:name="_Toc146748393"/>
      <w:r w:rsidRPr="00147C45">
        <w:t>–</w:t>
      </w:r>
      <w:r w:rsidRPr="00147C45">
        <w:tab/>
      </w:r>
      <w:r w:rsidRPr="00147C45">
        <w:rPr>
          <w:i/>
          <w:snapToGrid w:val="0"/>
        </w:rPr>
        <w:t>GNSS-ReferenceStationID</w:t>
      </w:r>
      <w:bookmarkEnd w:id="9220"/>
      <w:bookmarkEnd w:id="9221"/>
      <w:bookmarkEnd w:id="9222"/>
      <w:bookmarkEnd w:id="9223"/>
      <w:bookmarkEnd w:id="9224"/>
      <w:bookmarkEnd w:id="9225"/>
      <w:bookmarkEnd w:id="9226"/>
      <w:bookmarkEnd w:id="9227"/>
    </w:p>
    <w:p w14:paraId="7B60C79D" w14:textId="77777777" w:rsidR="00784122" w:rsidRPr="00147C45" w:rsidRDefault="00784122" w:rsidP="00784122">
      <w:pPr>
        <w:keepLines/>
      </w:pPr>
      <w:r w:rsidRPr="00147C45">
        <w:t xml:space="preserve">The IE </w:t>
      </w:r>
      <w:r w:rsidRPr="00147C45">
        <w:rPr>
          <w:i/>
          <w:snapToGrid w:val="0"/>
        </w:rPr>
        <w:t>GNSS-ReferenceStationID</w:t>
      </w:r>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ReferenceStationID</w:t>
            </w:r>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r w:rsidRPr="00147C45">
              <w:rPr>
                <w:b/>
                <w:i/>
                <w:snapToGrid w:val="0"/>
              </w:rPr>
              <w:t>referenceStationID</w:t>
            </w:r>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r w:rsidRPr="00147C45">
              <w:rPr>
                <w:b/>
                <w:i/>
                <w:snapToGrid w:val="0"/>
              </w:rPr>
              <w:t>providerName</w:t>
            </w:r>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r w:rsidRPr="00147C45">
              <w:rPr>
                <w:i/>
                <w:snapToGrid w:val="0"/>
              </w:rPr>
              <w:t>referenceStationID</w:t>
            </w:r>
            <w:r w:rsidR="00534549" w:rsidRPr="00147C45">
              <w:rPr>
                <w:snapToGrid w:val="0"/>
              </w:rPr>
              <w:t>'</w:t>
            </w:r>
            <w:r w:rsidRPr="00147C45">
              <w:rPr>
                <w:snapToGrid w:val="0"/>
              </w:rPr>
              <w:t>s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9228" w:name="_Toc27765366"/>
      <w:bookmarkStart w:id="9229" w:name="_Toc37681069"/>
      <w:bookmarkStart w:id="9230" w:name="_Toc46486641"/>
      <w:bookmarkStart w:id="9231" w:name="_Toc52546986"/>
      <w:bookmarkStart w:id="9232" w:name="_Toc52547516"/>
      <w:bookmarkStart w:id="9233" w:name="_Toc52548046"/>
      <w:bookmarkStart w:id="9234" w:name="_Toc52548576"/>
      <w:bookmarkStart w:id="9235" w:name="_Toc146748394"/>
      <w:r w:rsidRPr="00147C45">
        <w:t>–</w:t>
      </w:r>
      <w:r w:rsidRPr="00147C45">
        <w:tab/>
      </w:r>
      <w:r w:rsidRPr="00147C45">
        <w:rPr>
          <w:i/>
        </w:rPr>
        <w:t>GNSS-SignalID</w:t>
      </w:r>
      <w:bookmarkEnd w:id="9228"/>
      <w:bookmarkEnd w:id="9229"/>
      <w:bookmarkEnd w:id="9230"/>
      <w:bookmarkEnd w:id="9231"/>
      <w:bookmarkEnd w:id="9232"/>
      <w:bookmarkEnd w:id="9233"/>
      <w:bookmarkEnd w:id="9234"/>
      <w:bookmarkEnd w:id="9235"/>
    </w:p>
    <w:p w14:paraId="629C3375" w14:textId="77777777" w:rsidR="002B1632" w:rsidRPr="00147C45" w:rsidRDefault="002B1632" w:rsidP="002D60CB">
      <w:pPr>
        <w:keepLines/>
        <w:rPr>
          <w:i/>
          <w:noProof/>
        </w:rPr>
      </w:pPr>
      <w:r w:rsidRPr="00147C45">
        <w:t xml:space="preserve">The IE </w:t>
      </w:r>
      <w:r w:rsidRPr="00147C45">
        <w:rPr>
          <w:i/>
        </w:rPr>
        <w:t>GNSS-SignalID</w:t>
      </w:r>
      <w:r w:rsidRPr="00147C45">
        <w:rPr>
          <w:noProof/>
        </w:rPr>
        <w:t xml:space="preserve"> is</w:t>
      </w:r>
      <w:r w:rsidRPr="00147C45">
        <w:t xml:space="preserve"> used to indicate a specific GNSS signal type. The interpretation of </w:t>
      </w:r>
      <w:r w:rsidRPr="00147C45">
        <w:rPr>
          <w:i/>
        </w:rPr>
        <w:t>GNSS-Signal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SignalID</w:t>
            </w:r>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r w:rsidRPr="00147C45">
              <w:rPr>
                <w:b/>
                <w:i/>
              </w:rPr>
              <w:t>gnss-SignalID</w:t>
            </w:r>
            <w:r w:rsidR="00784122" w:rsidRPr="00147C45">
              <w:rPr>
                <w:b/>
                <w:i/>
              </w:rPr>
              <w:t>, gnss-SignalID-Ext</w:t>
            </w:r>
          </w:p>
          <w:p w14:paraId="0D6E6BA1" w14:textId="77777777" w:rsidR="00784122" w:rsidRPr="00147C45" w:rsidRDefault="002B1632" w:rsidP="00784122">
            <w:pPr>
              <w:pStyle w:val="TAL"/>
              <w:rPr>
                <w:noProof/>
              </w:rPr>
            </w:pPr>
            <w:r w:rsidRPr="00147C45">
              <w:t xml:space="preserve">This field specifies a particular GNSS signal. The interpretation of </w:t>
            </w:r>
            <w:r w:rsidRPr="00147C45">
              <w:rPr>
                <w:i/>
              </w:rPr>
              <w:t xml:space="preserve">gnss-SignalID </w:t>
            </w:r>
            <w:r w:rsidR="00784122" w:rsidRPr="00147C45">
              <w:t>and</w:t>
            </w:r>
            <w:r w:rsidR="00784122" w:rsidRPr="00147C45">
              <w:rPr>
                <w:i/>
              </w:rPr>
              <w:t xml:space="preserve"> gnss-SignalID-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SoL</w:t>
            </w:r>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r w:rsidRPr="00147C4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r w:rsidRPr="00147C45">
              <w:rPr>
                <w:lang w:eastAsia="zh-CN"/>
              </w:rPr>
              <w:t>NavIC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9236" w:name="_Toc27765367"/>
      <w:bookmarkStart w:id="9237" w:name="_Toc37681070"/>
      <w:bookmarkStart w:id="9238" w:name="_Toc46486642"/>
      <w:bookmarkStart w:id="9239" w:name="_Toc52546987"/>
      <w:bookmarkStart w:id="9240" w:name="_Toc52547517"/>
      <w:bookmarkStart w:id="9241" w:name="_Toc52548047"/>
      <w:bookmarkStart w:id="9242" w:name="_Toc52548577"/>
      <w:bookmarkStart w:id="9243" w:name="_Toc146748395"/>
      <w:r w:rsidRPr="00147C45">
        <w:t>–</w:t>
      </w:r>
      <w:r w:rsidRPr="00147C45">
        <w:tab/>
      </w:r>
      <w:r w:rsidRPr="00147C45">
        <w:rPr>
          <w:i/>
        </w:rPr>
        <w:t>GNSS-SignalIDs</w:t>
      </w:r>
      <w:bookmarkEnd w:id="9236"/>
      <w:bookmarkEnd w:id="9237"/>
      <w:bookmarkEnd w:id="9238"/>
      <w:bookmarkEnd w:id="9239"/>
      <w:bookmarkEnd w:id="9240"/>
      <w:bookmarkEnd w:id="9241"/>
      <w:bookmarkEnd w:id="9242"/>
      <w:bookmarkEnd w:id="9243"/>
    </w:p>
    <w:p w14:paraId="58A3D646" w14:textId="77777777" w:rsidR="002B1632" w:rsidRPr="00147C45" w:rsidRDefault="002B1632" w:rsidP="002D60CB">
      <w:pPr>
        <w:keepLines/>
      </w:pPr>
      <w:r w:rsidRPr="00147C45">
        <w:t xml:space="preserve">The IE </w:t>
      </w:r>
      <w:r w:rsidRPr="00147C45">
        <w:rPr>
          <w:i/>
        </w:rPr>
        <w:t>GNSSSignal</w:t>
      </w:r>
      <w:r w:rsidRPr="00147C45">
        <w:rPr>
          <w:i/>
        </w:rPr>
        <w:noBreakHyphen/>
        <w:t>IDs</w:t>
      </w:r>
      <w:r w:rsidRPr="00147C45">
        <w:rPr>
          <w:noProof/>
        </w:rPr>
        <w:t xml:space="preserve"> is</w:t>
      </w:r>
      <w:r w:rsidRPr="00147C45">
        <w:t xml:space="preserve"> used to indicate several GNSS signals using a bit map. The interpretation of </w:t>
      </w:r>
      <w:r w:rsidRPr="00147C45">
        <w:rPr>
          <w:i/>
        </w:rPr>
        <w:t>GNSSSignal</w:t>
      </w:r>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SignalIDs</w:t>
            </w:r>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r w:rsidRPr="00147C45">
              <w:rPr>
                <w:b/>
                <w:i/>
              </w:rPr>
              <w:t>gnss-SignalIDs</w:t>
            </w:r>
            <w:r w:rsidR="00790F5E" w:rsidRPr="00147C45">
              <w:rPr>
                <w:b/>
                <w:i/>
              </w:rPr>
              <w:t>, gnss-SignalIDs-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r w:rsidRPr="00147C45">
              <w:rPr>
                <w:i/>
              </w:rPr>
              <w:t xml:space="preserve">gnssSignalIDs </w:t>
            </w:r>
            <w:r w:rsidR="00790F5E" w:rsidRPr="00147C45">
              <w:t>and</w:t>
            </w:r>
            <w:r w:rsidR="00790F5E" w:rsidRPr="00147C45">
              <w:rPr>
                <w:i/>
              </w:rPr>
              <w:t xml:space="preserve"> gnss-SignalIDs-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r w:rsidR="002B1632" w:rsidRPr="00147C4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SoL</w:t>
            </w:r>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r w:rsidRPr="00147C4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r w:rsidR="003E34D3" w:rsidRPr="00147C4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9244" w:name="_Toc27765368"/>
      <w:bookmarkStart w:id="9245" w:name="_Toc37681071"/>
      <w:bookmarkStart w:id="9246" w:name="_Toc46486643"/>
      <w:bookmarkStart w:id="9247" w:name="_Toc52546988"/>
      <w:bookmarkStart w:id="9248" w:name="_Toc52547518"/>
      <w:bookmarkStart w:id="9249" w:name="_Toc52548048"/>
      <w:bookmarkStart w:id="9250" w:name="_Toc52548578"/>
      <w:bookmarkStart w:id="9251" w:name="_Toc146748396"/>
      <w:r w:rsidRPr="00147C45">
        <w:t>–</w:t>
      </w:r>
      <w:r w:rsidRPr="00147C45">
        <w:tab/>
      </w:r>
      <w:r w:rsidRPr="00147C45">
        <w:rPr>
          <w:i/>
          <w:snapToGrid w:val="0"/>
        </w:rPr>
        <w:t>GNSS-SubNetworkID</w:t>
      </w:r>
      <w:bookmarkEnd w:id="9244"/>
      <w:bookmarkEnd w:id="9245"/>
      <w:bookmarkEnd w:id="9246"/>
      <w:bookmarkEnd w:id="9247"/>
      <w:bookmarkEnd w:id="9248"/>
      <w:bookmarkEnd w:id="9249"/>
      <w:bookmarkEnd w:id="9250"/>
      <w:bookmarkEnd w:id="9251"/>
    </w:p>
    <w:p w14:paraId="410842AC" w14:textId="77777777" w:rsidR="003E34D3" w:rsidRPr="00147C45" w:rsidRDefault="003E34D3" w:rsidP="003E34D3">
      <w:pPr>
        <w:keepLines/>
      </w:pPr>
      <w:r w:rsidRPr="00147C45">
        <w:t xml:space="preserve">The IE </w:t>
      </w:r>
      <w:r w:rsidRPr="00147C45">
        <w:rPr>
          <w:i/>
          <w:snapToGrid w:val="0"/>
        </w:rPr>
        <w:t>GNSS-SubNetworkID</w:t>
      </w:r>
      <w:r w:rsidRPr="00147C45">
        <w:rPr>
          <w:noProof/>
        </w:rPr>
        <w:t xml:space="preserve"> defines the subnetwork of a network identified by </w:t>
      </w:r>
      <w:r w:rsidRPr="00147C45">
        <w:rPr>
          <w:i/>
          <w:snapToGrid w:val="0"/>
        </w:rPr>
        <w:t>GNSS-NetworkID</w:t>
      </w:r>
      <w:r w:rsidRPr="00147C45">
        <w:t>. This IE is used for MAC Network RTK as described in [30].</w:t>
      </w:r>
    </w:p>
    <w:p w14:paraId="74F28F9B" w14:textId="77777777" w:rsidR="003E34D3" w:rsidRPr="00147C45" w:rsidRDefault="003E34D3" w:rsidP="003E34D3">
      <w:pPr>
        <w:pStyle w:val="PL"/>
        <w:shd w:val="clear" w:color="auto" w:fill="E6E6E6"/>
      </w:pPr>
      <w:r w:rsidRPr="00147C45">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9252" w:name="_Toc27765369"/>
      <w:bookmarkStart w:id="9253" w:name="_Toc37681072"/>
      <w:bookmarkStart w:id="9254" w:name="_Toc46486644"/>
      <w:bookmarkStart w:id="9255" w:name="_Toc52546989"/>
      <w:bookmarkStart w:id="9256" w:name="_Toc52547519"/>
      <w:bookmarkStart w:id="9257" w:name="_Toc52548049"/>
      <w:bookmarkStart w:id="9258" w:name="_Toc52548579"/>
      <w:bookmarkStart w:id="9259" w:name="_Toc146748397"/>
      <w:r w:rsidRPr="00147C45">
        <w:t>–</w:t>
      </w:r>
      <w:r w:rsidRPr="00147C45">
        <w:tab/>
      </w:r>
      <w:r w:rsidRPr="00147C45">
        <w:rPr>
          <w:i/>
          <w:snapToGrid w:val="0"/>
        </w:rPr>
        <w:t>SBAS-ID</w:t>
      </w:r>
      <w:bookmarkEnd w:id="9252"/>
      <w:bookmarkEnd w:id="9253"/>
      <w:bookmarkEnd w:id="9254"/>
      <w:bookmarkEnd w:id="9255"/>
      <w:bookmarkEnd w:id="9256"/>
      <w:bookmarkEnd w:id="9257"/>
      <w:bookmarkEnd w:id="9258"/>
      <w:bookmarkEnd w:id="9259"/>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9260" w:name="_Toc27765370"/>
      <w:bookmarkStart w:id="9261" w:name="_Toc37681073"/>
      <w:bookmarkStart w:id="9262" w:name="_Toc46486645"/>
      <w:bookmarkStart w:id="9263" w:name="_Toc52546990"/>
      <w:bookmarkStart w:id="9264" w:name="_Toc52547520"/>
      <w:bookmarkStart w:id="9265" w:name="_Toc52548050"/>
      <w:bookmarkStart w:id="9266" w:name="_Toc52548580"/>
      <w:bookmarkStart w:id="9267" w:name="_Toc146748398"/>
      <w:r w:rsidRPr="00147C45">
        <w:t>–</w:t>
      </w:r>
      <w:r w:rsidRPr="00147C45">
        <w:tab/>
      </w:r>
      <w:r w:rsidRPr="00147C45">
        <w:rPr>
          <w:i/>
          <w:snapToGrid w:val="0"/>
        </w:rPr>
        <w:t>SBAS-IDs</w:t>
      </w:r>
      <w:bookmarkEnd w:id="9260"/>
      <w:bookmarkEnd w:id="9261"/>
      <w:bookmarkEnd w:id="9262"/>
      <w:bookmarkEnd w:id="9263"/>
      <w:bookmarkEnd w:id="9264"/>
      <w:bookmarkEnd w:id="9265"/>
      <w:bookmarkEnd w:id="9266"/>
      <w:bookmarkEnd w:id="9267"/>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r w:rsidRPr="00147C45">
              <w:rPr>
                <w:b/>
                <w:i/>
                <w:snapToGrid w:val="0"/>
              </w:rPr>
              <w:t>s</w:t>
            </w:r>
            <w:r w:rsidR="002B1632" w:rsidRPr="00147C45">
              <w:rPr>
                <w:b/>
                <w:i/>
                <w:snapToGrid w:val="0"/>
              </w:rPr>
              <w:t>bas-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9268" w:name="_Toc27765371"/>
      <w:bookmarkStart w:id="9269" w:name="_Toc37681074"/>
      <w:bookmarkStart w:id="9270" w:name="_Toc46486646"/>
      <w:bookmarkStart w:id="9271" w:name="_Toc52546991"/>
      <w:bookmarkStart w:id="9272" w:name="_Toc52547521"/>
      <w:bookmarkStart w:id="9273" w:name="_Toc52548051"/>
      <w:bookmarkStart w:id="9274" w:name="_Toc52548581"/>
      <w:bookmarkStart w:id="9275" w:name="_Toc146748399"/>
      <w:r w:rsidRPr="00147C45">
        <w:t>–</w:t>
      </w:r>
      <w:r w:rsidRPr="00147C45">
        <w:tab/>
      </w:r>
      <w:r w:rsidRPr="00147C45">
        <w:rPr>
          <w:i/>
          <w:snapToGrid w:val="0"/>
        </w:rPr>
        <w:t>SV-ID</w:t>
      </w:r>
      <w:bookmarkEnd w:id="9268"/>
      <w:bookmarkEnd w:id="9269"/>
      <w:bookmarkEnd w:id="9270"/>
      <w:bookmarkEnd w:id="9271"/>
      <w:bookmarkEnd w:id="9272"/>
      <w:bookmarkEnd w:id="9273"/>
      <w:bookmarkEnd w:id="9274"/>
      <w:bookmarkEnd w:id="9275"/>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r w:rsidRPr="00147C4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9276" w:name="_Toc27765372"/>
      <w:bookmarkStart w:id="9277" w:name="_Toc37681075"/>
      <w:bookmarkStart w:id="9278" w:name="_Toc46486647"/>
      <w:bookmarkStart w:id="9279" w:name="_Toc52546992"/>
      <w:bookmarkStart w:id="9280" w:name="_Toc52547522"/>
      <w:bookmarkStart w:id="9281" w:name="_Toc52548052"/>
      <w:bookmarkStart w:id="9282" w:name="_Toc52548582"/>
      <w:bookmarkStart w:id="9283" w:name="_Toc146748400"/>
      <w:r w:rsidRPr="00147C45">
        <w:t>6.5.3</w:t>
      </w:r>
      <w:r w:rsidRPr="00147C45">
        <w:tab/>
        <w:t>Enhanced Cell ID Positioning</w:t>
      </w:r>
      <w:bookmarkEnd w:id="9276"/>
      <w:bookmarkEnd w:id="9277"/>
      <w:bookmarkEnd w:id="9278"/>
      <w:bookmarkEnd w:id="9279"/>
      <w:bookmarkEnd w:id="9280"/>
      <w:bookmarkEnd w:id="9281"/>
      <w:bookmarkEnd w:id="9282"/>
      <w:bookmarkEnd w:id="9283"/>
    </w:p>
    <w:p w14:paraId="00816E16" w14:textId="77777777" w:rsidR="002B1632" w:rsidRPr="00147C45" w:rsidRDefault="002B1632" w:rsidP="002D60CB">
      <w:pPr>
        <w:pStyle w:val="Heading4"/>
      </w:pPr>
      <w:bookmarkStart w:id="9284" w:name="_Toc27765373"/>
      <w:bookmarkStart w:id="9285" w:name="_Toc37681076"/>
      <w:bookmarkStart w:id="9286" w:name="_Toc46486648"/>
      <w:bookmarkStart w:id="9287" w:name="_Toc52546993"/>
      <w:bookmarkStart w:id="9288" w:name="_Toc52547523"/>
      <w:bookmarkStart w:id="9289" w:name="_Toc52548053"/>
      <w:bookmarkStart w:id="9290" w:name="_Toc52548583"/>
      <w:bookmarkStart w:id="9291" w:name="_Toc146748401"/>
      <w:r w:rsidRPr="00147C45">
        <w:t>6.5.3.1</w:t>
      </w:r>
      <w:r w:rsidRPr="00147C45">
        <w:tab/>
        <w:t>E</w:t>
      </w:r>
      <w:r w:rsidRPr="00147C45">
        <w:noBreakHyphen/>
        <w:t>CID Location Information</w:t>
      </w:r>
      <w:bookmarkEnd w:id="9284"/>
      <w:bookmarkEnd w:id="9285"/>
      <w:bookmarkEnd w:id="9286"/>
      <w:bookmarkEnd w:id="9287"/>
      <w:bookmarkEnd w:id="9288"/>
      <w:bookmarkEnd w:id="9289"/>
      <w:bookmarkEnd w:id="9290"/>
      <w:bookmarkEnd w:id="9291"/>
    </w:p>
    <w:p w14:paraId="006901E9" w14:textId="77777777" w:rsidR="002B1632" w:rsidRPr="00147C45" w:rsidRDefault="002B1632" w:rsidP="002D60CB">
      <w:pPr>
        <w:pStyle w:val="Heading4"/>
      </w:pPr>
      <w:bookmarkStart w:id="9292" w:name="_Toc27765374"/>
      <w:bookmarkStart w:id="9293" w:name="_Toc37681077"/>
      <w:bookmarkStart w:id="9294" w:name="_Toc46486649"/>
      <w:bookmarkStart w:id="9295" w:name="_Toc52546994"/>
      <w:bookmarkStart w:id="9296" w:name="_Toc52547524"/>
      <w:bookmarkStart w:id="9297" w:name="_Toc52548054"/>
      <w:bookmarkStart w:id="9298" w:name="_Toc52548584"/>
      <w:bookmarkStart w:id="9299" w:name="_Toc146748402"/>
      <w:r w:rsidRPr="00147C45">
        <w:t>–</w:t>
      </w:r>
      <w:r w:rsidRPr="00147C45">
        <w:tab/>
      </w:r>
      <w:r w:rsidRPr="00147C45">
        <w:rPr>
          <w:i/>
        </w:rPr>
        <w:t>ECID-Provide</w:t>
      </w:r>
      <w:r w:rsidRPr="00147C45">
        <w:rPr>
          <w:i/>
          <w:noProof/>
        </w:rPr>
        <w:t>LocationInformation</w:t>
      </w:r>
      <w:bookmarkEnd w:id="9292"/>
      <w:bookmarkEnd w:id="9293"/>
      <w:bookmarkEnd w:id="9294"/>
      <w:bookmarkEnd w:id="9295"/>
      <w:bookmarkEnd w:id="9296"/>
      <w:bookmarkEnd w:id="9297"/>
      <w:bookmarkEnd w:id="9298"/>
      <w:bookmarkEnd w:id="9299"/>
    </w:p>
    <w:p w14:paraId="577AF8CC" w14:textId="77777777" w:rsidR="002B1632" w:rsidRPr="00147C45" w:rsidRDefault="002B1632" w:rsidP="002D60CB">
      <w:r w:rsidRPr="00147C45">
        <w:t xml:space="preserve">The IE </w:t>
      </w:r>
      <w:r w:rsidRPr="00147C45">
        <w:rPr>
          <w:i/>
        </w:rPr>
        <w:t>ECID-Provide</w:t>
      </w:r>
      <w:r w:rsidRPr="00147C45">
        <w:rPr>
          <w:i/>
          <w:noProof/>
        </w:rPr>
        <w:t>LocationInformation</w:t>
      </w:r>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9300" w:name="_Toc27765375"/>
      <w:bookmarkStart w:id="9301" w:name="_Toc37681078"/>
      <w:bookmarkStart w:id="9302" w:name="_Toc46486650"/>
      <w:bookmarkStart w:id="9303" w:name="_Toc52546995"/>
      <w:bookmarkStart w:id="9304" w:name="_Toc52547525"/>
      <w:bookmarkStart w:id="9305" w:name="_Toc52548055"/>
      <w:bookmarkStart w:id="9306" w:name="_Toc52548585"/>
      <w:bookmarkStart w:id="9307" w:name="_Toc146748403"/>
      <w:r w:rsidRPr="00147C45">
        <w:t>6.5.3.2</w:t>
      </w:r>
      <w:r w:rsidRPr="00147C45">
        <w:tab/>
        <w:t>E</w:t>
      </w:r>
      <w:r w:rsidRPr="00147C45">
        <w:noBreakHyphen/>
        <w:t>CID Location Information Elements</w:t>
      </w:r>
      <w:bookmarkEnd w:id="9300"/>
      <w:bookmarkEnd w:id="9301"/>
      <w:bookmarkEnd w:id="9302"/>
      <w:bookmarkEnd w:id="9303"/>
      <w:bookmarkEnd w:id="9304"/>
      <w:bookmarkEnd w:id="9305"/>
      <w:bookmarkEnd w:id="9306"/>
      <w:bookmarkEnd w:id="9307"/>
    </w:p>
    <w:p w14:paraId="617CC3AF" w14:textId="77777777" w:rsidR="002B1632" w:rsidRPr="00147C45" w:rsidRDefault="002B1632" w:rsidP="002D60CB">
      <w:pPr>
        <w:pStyle w:val="Heading4"/>
        <w:rPr>
          <w:i/>
        </w:rPr>
      </w:pPr>
      <w:bookmarkStart w:id="9308" w:name="_Toc27765376"/>
      <w:bookmarkStart w:id="9309" w:name="_Toc37681079"/>
      <w:bookmarkStart w:id="9310" w:name="_Toc46486651"/>
      <w:bookmarkStart w:id="9311" w:name="_Toc52546996"/>
      <w:bookmarkStart w:id="9312" w:name="_Toc52547526"/>
      <w:bookmarkStart w:id="9313" w:name="_Toc52548056"/>
      <w:bookmarkStart w:id="9314" w:name="_Toc52548586"/>
      <w:bookmarkStart w:id="9315" w:name="_Toc146748404"/>
      <w:r w:rsidRPr="00147C45">
        <w:t>–</w:t>
      </w:r>
      <w:r w:rsidRPr="00147C45">
        <w:tab/>
      </w:r>
      <w:r w:rsidRPr="00147C45">
        <w:rPr>
          <w:i/>
        </w:rPr>
        <w:t>ECID-SignalMeasurementInformation</w:t>
      </w:r>
      <w:bookmarkEnd w:id="9308"/>
      <w:bookmarkEnd w:id="9309"/>
      <w:bookmarkEnd w:id="9310"/>
      <w:bookmarkEnd w:id="9311"/>
      <w:bookmarkEnd w:id="9312"/>
      <w:bookmarkEnd w:id="9313"/>
      <w:bookmarkEnd w:id="9314"/>
      <w:bookmarkEnd w:id="9315"/>
    </w:p>
    <w:p w14:paraId="0A6C0458" w14:textId="77777777" w:rsidR="002B1632" w:rsidRPr="00147C45" w:rsidRDefault="002B1632" w:rsidP="002D60CB">
      <w:r w:rsidRPr="00147C45">
        <w:t xml:space="preserve">The IE </w:t>
      </w:r>
      <w:r w:rsidRPr="00147C45">
        <w:rPr>
          <w:i/>
        </w:rPr>
        <w:t xml:space="preserve">ECID-SignalMeasurementInformation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r w:rsidRPr="00147C45">
              <w:rPr>
                <w:i/>
              </w:rPr>
              <w:t xml:space="preserve">arfcnEUTRA </w:t>
            </w:r>
            <w:r w:rsidRPr="00147C45">
              <w:t xml:space="preserve">(i.e. without suffix) is set to </w:t>
            </w:r>
            <w:r w:rsidRPr="00147C45">
              <w:rPr>
                <w:i/>
              </w:rPr>
              <w:t>maxEARFCN</w:t>
            </w:r>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SignalMeasurementInformation</w:t>
            </w:r>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r w:rsidRPr="00147C45">
              <w:rPr>
                <w:b/>
                <w:i/>
                <w:snapToGrid w:val="0"/>
              </w:rPr>
              <w:t>primaryCellMeasuredResults</w:t>
            </w:r>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r w:rsidRPr="00147C45">
              <w:rPr>
                <w:i/>
                <w:snapToGrid w:val="0"/>
              </w:rPr>
              <w:t>measuredResultsList</w:t>
            </w:r>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r w:rsidRPr="00147C45">
              <w:rPr>
                <w:b/>
                <w:i/>
                <w:snapToGrid w:val="0"/>
              </w:rPr>
              <w:t>measuredResultsList</w:t>
            </w:r>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r w:rsidR="000E1336" w:rsidRPr="00147C45">
              <w:rPr>
                <w:i/>
              </w:rPr>
              <w:t>rsrp-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r w:rsidRPr="00147C45">
              <w:rPr>
                <w:b/>
                <w:i/>
              </w:rPr>
              <w:t>rsrq-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r w:rsidR="000E1336" w:rsidRPr="00147C45">
              <w:rPr>
                <w:i/>
              </w:rPr>
              <w:t>rsrq-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r w:rsidRPr="00147C45">
              <w:rPr>
                <w:b/>
                <w:i/>
              </w:rPr>
              <w:t>ue-RxTxTimeDiff</w:t>
            </w:r>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r w:rsidRPr="00147C45">
              <w:rPr>
                <w:b/>
                <w:i/>
              </w:rPr>
              <w:t>nrsrq-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r w:rsidRPr="00147C45">
              <w:rPr>
                <w:rFonts w:ascii="Arial" w:hAnsi="Arial"/>
                <w:b/>
                <w:i/>
                <w:sz w:val="18"/>
              </w:rPr>
              <w:t>carrierFreqOffsetNB</w:t>
            </w:r>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r w:rsidRPr="00147C45">
              <w:rPr>
                <w:i/>
              </w:rPr>
              <w:t xml:space="preserve">arfcnEUTRA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r w:rsidRPr="00147C45">
              <w:rPr>
                <w:rFonts w:ascii="Arial" w:hAnsi="Arial"/>
                <w:b/>
                <w:i/>
                <w:sz w:val="18"/>
              </w:rPr>
              <w:t>hyperSFN</w:t>
            </w:r>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9316" w:name="_Toc27765377"/>
      <w:bookmarkStart w:id="9317" w:name="_Toc37681080"/>
      <w:bookmarkStart w:id="9318" w:name="_Toc46486652"/>
      <w:bookmarkStart w:id="9319" w:name="_Toc52546997"/>
      <w:bookmarkStart w:id="9320" w:name="_Toc52547527"/>
      <w:bookmarkStart w:id="9321" w:name="_Toc52548057"/>
      <w:bookmarkStart w:id="9322" w:name="_Toc52548587"/>
      <w:bookmarkStart w:id="9323" w:name="_Toc146748405"/>
      <w:r w:rsidRPr="00147C45">
        <w:t>6.5.3.3</w:t>
      </w:r>
      <w:r w:rsidRPr="00147C45">
        <w:tab/>
        <w:t>E</w:t>
      </w:r>
      <w:r w:rsidRPr="00147C45">
        <w:noBreakHyphen/>
        <w:t>CID Location Information Request</w:t>
      </w:r>
      <w:bookmarkEnd w:id="9316"/>
      <w:bookmarkEnd w:id="9317"/>
      <w:bookmarkEnd w:id="9318"/>
      <w:bookmarkEnd w:id="9319"/>
      <w:bookmarkEnd w:id="9320"/>
      <w:bookmarkEnd w:id="9321"/>
      <w:bookmarkEnd w:id="9322"/>
      <w:bookmarkEnd w:id="9323"/>
    </w:p>
    <w:p w14:paraId="2572DC96" w14:textId="77777777" w:rsidR="002B1632" w:rsidRPr="00147C45" w:rsidRDefault="002B1632" w:rsidP="002D60CB">
      <w:pPr>
        <w:pStyle w:val="Heading4"/>
      </w:pPr>
      <w:bookmarkStart w:id="9324" w:name="_Toc27765378"/>
      <w:bookmarkStart w:id="9325" w:name="_Toc37681081"/>
      <w:bookmarkStart w:id="9326" w:name="_Toc46486653"/>
      <w:bookmarkStart w:id="9327" w:name="_Toc52546998"/>
      <w:bookmarkStart w:id="9328" w:name="_Toc52547528"/>
      <w:bookmarkStart w:id="9329" w:name="_Toc52548058"/>
      <w:bookmarkStart w:id="9330" w:name="_Toc52548588"/>
      <w:bookmarkStart w:id="9331" w:name="_Toc146748406"/>
      <w:r w:rsidRPr="00147C45">
        <w:t>–</w:t>
      </w:r>
      <w:r w:rsidRPr="00147C45">
        <w:tab/>
      </w:r>
      <w:r w:rsidRPr="00147C45">
        <w:rPr>
          <w:i/>
        </w:rPr>
        <w:t>ECID-Request</w:t>
      </w:r>
      <w:r w:rsidRPr="00147C45">
        <w:rPr>
          <w:i/>
          <w:noProof/>
        </w:rPr>
        <w:t>LocationInformation</w:t>
      </w:r>
      <w:bookmarkEnd w:id="9324"/>
      <w:bookmarkEnd w:id="9325"/>
      <w:bookmarkEnd w:id="9326"/>
      <w:bookmarkEnd w:id="9327"/>
      <w:bookmarkEnd w:id="9328"/>
      <w:bookmarkEnd w:id="9329"/>
      <w:bookmarkEnd w:id="9330"/>
      <w:bookmarkEnd w:id="9331"/>
    </w:p>
    <w:p w14:paraId="428525F5" w14:textId="77777777" w:rsidR="002B1632" w:rsidRPr="00147C45" w:rsidRDefault="002B1632" w:rsidP="002D60CB">
      <w:pPr>
        <w:keepLines/>
      </w:pPr>
      <w:r w:rsidRPr="00147C45">
        <w:t xml:space="preserve">The IE </w:t>
      </w:r>
      <w:r w:rsidRPr="00147C45">
        <w:rPr>
          <w:i/>
        </w:rPr>
        <w:t>ECID-Request</w:t>
      </w:r>
      <w:r w:rsidRPr="00147C45">
        <w:rPr>
          <w:i/>
          <w:noProof/>
        </w:rPr>
        <w:t>LocationInformation</w:t>
      </w:r>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Request</w:t>
            </w:r>
            <w:r w:rsidRPr="00147C45">
              <w:rPr>
                <w:i/>
                <w:noProof/>
              </w:rPr>
              <w:t>LocationInformation</w:t>
            </w:r>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9332" w:name="_Toc27765379"/>
      <w:bookmarkStart w:id="9333" w:name="_Toc37681082"/>
      <w:bookmarkStart w:id="9334" w:name="_Toc46486654"/>
      <w:bookmarkStart w:id="9335" w:name="_Toc52546999"/>
      <w:bookmarkStart w:id="9336" w:name="_Toc52547529"/>
      <w:bookmarkStart w:id="9337" w:name="_Toc52548059"/>
      <w:bookmarkStart w:id="9338" w:name="_Toc52548589"/>
      <w:bookmarkStart w:id="9339" w:name="_Toc146748407"/>
      <w:r w:rsidRPr="00147C45">
        <w:t>6.5.3.4</w:t>
      </w:r>
      <w:r w:rsidRPr="00147C45">
        <w:tab/>
        <w:t>E</w:t>
      </w:r>
      <w:r w:rsidRPr="00147C45">
        <w:noBreakHyphen/>
        <w:t>CID Capability Information</w:t>
      </w:r>
      <w:bookmarkEnd w:id="9332"/>
      <w:bookmarkEnd w:id="9333"/>
      <w:bookmarkEnd w:id="9334"/>
      <w:bookmarkEnd w:id="9335"/>
      <w:bookmarkEnd w:id="9336"/>
      <w:bookmarkEnd w:id="9337"/>
      <w:bookmarkEnd w:id="9338"/>
      <w:bookmarkEnd w:id="9339"/>
    </w:p>
    <w:p w14:paraId="7C793D48" w14:textId="77777777" w:rsidR="002B1632" w:rsidRPr="00147C45" w:rsidRDefault="002B1632" w:rsidP="002D60CB">
      <w:pPr>
        <w:pStyle w:val="Heading4"/>
      </w:pPr>
      <w:bookmarkStart w:id="9340" w:name="_Toc27765380"/>
      <w:bookmarkStart w:id="9341" w:name="_Toc37681083"/>
      <w:bookmarkStart w:id="9342" w:name="_Toc46486655"/>
      <w:bookmarkStart w:id="9343" w:name="_Toc52547000"/>
      <w:bookmarkStart w:id="9344" w:name="_Toc52547530"/>
      <w:bookmarkStart w:id="9345" w:name="_Toc52548060"/>
      <w:bookmarkStart w:id="9346" w:name="_Toc52548590"/>
      <w:bookmarkStart w:id="9347" w:name="_Toc146748408"/>
      <w:r w:rsidRPr="00147C45">
        <w:t>–</w:t>
      </w:r>
      <w:r w:rsidRPr="00147C45">
        <w:tab/>
      </w:r>
      <w:r w:rsidRPr="00147C45">
        <w:rPr>
          <w:i/>
        </w:rPr>
        <w:t>ECID-Provide</w:t>
      </w:r>
      <w:r w:rsidRPr="00147C45">
        <w:rPr>
          <w:i/>
          <w:noProof/>
        </w:rPr>
        <w:t>Capabilities</w:t>
      </w:r>
      <w:bookmarkEnd w:id="9340"/>
      <w:bookmarkEnd w:id="9341"/>
      <w:bookmarkEnd w:id="9342"/>
      <w:bookmarkEnd w:id="9343"/>
      <w:bookmarkEnd w:id="9344"/>
      <w:bookmarkEnd w:id="9345"/>
      <w:bookmarkEnd w:id="9346"/>
      <w:bookmarkEnd w:id="9347"/>
    </w:p>
    <w:p w14:paraId="5230E5F2" w14:textId="77777777" w:rsidR="002B1632" w:rsidRPr="00147C45" w:rsidRDefault="002B1632" w:rsidP="002D60CB">
      <w:r w:rsidRPr="00147C45">
        <w:t xml:space="preserve">The IE </w:t>
      </w:r>
      <w:r w:rsidRPr="00147C45">
        <w:rPr>
          <w:i/>
        </w:rPr>
        <w:t>ECID-Provide</w:t>
      </w:r>
      <w:r w:rsidRPr="00147C45">
        <w:rPr>
          <w:i/>
          <w:noProof/>
        </w:rPr>
        <w:t>Capabilities</w:t>
      </w:r>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r w:rsidRPr="00147C45">
              <w:rPr>
                <w:b/>
                <w:i/>
                <w:snapToGrid w:val="0"/>
              </w:rPr>
              <w:t>ecid-MeasSupported</w:t>
            </w:r>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r w:rsidRPr="00147C45">
              <w:rPr>
                <w:i/>
                <w:snapToGrid w:val="0"/>
              </w:rPr>
              <w:t>ueRxTxSup</w:t>
            </w:r>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r w:rsidRPr="00147C45">
              <w:rPr>
                <w:b/>
                <w:i/>
                <w:snapToGrid w:val="0"/>
              </w:rPr>
              <w:t>ueRxTxSupTDD</w:t>
            </w:r>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r w:rsidRPr="00147C45">
              <w:rPr>
                <w:i/>
                <w:snapToGrid w:val="0"/>
              </w:rPr>
              <w:t>ueRxTxSup</w:t>
            </w:r>
            <w:r w:rsidRPr="00147C45">
              <w:rPr>
                <w:snapToGrid w:val="0"/>
              </w:rPr>
              <w:t xml:space="preserve"> field in </w:t>
            </w:r>
            <w:r w:rsidRPr="00147C45">
              <w:rPr>
                <w:i/>
                <w:snapToGrid w:val="0"/>
              </w:rPr>
              <w:t>ecid</w:t>
            </w:r>
            <w:r w:rsidRPr="00147C45">
              <w:rPr>
                <w:i/>
                <w:snapToGrid w:val="0"/>
              </w:rPr>
              <w:noBreakHyphen/>
              <w:t>MeasSupported</w:t>
            </w:r>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r w:rsidRPr="00147C45">
              <w:rPr>
                <w:b/>
                <w:i/>
                <w:snapToGrid w:val="0"/>
              </w:rPr>
              <w:t>periodicalReporting</w:t>
            </w:r>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r w:rsidRPr="00147C45">
              <w:rPr>
                <w:b/>
                <w:i/>
                <w:snapToGrid w:val="0"/>
              </w:rPr>
              <w:t>triggeredReporting</w:t>
            </w:r>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r w:rsidRPr="00147C45">
              <w:rPr>
                <w:rFonts w:cs="Arial"/>
                <w:b/>
                <w:i/>
                <w:snapToGrid w:val="0"/>
                <w:szCs w:val="18"/>
              </w:rPr>
              <w:t>scheduledLocationRequest</w:t>
            </w:r>
            <w:r w:rsidR="007148B1" w:rsidRPr="00147C45">
              <w:rPr>
                <w:b/>
                <w:bCs/>
                <w:i/>
                <w:iCs/>
              </w:rPr>
              <w:t>Supported</w:t>
            </w:r>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r w:rsidR="007148B1" w:rsidRPr="00147C45">
              <w:rPr>
                <w:rFonts w:ascii="Arial" w:hAnsi="Arial" w:cs="Arial"/>
                <w:i/>
                <w:iCs/>
                <w:snapToGrid w:val="0"/>
                <w:sz w:val="18"/>
                <w:szCs w:val="18"/>
              </w:rPr>
              <w:t>ScheduledLocationTime</w:t>
            </w:r>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r w:rsidRPr="00147C45">
              <w:rPr>
                <w:rFonts w:ascii="Arial" w:hAnsi="Arial" w:cs="Arial"/>
                <w:bCs/>
                <w:i/>
                <w:snapToGrid w:val="0"/>
                <w:sz w:val="18"/>
                <w:szCs w:val="18"/>
              </w:rPr>
              <w:t xml:space="preserve">CommonIEsRequestLocationInformation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9348" w:name="_Toc27765381"/>
      <w:bookmarkStart w:id="9349" w:name="_Toc37681084"/>
      <w:bookmarkStart w:id="9350" w:name="_Toc46486656"/>
      <w:bookmarkStart w:id="9351" w:name="_Toc52547001"/>
      <w:bookmarkStart w:id="9352" w:name="_Toc52547531"/>
      <w:bookmarkStart w:id="9353" w:name="_Toc52548061"/>
      <w:bookmarkStart w:id="9354" w:name="_Toc52548591"/>
      <w:bookmarkStart w:id="9355" w:name="_Toc146748409"/>
      <w:r w:rsidRPr="00147C45">
        <w:t>6.5.3.5</w:t>
      </w:r>
      <w:r w:rsidRPr="00147C45">
        <w:tab/>
        <w:t>E</w:t>
      </w:r>
      <w:r w:rsidRPr="00147C45">
        <w:noBreakHyphen/>
        <w:t>CID Capability Information Request</w:t>
      </w:r>
      <w:bookmarkEnd w:id="9348"/>
      <w:bookmarkEnd w:id="9349"/>
      <w:bookmarkEnd w:id="9350"/>
      <w:bookmarkEnd w:id="9351"/>
      <w:bookmarkEnd w:id="9352"/>
      <w:bookmarkEnd w:id="9353"/>
      <w:bookmarkEnd w:id="9354"/>
      <w:bookmarkEnd w:id="9355"/>
    </w:p>
    <w:p w14:paraId="7610A47F" w14:textId="77777777" w:rsidR="002B1632" w:rsidRPr="00147C45" w:rsidRDefault="002B1632" w:rsidP="002D60CB">
      <w:pPr>
        <w:pStyle w:val="Heading4"/>
      </w:pPr>
      <w:bookmarkStart w:id="9356" w:name="_Toc27765382"/>
      <w:bookmarkStart w:id="9357" w:name="_Toc37681085"/>
      <w:bookmarkStart w:id="9358" w:name="_Toc46486657"/>
      <w:bookmarkStart w:id="9359" w:name="_Toc52547002"/>
      <w:bookmarkStart w:id="9360" w:name="_Toc52547532"/>
      <w:bookmarkStart w:id="9361" w:name="_Toc52548062"/>
      <w:bookmarkStart w:id="9362" w:name="_Toc52548592"/>
      <w:bookmarkStart w:id="9363" w:name="_Toc146748410"/>
      <w:r w:rsidRPr="00147C45">
        <w:t>–</w:t>
      </w:r>
      <w:r w:rsidRPr="00147C45">
        <w:tab/>
      </w:r>
      <w:r w:rsidRPr="00147C45">
        <w:rPr>
          <w:i/>
        </w:rPr>
        <w:t>ECID-Request</w:t>
      </w:r>
      <w:r w:rsidRPr="00147C45">
        <w:rPr>
          <w:i/>
          <w:noProof/>
        </w:rPr>
        <w:t>Capabilities</w:t>
      </w:r>
      <w:bookmarkEnd w:id="9356"/>
      <w:bookmarkEnd w:id="9357"/>
      <w:bookmarkEnd w:id="9358"/>
      <w:bookmarkEnd w:id="9359"/>
      <w:bookmarkEnd w:id="9360"/>
      <w:bookmarkEnd w:id="9361"/>
      <w:bookmarkEnd w:id="9362"/>
      <w:bookmarkEnd w:id="9363"/>
    </w:p>
    <w:p w14:paraId="77838782" w14:textId="77777777" w:rsidR="002B1632" w:rsidRPr="00147C45" w:rsidRDefault="002B1632" w:rsidP="002D60CB">
      <w:r w:rsidRPr="00147C45">
        <w:t xml:space="preserve">The IE </w:t>
      </w:r>
      <w:r w:rsidRPr="00147C45">
        <w:rPr>
          <w:i/>
        </w:rPr>
        <w:t>ECID-Request</w:t>
      </w:r>
      <w:r w:rsidRPr="00147C45">
        <w:rPr>
          <w:i/>
          <w:noProof/>
        </w:rPr>
        <w:t>Capabilities</w:t>
      </w:r>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9364" w:name="_Toc27765383"/>
      <w:bookmarkStart w:id="9365" w:name="_Toc37681086"/>
      <w:bookmarkStart w:id="9366" w:name="_Toc46486658"/>
      <w:bookmarkStart w:id="9367" w:name="_Toc52547003"/>
      <w:bookmarkStart w:id="9368" w:name="_Toc52547533"/>
      <w:bookmarkStart w:id="9369" w:name="_Toc52548063"/>
      <w:bookmarkStart w:id="9370" w:name="_Toc52548593"/>
      <w:bookmarkStart w:id="9371" w:name="_Toc146748411"/>
      <w:r w:rsidRPr="00147C45">
        <w:t>6.5.3.6</w:t>
      </w:r>
      <w:r w:rsidRPr="00147C45">
        <w:tab/>
        <w:t>E</w:t>
      </w:r>
      <w:r w:rsidRPr="00147C45">
        <w:noBreakHyphen/>
        <w:t>CID Error Elements</w:t>
      </w:r>
      <w:bookmarkEnd w:id="9364"/>
      <w:bookmarkEnd w:id="9365"/>
      <w:bookmarkEnd w:id="9366"/>
      <w:bookmarkEnd w:id="9367"/>
      <w:bookmarkEnd w:id="9368"/>
      <w:bookmarkEnd w:id="9369"/>
      <w:bookmarkEnd w:id="9370"/>
      <w:bookmarkEnd w:id="9371"/>
    </w:p>
    <w:p w14:paraId="6FB5C42D" w14:textId="77777777" w:rsidR="002B1632" w:rsidRPr="00147C45" w:rsidRDefault="002B1632" w:rsidP="002D60CB">
      <w:pPr>
        <w:pStyle w:val="Heading4"/>
      </w:pPr>
      <w:bookmarkStart w:id="9372" w:name="_Toc27765384"/>
      <w:bookmarkStart w:id="9373" w:name="_Toc37681087"/>
      <w:bookmarkStart w:id="9374" w:name="_Toc46486659"/>
      <w:bookmarkStart w:id="9375" w:name="_Toc52547004"/>
      <w:bookmarkStart w:id="9376" w:name="_Toc52547534"/>
      <w:bookmarkStart w:id="9377" w:name="_Toc52548064"/>
      <w:bookmarkStart w:id="9378" w:name="_Toc52548594"/>
      <w:bookmarkStart w:id="9379" w:name="_Toc146748412"/>
      <w:r w:rsidRPr="00147C45">
        <w:t>–</w:t>
      </w:r>
      <w:r w:rsidRPr="00147C45">
        <w:tab/>
      </w:r>
      <w:r w:rsidRPr="00147C45">
        <w:rPr>
          <w:i/>
        </w:rPr>
        <w:t>ECID-Error</w:t>
      </w:r>
      <w:bookmarkEnd w:id="9372"/>
      <w:bookmarkEnd w:id="9373"/>
      <w:bookmarkEnd w:id="9374"/>
      <w:bookmarkEnd w:id="9375"/>
      <w:bookmarkEnd w:id="9376"/>
      <w:bookmarkEnd w:id="9377"/>
      <w:bookmarkEnd w:id="9378"/>
      <w:bookmarkEnd w:id="9379"/>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9380" w:name="_Toc27765385"/>
      <w:bookmarkStart w:id="9381" w:name="_Toc37681088"/>
      <w:bookmarkStart w:id="9382" w:name="_Toc46486660"/>
      <w:bookmarkStart w:id="9383" w:name="_Toc52547005"/>
      <w:bookmarkStart w:id="9384" w:name="_Toc52547535"/>
      <w:bookmarkStart w:id="9385" w:name="_Toc52548065"/>
      <w:bookmarkStart w:id="9386" w:name="_Toc52548595"/>
      <w:bookmarkStart w:id="9387" w:name="_Toc146748413"/>
      <w:r w:rsidRPr="00147C45">
        <w:t>–</w:t>
      </w:r>
      <w:r w:rsidRPr="00147C45">
        <w:tab/>
      </w:r>
      <w:r w:rsidRPr="00147C45">
        <w:rPr>
          <w:i/>
        </w:rPr>
        <w:t>ECID-</w:t>
      </w:r>
      <w:r w:rsidRPr="00147C45">
        <w:rPr>
          <w:i/>
          <w:noProof/>
        </w:rPr>
        <w:t>LocationServerErrorCauses</w:t>
      </w:r>
      <w:bookmarkEnd w:id="9380"/>
      <w:bookmarkEnd w:id="9381"/>
      <w:bookmarkEnd w:id="9382"/>
      <w:bookmarkEnd w:id="9383"/>
      <w:bookmarkEnd w:id="9384"/>
      <w:bookmarkEnd w:id="9385"/>
      <w:bookmarkEnd w:id="9386"/>
      <w:bookmarkEnd w:id="9387"/>
    </w:p>
    <w:p w14:paraId="1C089C9F" w14:textId="77777777" w:rsidR="002B1632" w:rsidRPr="00147C45" w:rsidRDefault="002B1632" w:rsidP="002D60CB">
      <w:r w:rsidRPr="00147C45">
        <w:t xml:space="preserve">The IE </w:t>
      </w:r>
      <w:r w:rsidRPr="00147C45">
        <w:rPr>
          <w:i/>
        </w:rPr>
        <w:t>ECID-</w:t>
      </w:r>
      <w:r w:rsidRPr="00147C45">
        <w:rPr>
          <w:i/>
          <w:noProof/>
        </w:rPr>
        <w:t xml:space="preserve">LocationServerErrorCauses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9388" w:name="_Toc27765386"/>
      <w:bookmarkStart w:id="9389" w:name="_Toc37681089"/>
      <w:bookmarkStart w:id="9390" w:name="_Toc46486661"/>
      <w:bookmarkStart w:id="9391" w:name="_Toc52547006"/>
      <w:bookmarkStart w:id="9392" w:name="_Toc52547536"/>
      <w:bookmarkStart w:id="9393" w:name="_Toc52548066"/>
      <w:bookmarkStart w:id="9394" w:name="_Toc52548596"/>
      <w:bookmarkStart w:id="9395" w:name="_Toc146748414"/>
      <w:r w:rsidRPr="00147C45">
        <w:t>–</w:t>
      </w:r>
      <w:r w:rsidRPr="00147C45">
        <w:tab/>
      </w:r>
      <w:r w:rsidRPr="00147C45">
        <w:rPr>
          <w:i/>
        </w:rPr>
        <w:t>ECID-</w:t>
      </w:r>
      <w:r w:rsidRPr="00147C45">
        <w:rPr>
          <w:i/>
          <w:noProof/>
        </w:rPr>
        <w:t>TargetDeviceErrorCauses</w:t>
      </w:r>
      <w:bookmarkEnd w:id="9388"/>
      <w:bookmarkEnd w:id="9389"/>
      <w:bookmarkEnd w:id="9390"/>
      <w:bookmarkEnd w:id="9391"/>
      <w:bookmarkEnd w:id="9392"/>
      <w:bookmarkEnd w:id="9393"/>
      <w:bookmarkEnd w:id="9394"/>
      <w:bookmarkEnd w:id="9395"/>
    </w:p>
    <w:p w14:paraId="4D026716" w14:textId="77777777" w:rsidR="002B1632" w:rsidRPr="00147C45" w:rsidRDefault="002B1632" w:rsidP="002D60CB">
      <w:r w:rsidRPr="00147C45">
        <w:t xml:space="preserve">The IE </w:t>
      </w:r>
      <w:r w:rsidRPr="00147C45">
        <w:rPr>
          <w:i/>
        </w:rPr>
        <w:t>ECID-</w:t>
      </w:r>
      <w:r w:rsidRPr="00147C45">
        <w:rPr>
          <w:i/>
          <w:noProof/>
        </w:rPr>
        <w:t xml:space="preserve">TargetDeviceErrorCauses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TargetDeviceErrorCauses</w:t>
            </w:r>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r w:rsidRPr="00147C45">
              <w:rPr>
                <w:i/>
                <w:snapToGrid w:val="0"/>
              </w:rPr>
              <w:t>rsrpMeasurementNotPossible</w:t>
            </w:r>
            <w:r w:rsidRPr="00147C45">
              <w:rPr>
                <w:snapToGrid w:val="0"/>
              </w:rPr>
              <w:t xml:space="preserve">, </w:t>
            </w:r>
            <w:r w:rsidRPr="00147C45">
              <w:rPr>
                <w:i/>
                <w:snapToGrid w:val="0"/>
              </w:rPr>
              <w:t>rsrqMeasurementNotPossible</w:t>
            </w:r>
            <w:r w:rsidRPr="00147C45">
              <w:rPr>
                <w:snapToGrid w:val="0"/>
              </w:rPr>
              <w:t xml:space="preserve">, </w:t>
            </w:r>
            <w:r w:rsidRPr="00147C45">
              <w:rPr>
                <w:i/>
                <w:snapToGrid w:val="0"/>
              </w:rPr>
              <w:t>ueRxTxMeasurementNotPossible</w:t>
            </w:r>
            <w:r w:rsidR="006C6D0E" w:rsidRPr="00147C45">
              <w:rPr>
                <w:snapToGrid w:val="0"/>
              </w:rPr>
              <w:t xml:space="preserve">, </w:t>
            </w:r>
            <w:r w:rsidR="006C6D0E" w:rsidRPr="00147C45">
              <w:rPr>
                <w:i/>
                <w:snapToGrid w:val="0"/>
              </w:rPr>
              <w:t>nrsrpMeasurementNotPossible</w:t>
            </w:r>
            <w:r w:rsidR="006C6D0E" w:rsidRPr="00147C45">
              <w:rPr>
                <w:snapToGrid w:val="0"/>
              </w:rPr>
              <w:t xml:space="preserve">, </w:t>
            </w:r>
            <w:r w:rsidR="00834318" w:rsidRPr="00147C45">
              <w:rPr>
                <w:snapToGrid w:val="0"/>
              </w:rPr>
              <w:t xml:space="preserve">or </w:t>
            </w:r>
            <w:r w:rsidR="006C6D0E" w:rsidRPr="00147C45">
              <w:rPr>
                <w:i/>
                <w:snapToGrid w:val="0"/>
              </w:rPr>
              <w:t>nrsrqMeasurementNotPossible</w:t>
            </w:r>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9396" w:name="_Toc27765387"/>
      <w:bookmarkStart w:id="9397" w:name="_Toc37681090"/>
      <w:bookmarkStart w:id="9398" w:name="_Toc46486662"/>
      <w:bookmarkStart w:id="9399" w:name="_Toc52547007"/>
      <w:bookmarkStart w:id="9400" w:name="_Toc52547537"/>
      <w:bookmarkStart w:id="9401" w:name="_Toc52548067"/>
      <w:bookmarkStart w:id="9402" w:name="_Toc52548597"/>
      <w:bookmarkStart w:id="9403" w:name="_Toc146748415"/>
      <w:r w:rsidRPr="00147C45">
        <w:t>6.5.</w:t>
      </w:r>
      <w:r w:rsidR="00DF52EB" w:rsidRPr="00147C45">
        <w:t>4</w:t>
      </w:r>
      <w:r w:rsidRPr="00147C45">
        <w:tab/>
        <w:t>Terrestrial Beacon System Positioning</w:t>
      </w:r>
      <w:bookmarkEnd w:id="9396"/>
      <w:bookmarkEnd w:id="9397"/>
      <w:bookmarkEnd w:id="9398"/>
      <w:bookmarkEnd w:id="9399"/>
      <w:bookmarkEnd w:id="9400"/>
      <w:bookmarkEnd w:id="9401"/>
      <w:bookmarkEnd w:id="9402"/>
      <w:bookmarkEnd w:id="9403"/>
    </w:p>
    <w:p w14:paraId="74E0AE1B" w14:textId="77777777" w:rsidR="00631989" w:rsidRPr="00147C45" w:rsidRDefault="00631989" w:rsidP="00631989">
      <w:pPr>
        <w:pStyle w:val="Heading4"/>
      </w:pPr>
      <w:bookmarkStart w:id="9404" w:name="_Toc27765388"/>
      <w:bookmarkStart w:id="9405" w:name="_Toc37681091"/>
      <w:bookmarkStart w:id="9406" w:name="_Toc46486663"/>
      <w:bookmarkStart w:id="9407" w:name="_Toc52547008"/>
      <w:bookmarkStart w:id="9408" w:name="_Toc52547538"/>
      <w:bookmarkStart w:id="9409" w:name="_Toc52548068"/>
      <w:bookmarkStart w:id="9410" w:name="_Toc52548598"/>
      <w:bookmarkStart w:id="9411" w:name="_Toc146748416"/>
      <w:r w:rsidRPr="00147C45">
        <w:t>6.5.</w:t>
      </w:r>
      <w:r w:rsidR="00DF52EB" w:rsidRPr="00147C45">
        <w:t>4</w:t>
      </w:r>
      <w:r w:rsidRPr="00147C45">
        <w:t>.1</w:t>
      </w:r>
      <w:r w:rsidRPr="00147C45">
        <w:tab/>
        <w:t>TBS Location Information</w:t>
      </w:r>
      <w:bookmarkEnd w:id="9404"/>
      <w:bookmarkEnd w:id="9405"/>
      <w:bookmarkEnd w:id="9406"/>
      <w:bookmarkEnd w:id="9407"/>
      <w:bookmarkEnd w:id="9408"/>
      <w:bookmarkEnd w:id="9409"/>
      <w:bookmarkEnd w:id="9410"/>
      <w:bookmarkEnd w:id="9411"/>
    </w:p>
    <w:p w14:paraId="6A8438A5" w14:textId="77777777" w:rsidR="00631989" w:rsidRPr="00147C45" w:rsidRDefault="00631989" w:rsidP="00631989">
      <w:pPr>
        <w:pStyle w:val="Heading4"/>
      </w:pPr>
      <w:bookmarkStart w:id="9412" w:name="_Toc27765389"/>
      <w:bookmarkStart w:id="9413" w:name="_Toc37681092"/>
      <w:bookmarkStart w:id="9414" w:name="_Toc46486664"/>
      <w:bookmarkStart w:id="9415" w:name="_Toc52547009"/>
      <w:bookmarkStart w:id="9416" w:name="_Toc52547539"/>
      <w:bookmarkStart w:id="9417" w:name="_Toc52548069"/>
      <w:bookmarkStart w:id="9418" w:name="_Toc52548599"/>
      <w:bookmarkStart w:id="9419" w:name="_Toc146748417"/>
      <w:r w:rsidRPr="00147C45">
        <w:t>–</w:t>
      </w:r>
      <w:r w:rsidRPr="00147C45">
        <w:tab/>
      </w:r>
      <w:r w:rsidRPr="00147C45">
        <w:rPr>
          <w:i/>
        </w:rPr>
        <w:t>TBS-Provide</w:t>
      </w:r>
      <w:r w:rsidRPr="00147C45">
        <w:rPr>
          <w:i/>
          <w:noProof/>
        </w:rPr>
        <w:t>LocationInformation</w:t>
      </w:r>
      <w:bookmarkEnd w:id="9412"/>
      <w:bookmarkEnd w:id="9413"/>
      <w:bookmarkEnd w:id="9414"/>
      <w:bookmarkEnd w:id="9415"/>
      <w:bookmarkEnd w:id="9416"/>
      <w:bookmarkEnd w:id="9417"/>
      <w:bookmarkEnd w:id="9418"/>
      <w:bookmarkEnd w:id="9419"/>
    </w:p>
    <w:p w14:paraId="6D7DEF13" w14:textId="77777777" w:rsidR="00631989" w:rsidRPr="00147C45" w:rsidRDefault="00631989" w:rsidP="00631989">
      <w:r w:rsidRPr="00147C45">
        <w:t xml:space="preserve">The IE </w:t>
      </w:r>
      <w:r w:rsidRPr="00147C45">
        <w:rPr>
          <w:i/>
        </w:rPr>
        <w:t>TBS-Provide</w:t>
      </w:r>
      <w:r w:rsidRPr="00147C45">
        <w:rPr>
          <w:i/>
          <w:noProof/>
        </w:rPr>
        <w:t>LocationInformation</w:t>
      </w:r>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9420" w:name="_Toc27765390"/>
      <w:bookmarkStart w:id="9421" w:name="_Toc37681093"/>
      <w:bookmarkStart w:id="9422" w:name="_Toc46486665"/>
      <w:bookmarkStart w:id="9423" w:name="_Toc52547010"/>
      <w:bookmarkStart w:id="9424" w:name="_Toc52547540"/>
      <w:bookmarkStart w:id="9425" w:name="_Toc52548070"/>
      <w:bookmarkStart w:id="9426" w:name="_Toc52548600"/>
      <w:bookmarkStart w:id="9427" w:name="_Toc146748418"/>
      <w:r w:rsidRPr="00147C45">
        <w:t>6.5.</w:t>
      </w:r>
      <w:r w:rsidR="00DF52EB" w:rsidRPr="00147C45">
        <w:t>4</w:t>
      </w:r>
      <w:r w:rsidRPr="00147C45">
        <w:t>.2</w:t>
      </w:r>
      <w:r w:rsidRPr="00147C45">
        <w:tab/>
        <w:t>TBS Location Information Elements</w:t>
      </w:r>
      <w:bookmarkEnd w:id="9420"/>
      <w:bookmarkEnd w:id="9421"/>
      <w:bookmarkEnd w:id="9422"/>
      <w:bookmarkEnd w:id="9423"/>
      <w:bookmarkEnd w:id="9424"/>
      <w:bookmarkEnd w:id="9425"/>
      <w:bookmarkEnd w:id="9426"/>
      <w:bookmarkEnd w:id="9427"/>
    </w:p>
    <w:p w14:paraId="6384916A" w14:textId="77777777" w:rsidR="00631989" w:rsidRPr="00147C45" w:rsidRDefault="00631989" w:rsidP="00631989">
      <w:pPr>
        <w:pStyle w:val="Heading4"/>
        <w:rPr>
          <w:i/>
        </w:rPr>
      </w:pPr>
      <w:bookmarkStart w:id="9428" w:name="_Toc27765391"/>
      <w:bookmarkStart w:id="9429" w:name="_Toc37681094"/>
      <w:bookmarkStart w:id="9430" w:name="_Toc46486666"/>
      <w:bookmarkStart w:id="9431" w:name="_Toc52547011"/>
      <w:bookmarkStart w:id="9432" w:name="_Toc52547541"/>
      <w:bookmarkStart w:id="9433" w:name="_Toc52548071"/>
      <w:bookmarkStart w:id="9434" w:name="_Toc52548601"/>
      <w:bookmarkStart w:id="9435" w:name="_Toc146748419"/>
      <w:r w:rsidRPr="00147C45">
        <w:t>–</w:t>
      </w:r>
      <w:r w:rsidRPr="00147C45">
        <w:tab/>
      </w:r>
      <w:r w:rsidRPr="00147C45">
        <w:rPr>
          <w:i/>
        </w:rPr>
        <w:t>TBS-</w:t>
      </w:r>
      <w:r w:rsidR="00C16D06" w:rsidRPr="00147C45">
        <w:rPr>
          <w:i/>
        </w:rPr>
        <w:t>MeasurementInformation</w:t>
      </w:r>
      <w:bookmarkEnd w:id="9428"/>
      <w:bookmarkEnd w:id="9429"/>
      <w:bookmarkEnd w:id="9430"/>
      <w:bookmarkEnd w:id="9431"/>
      <w:bookmarkEnd w:id="9432"/>
      <w:bookmarkEnd w:id="9433"/>
      <w:bookmarkEnd w:id="9434"/>
      <w:bookmarkEnd w:id="9435"/>
    </w:p>
    <w:p w14:paraId="6FCB6885" w14:textId="77777777" w:rsidR="00631989" w:rsidRPr="00147C45" w:rsidRDefault="00631989" w:rsidP="00631989">
      <w:r w:rsidRPr="00147C45">
        <w:t xml:space="preserve">The IE </w:t>
      </w:r>
      <w:r w:rsidRPr="00147C45">
        <w:rPr>
          <w:i/>
        </w:rPr>
        <w:t>TBS-</w:t>
      </w:r>
      <w:r w:rsidR="00C16D06" w:rsidRPr="00147C45">
        <w:rPr>
          <w:i/>
        </w:rPr>
        <w:t>MeasurementInformation</w:t>
      </w:r>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r w:rsidR="00C16D06" w:rsidRPr="00147C45">
              <w:rPr>
                <w:i/>
                <w:snapToGrid w:val="0"/>
              </w:rPr>
              <w:t>MeasurementInformation</w:t>
            </w:r>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r w:rsidRPr="00147C45">
              <w:rPr>
                <w:i/>
              </w:rPr>
              <w:t>MeasurementInformation</w:t>
            </w:r>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r w:rsidRPr="00147C45">
              <w:rPr>
                <w:b/>
                <w:i/>
                <w:snapToGrid w:val="0"/>
              </w:rPr>
              <w:t>measurementReferenceTime</w:t>
            </w:r>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r w:rsidRPr="00147C45">
              <w:rPr>
                <w:i/>
                <w:iCs/>
              </w:rPr>
              <w:t>YYMMDDhhmmssZ</w:t>
            </w:r>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r w:rsidRPr="00147C45">
              <w:rPr>
                <w:b/>
                <w:bCs/>
                <w:i/>
                <w:iCs/>
              </w:rPr>
              <w:t>mbs-SgnMeasList</w:t>
            </w:r>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9436" w:name="_Toc27765392"/>
      <w:bookmarkStart w:id="9437" w:name="_Toc37681095"/>
      <w:bookmarkStart w:id="9438" w:name="_Toc46486667"/>
      <w:bookmarkStart w:id="9439" w:name="_Toc52547012"/>
      <w:bookmarkStart w:id="9440" w:name="_Toc52547542"/>
      <w:bookmarkStart w:id="9441" w:name="_Toc52548072"/>
      <w:bookmarkStart w:id="9442" w:name="_Toc52548602"/>
      <w:bookmarkStart w:id="9443" w:name="_Toc146748420"/>
      <w:r w:rsidRPr="00147C45">
        <w:t>–</w:t>
      </w:r>
      <w:r w:rsidRPr="00147C45">
        <w:tab/>
      </w:r>
      <w:r w:rsidRPr="00147C45">
        <w:rPr>
          <w:i/>
        </w:rPr>
        <w:t>MBS-BeaconMeasList</w:t>
      </w:r>
      <w:bookmarkEnd w:id="9436"/>
      <w:bookmarkEnd w:id="9437"/>
      <w:bookmarkEnd w:id="9438"/>
      <w:bookmarkEnd w:id="9439"/>
      <w:bookmarkEnd w:id="9440"/>
      <w:bookmarkEnd w:id="9441"/>
      <w:bookmarkEnd w:id="9442"/>
      <w:bookmarkEnd w:id="9443"/>
    </w:p>
    <w:p w14:paraId="37743E79" w14:textId="77777777" w:rsidR="00631989" w:rsidRPr="00147C45" w:rsidRDefault="00631989" w:rsidP="00631989">
      <w:r w:rsidRPr="00147C45">
        <w:t xml:space="preserve">The IE </w:t>
      </w:r>
      <w:r w:rsidRPr="00147C45">
        <w:rPr>
          <w:i/>
        </w:rPr>
        <w:t>MBS-BeaconMeasList</w:t>
      </w:r>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BeaconMeasList</w:t>
            </w:r>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r w:rsidRPr="00147C45">
              <w:rPr>
                <w:b/>
                <w:bCs/>
                <w:i/>
                <w:iCs/>
              </w:rPr>
              <w:t>transmitterID</w:t>
            </w:r>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r w:rsidRPr="00147C45">
              <w:rPr>
                <w:b/>
                <w:bCs/>
                <w:i/>
                <w:iCs/>
              </w:rPr>
              <w:t>codePhase</w:t>
            </w:r>
          </w:p>
          <w:p w14:paraId="3722FEE2" w14:textId="77777777" w:rsidR="00631989" w:rsidRPr="00147C45" w:rsidRDefault="00631989" w:rsidP="00FB2DE8">
            <w:pPr>
              <w:pStyle w:val="TAL"/>
              <w:keepNext w:val="0"/>
              <w:keepLines w:val="0"/>
              <w:widowControl w:val="0"/>
              <w:rPr>
                <w:bCs/>
                <w:iCs/>
              </w:rPr>
            </w:pPr>
            <w:r w:rsidRPr="00147C4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r w:rsidRPr="00147C45">
              <w:rPr>
                <w:b/>
                <w:bCs/>
                <w:i/>
                <w:iCs/>
              </w:rPr>
              <w:t>codePhaseRMSError</w:t>
            </w:r>
          </w:p>
          <w:p w14:paraId="0CDF20F6" w14:textId="77777777" w:rsidR="00631989" w:rsidRPr="00147C45" w:rsidRDefault="00631989" w:rsidP="00FB2DE8">
            <w:pPr>
              <w:pStyle w:val="TAL"/>
              <w:keepNext w:val="0"/>
              <w:keepLines w:val="0"/>
              <w:widowControl w:val="0"/>
            </w:pPr>
            <w:r w:rsidRPr="00147C45">
              <w:t>This field contains the pseudorang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r w:rsidRPr="00147C45">
              <w:rPr>
                <w:b/>
                <w:bCs/>
                <w:i/>
                <w:iCs/>
              </w:rPr>
              <w:t>rssi</w:t>
            </w:r>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r w:rsidRPr="00147C45">
              <w:t>Pseudorang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r w:rsidRPr="00147C45">
              <w:t>i</w:t>
            </w:r>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9444" w:name="_Toc27765393"/>
      <w:bookmarkStart w:id="9445" w:name="_Toc37681096"/>
      <w:bookmarkStart w:id="9446" w:name="_Toc46486668"/>
      <w:bookmarkStart w:id="9447" w:name="_Toc52547013"/>
      <w:bookmarkStart w:id="9448" w:name="_Toc52547543"/>
      <w:bookmarkStart w:id="9449" w:name="_Toc52548073"/>
      <w:bookmarkStart w:id="9450" w:name="_Toc52548603"/>
      <w:bookmarkStart w:id="9451" w:name="_Toc146748421"/>
      <w:r w:rsidRPr="00147C45">
        <w:t>6.5.</w:t>
      </w:r>
      <w:r w:rsidR="00DF52EB" w:rsidRPr="00147C45">
        <w:t>4</w:t>
      </w:r>
      <w:r w:rsidRPr="00147C45">
        <w:t>.3</w:t>
      </w:r>
      <w:r w:rsidRPr="00147C45">
        <w:tab/>
        <w:t>TBS Location Information Request</w:t>
      </w:r>
      <w:bookmarkEnd w:id="9444"/>
      <w:bookmarkEnd w:id="9445"/>
      <w:bookmarkEnd w:id="9446"/>
      <w:bookmarkEnd w:id="9447"/>
      <w:bookmarkEnd w:id="9448"/>
      <w:bookmarkEnd w:id="9449"/>
      <w:bookmarkEnd w:id="9450"/>
      <w:bookmarkEnd w:id="9451"/>
    </w:p>
    <w:p w14:paraId="63136249" w14:textId="77777777" w:rsidR="00631989" w:rsidRPr="00147C45" w:rsidRDefault="007616EE" w:rsidP="00631989">
      <w:pPr>
        <w:pStyle w:val="Heading4"/>
        <w:rPr>
          <w:i/>
        </w:rPr>
      </w:pPr>
      <w:bookmarkStart w:id="9452" w:name="_Toc27765394"/>
      <w:bookmarkStart w:id="9453" w:name="_Toc37681097"/>
      <w:bookmarkStart w:id="9454" w:name="_Toc46486669"/>
      <w:bookmarkStart w:id="9455" w:name="_Toc52547014"/>
      <w:bookmarkStart w:id="9456" w:name="_Toc52547544"/>
      <w:bookmarkStart w:id="9457" w:name="_Toc52548074"/>
      <w:bookmarkStart w:id="9458" w:name="_Toc52548604"/>
      <w:bookmarkStart w:id="9459" w:name="_Toc146748422"/>
      <w:r w:rsidRPr="00147C45">
        <w:t>–</w:t>
      </w:r>
      <w:r w:rsidR="00631989" w:rsidRPr="00147C45">
        <w:rPr>
          <w:i/>
        </w:rPr>
        <w:tab/>
        <w:t>TBS-RequestLocationInformation</w:t>
      </w:r>
      <w:bookmarkEnd w:id="9452"/>
      <w:bookmarkEnd w:id="9453"/>
      <w:bookmarkEnd w:id="9454"/>
      <w:bookmarkEnd w:id="9455"/>
      <w:bookmarkEnd w:id="9456"/>
      <w:bookmarkEnd w:id="9457"/>
      <w:bookmarkEnd w:id="9458"/>
      <w:bookmarkEnd w:id="9459"/>
    </w:p>
    <w:p w14:paraId="79AE8480" w14:textId="77777777" w:rsidR="00631989" w:rsidRPr="00147C45" w:rsidRDefault="00631989" w:rsidP="00631989">
      <w:pPr>
        <w:rPr>
          <w:snapToGrid w:val="0"/>
        </w:rPr>
      </w:pPr>
      <w:r w:rsidRPr="00147C45">
        <w:t xml:space="preserve">The IE </w:t>
      </w:r>
      <w:r w:rsidRPr="00147C45">
        <w:rPr>
          <w:i/>
        </w:rPr>
        <w:t>TBS-RequestLocationInformation</w:t>
      </w:r>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RequestLocationInformation</w:t>
            </w:r>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r w:rsidRPr="00147C45">
              <w:rPr>
                <w:b/>
                <w:i/>
                <w:snapToGrid w:val="0"/>
              </w:rPr>
              <w:t>mbsSgnMeasListReq</w:t>
            </w:r>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r w:rsidR="00C16D06" w:rsidRPr="00147C45">
              <w:rPr>
                <w:i/>
              </w:rPr>
              <w:t>MeasurementInformation</w:t>
            </w:r>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r w:rsidRPr="00147C45">
              <w:rPr>
                <w:b/>
                <w:i/>
                <w:snapToGrid w:val="0"/>
              </w:rPr>
              <w:t>mbsAssistanceAvailability</w:t>
            </w:r>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r w:rsidRPr="00147C45">
              <w:rPr>
                <w:b/>
                <w:bCs/>
                <w:i/>
                <w:iCs/>
              </w:rPr>
              <w:t>mbsRequestedMeasurements</w:t>
            </w:r>
          </w:p>
          <w:p w14:paraId="0D0E0E2E" w14:textId="77777777" w:rsidR="00B63AB8" w:rsidRPr="00147C45" w:rsidRDefault="00B63AB8" w:rsidP="008E1379">
            <w:pPr>
              <w:pStyle w:val="TAL"/>
            </w:pPr>
            <w:r w:rsidRPr="00147C45">
              <w:t xml:space="preserve">This field indicates the additional MBS measurements requested and may only be included if </w:t>
            </w:r>
            <w:r w:rsidRPr="00147C45">
              <w:rPr>
                <w:i/>
              </w:rPr>
              <w:t>mbsSgnMeasListReq</w:t>
            </w:r>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r w:rsidRPr="00147C45">
              <w:t>rssi:</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9460" w:name="_Toc27765395"/>
      <w:bookmarkStart w:id="9461" w:name="_Toc37681098"/>
      <w:bookmarkStart w:id="9462" w:name="_Toc46486670"/>
      <w:bookmarkStart w:id="9463" w:name="_Toc52547015"/>
      <w:bookmarkStart w:id="9464" w:name="_Toc52547545"/>
      <w:bookmarkStart w:id="9465" w:name="_Toc52548075"/>
      <w:bookmarkStart w:id="9466" w:name="_Toc52548605"/>
      <w:bookmarkStart w:id="9467" w:name="_Toc146748423"/>
      <w:r w:rsidRPr="00147C45">
        <w:t>6.5.</w:t>
      </w:r>
      <w:r w:rsidR="00DF52EB" w:rsidRPr="00147C45">
        <w:t>4</w:t>
      </w:r>
      <w:r w:rsidRPr="00147C45">
        <w:t>.4</w:t>
      </w:r>
      <w:r w:rsidRPr="00147C45">
        <w:tab/>
        <w:t>TBS Capability Information</w:t>
      </w:r>
      <w:bookmarkEnd w:id="9460"/>
      <w:bookmarkEnd w:id="9461"/>
      <w:bookmarkEnd w:id="9462"/>
      <w:bookmarkEnd w:id="9463"/>
      <w:bookmarkEnd w:id="9464"/>
      <w:bookmarkEnd w:id="9465"/>
      <w:bookmarkEnd w:id="9466"/>
      <w:bookmarkEnd w:id="9467"/>
    </w:p>
    <w:p w14:paraId="48FC04D7" w14:textId="77777777" w:rsidR="00631989" w:rsidRPr="00147C45" w:rsidRDefault="00631989" w:rsidP="00631989">
      <w:pPr>
        <w:pStyle w:val="Heading4"/>
      </w:pPr>
      <w:bookmarkStart w:id="9468" w:name="_Toc27765396"/>
      <w:bookmarkStart w:id="9469" w:name="_Toc37681099"/>
      <w:bookmarkStart w:id="9470" w:name="_Toc46486671"/>
      <w:bookmarkStart w:id="9471" w:name="_Toc52547016"/>
      <w:bookmarkStart w:id="9472" w:name="_Toc52547546"/>
      <w:bookmarkStart w:id="9473" w:name="_Toc52548076"/>
      <w:bookmarkStart w:id="9474" w:name="_Toc52548606"/>
      <w:bookmarkStart w:id="9475" w:name="_Toc146748424"/>
      <w:r w:rsidRPr="00147C45">
        <w:t>–</w:t>
      </w:r>
      <w:r w:rsidRPr="00147C45">
        <w:tab/>
      </w:r>
      <w:r w:rsidRPr="00147C45">
        <w:rPr>
          <w:i/>
        </w:rPr>
        <w:t>TBS-Provide</w:t>
      </w:r>
      <w:r w:rsidRPr="00147C45">
        <w:rPr>
          <w:i/>
          <w:noProof/>
        </w:rPr>
        <w:t>Capabilities</w:t>
      </w:r>
      <w:bookmarkEnd w:id="9468"/>
      <w:bookmarkEnd w:id="9469"/>
      <w:bookmarkEnd w:id="9470"/>
      <w:bookmarkEnd w:id="9471"/>
      <w:bookmarkEnd w:id="9472"/>
      <w:bookmarkEnd w:id="9473"/>
      <w:bookmarkEnd w:id="9474"/>
      <w:bookmarkEnd w:id="9475"/>
    </w:p>
    <w:p w14:paraId="07527FF4" w14:textId="77777777" w:rsidR="00631989" w:rsidRPr="00147C45" w:rsidRDefault="00631989" w:rsidP="00631989">
      <w:r w:rsidRPr="00147C45">
        <w:t xml:space="preserve">The IE </w:t>
      </w:r>
      <w:r w:rsidRPr="00147C45">
        <w:rPr>
          <w:i/>
        </w:rPr>
        <w:t>TBS-Provide</w:t>
      </w:r>
      <w:r w:rsidRPr="00147C45">
        <w:rPr>
          <w:i/>
          <w:noProof/>
        </w:rPr>
        <w:t>Capabilities</w:t>
      </w:r>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ProvideCapabilities</w:t>
            </w:r>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r w:rsidRPr="00147C45">
              <w:rPr>
                <w:b/>
                <w:i/>
                <w:snapToGrid w:val="0"/>
              </w:rPr>
              <w:t>mbs-AssistanceDataSupportList</w:t>
            </w:r>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r w:rsidRPr="00147C45">
              <w:rPr>
                <w:b/>
                <w:i/>
                <w:snapToGrid w:val="0"/>
              </w:rPr>
              <w:t>mbs-ConfigSupport</w:t>
            </w:r>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r w:rsidRPr="00147C45">
              <w:rPr>
                <w:b/>
                <w:i/>
                <w:snapToGrid w:val="0"/>
              </w:rPr>
              <w:t>mbs-IdleStateForMeasurements</w:t>
            </w:r>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9476" w:name="_Toc27765397"/>
      <w:bookmarkStart w:id="9477" w:name="_Toc37681100"/>
      <w:bookmarkStart w:id="9478" w:name="_Toc46486672"/>
      <w:bookmarkStart w:id="9479" w:name="_Toc52547017"/>
      <w:bookmarkStart w:id="9480" w:name="_Toc52547547"/>
      <w:bookmarkStart w:id="9481" w:name="_Toc52548077"/>
      <w:bookmarkStart w:id="9482" w:name="_Toc52548607"/>
      <w:bookmarkStart w:id="9483" w:name="_Toc146748425"/>
      <w:r w:rsidRPr="00147C45">
        <w:rPr>
          <w:i/>
          <w:snapToGrid w:val="0"/>
        </w:rPr>
        <w:t>-</w:t>
      </w:r>
      <w:r w:rsidR="00C27C1E" w:rsidRPr="00147C45">
        <w:rPr>
          <w:i/>
          <w:snapToGrid w:val="0"/>
        </w:rPr>
        <w:tab/>
        <w:t>MBS-AssistanceDataSupportList</w:t>
      </w:r>
      <w:bookmarkEnd w:id="9476"/>
      <w:bookmarkEnd w:id="9477"/>
      <w:bookmarkEnd w:id="9478"/>
      <w:bookmarkEnd w:id="9479"/>
      <w:bookmarkEnd w:id="9480"/>
      <w:bookmarkEnd w:id="9481"/>
      <w:bookmarkEnd w:id="9482"/>
      <w:bookmarkEnd w:id="9483"/>
    </w:p>
    <w:p w14:paraId="77986210" w14:textId="77777777" w:rsidR="00C27C1E" w:rsidRPr="00147C45" w:rsidRDefault="00C27C1E" w:rsidP="00C27C1E">
      <w:r w:rsidRPr="00147C45">
        <w:t xml:space="preserve">The IE </w:t>
      </w:r>
      <w:r w:rsidRPr="00147C45">
        <w:rPr>
          <w:i/>
          <w:snapToGrid w:val="0"/>
        </w:rPr>
        <w:t xml:space="preserve">MBS-AssistanceDataSupportList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AssistanceDataSupportList</w:t>
            </w:r>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r w:rsidRPr="00147C45">
              <w:rPr>
                <w:b/>
                <w:i/>
                <w:snapToGrid w:val="0"/>
              </w:rPr>
              <w:t>mbs-AcquisitionAssistanceDataSupport</w:t>
            </w:r>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r w:rsidRPr="00147C45">
              <w:rPr>
                <w:b/>
                <w:i/>
                <w:snapToGrid w:val="0"/>
              </w:rPr>
              <w:t>mbs-AlmanacAssistanceDataSupport</w:t>
            </w:r>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9484" w:name="_Toc27765398"/>
      <w:bookmarkStart w:id="9485" w:name="_Toc37681101"/>
      <w:bookmarkStart w:id="9486" w:name="_Toc46486673"/>
      <w:bookmarkStart w:id="9487" w:name="_Toc52547018"/>
      <w:bookmarkStart w:id="9488" w:name="_Toc52547548"/>
      <w:bookmarkStart w:id="9489" w:name="_Toc52548078"/>
      <w:bookmarkStart w:id="9490" w:name="_Toc52548608"/>
      <w:bookmarkStart w:id="9491" w:name="_Toc146748426"/>
      <w:r w:rsidRPr="00147C45">
        <w:t>6.5.</w:t>
      </w:r>
      <w:r w:rsidR="00DF52EB" w:rsidRPr="00147C45">
        <w:t>4</w:t>
      </w:r>
      <w:r w:rsidRPr="00147C45">
        <w:t>.5</w:t>
      </w:r>
      <w:r w:rsidRPr="00147C45">
        <w:tab/>
        <w:t>TBS Capability Information Request</w:t>
      </w:r>
      <w:bookmarkEnd w:id="9484"/>
      <w:bookmarkEnd w:id="9485"/>
      <w:bookmarkEnd w:id="9486"/>
      <w:bookmarkEnd w:id="9487"/>
      <w:bookmarkEnd w:id="9488"/>
      <w:bookmarkEnd w:id="9489"/>
      <w:bookmarkEnd w:id="9490"/>
      <w:bookmarkEnd w:id="9491"/>
    </w:p>
    <w:p w14:paraId="27772B71" w14:textId="77777777" w:rsidR="00631989" w:rsidRPr="00147C45" w:rsidRDefault="00631989" w:rsidP="00631989">
      <w:pPr>
        <w:pStyle w:val="Heading4"/>
      </w:pPr>
      <w:bookmarkStart w:id="9492" w:name="_Toc27765399"/>
      <w:bookmarkStart w:id="9493" w:name="_Toc37681102"/>
      <w:bookmarkStart w:id="9494" w:name="_Toc46486674"/>
      <w:bookmarkStart w:id="9495" w:name="_Toc52547019"/>
      <w:bookmarkStart w:id="9496" w:name="_Toc52547549"/>
      <w:bookmarkStart w:id="9497" w:name="_Toc52548079"/>
      <w:bookmarkStart w:id="9498" w:name="_Toc52548609"/>
      <w:bookmarkStart w:id="9499" w:name="_Toc146748427"/>
      <w:r w:rsidRPr="00147C45">
        <w:t>–</w:t>
      </w:r>
      <w:r w:rsidRPr="00147C45">
        <w:tab/>
      </w:r>
      <w:r w:rsidRPr="00147C45">
        <w:rPr>
          <w:i/>
        </w:rPr>
        <w:t>TBS-Request</w:t>
      </w:r>
      <w:r w:rsidRPr="00147C45">
        <w:rPr>
          <w:i/>
          <w:noProof/>
        </w:rPr>
        <w:t>Capabilities</w:t>
      </w:r>
      <w:bookmarkEnd w:id="9492"/>
      <w:bookmarkEnd w:id="9493"/>
      <w:bookmarkEnd w:id="9494"/>
      <w:bookmarkEnd w:id="9495"/>
      <w:bookmarkEnd w:id="9496"/>
      <w:bookmarkEnd w:id="9497"/>
      <w:bookmarkEnd w:id="9498"/>
      <w:bookmarkEnd w:id="9499"/>
    </w:p>
    <w:p w14:paraId="21CA6352" w14:textId="77777777" w:rsidR="00631989" w:rsidRPr="00147C45" w:rsidRDefault="00631989" w:rsidP="00631989">
      <w:r w:rsidRPr="00147C45">
        <w:t xml:space="preserve">The IE </w:t>
      </w:r>
      <w:r w:rsidRPr="00147C45">
        <w:rPr>
          <w:i/>
        </w:rPr>
        <w:t>TBS-Request</w:t>
      </w:r>
      <w:r w:rsidRPr="00147C45">
        <w:rPr>
          <w:i/>
          <w:noProof/>
        </w:rPr>
        <w:t>Capabilities</w:t>
      </w:r>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9500" w:name="_Toc27765400"/>
      <w:bookmarkStart w:id="9501" w:name="_Toc37681103"/>
      <w:bookmarkStart w:id="9502" w:name="_Toc46486675"/>
      <w:bookmarkStart w:id="9503" w:name="_Toc52547020"/>
      <w:bookmarkStart w:id="9504" w:name="_Toc52547550"/>
      <w:bookmarkStart w:id="9505" w:name="_Toc52548080"/>
      <w:bookmarkStart w:id="9506" w:name="_Toc52548610"/>
      <w:bookmarkStart w:id="9507" w:name="_Toc146748428"/>
      <w:r w:rsidRPr="00147C45">
        <w:t>6.5.</w:t>
      </w:r>
      <w:r w:rsidR="00DF52EB" w:rsidRPr="00147C45">
        <w:t>4</w:t>
      </w:r>
      <w:r w:rsidRPr="00147C45">
        <w:t>.6</w:t>
      </w:r>
      <w:r w:rsidRPr="00147C45">
        <w:tab/>
        <w:t>TBS Error Elements</w:t>
      </w:r>
      <w:bookmarkEnd w:id="9500"/>
      <w:bookmarkEnd w:id="9501"/>
      <w:bookmarkEnd w:id="9502"/>
      <w:bookmarkEnd w:id="9503"/>
      <w:bookmarkEnd w:id="9504"/>
      <w:bookmarkEnd w:id="9505"/>
      <w:bookmarkEnd w:id="9506"/>
      <w:bookmarkEnd w:id="9507"/>
    </w:p>
    <w:p w14:paraId="287DDE22" w14:textId="77777777" w:rsidR="00631989" w:rsidRPr="00147C45" w:rsidRDefault="00631989" w:rsidP="00631989">
      <w:pPr>
        <w:pStyle w:val="Heading4"/>
      </w:pPr>
      <w:bookmarkStart w:id="9508" w:name="_Toc27765401"/>
      <w:bookmarkStart w:id="9509" w:name="_Toc37681104"/>
      <w:bookmarkStart w:id="9510" w:name="_Toc46486676"/>
      <w:bookmarkStart w:id="9511" w:name="_Toc52547021"/>
      <w:bookmarkStart w:id="9512" w:name="_Toc52547551"/>
      <w:bookmarkStart w:id="9513" w:name="_Toc52548081"/>
      <w:bookmarkStart w:id="9514" w:name="_Toc52548611"/>
      <w:bookmarkStart w:id="9515" w:name="_Toc146748429"/>
      <w:r w:rsidRPr="00147C45">
        <w:t>–</w:t>
      </w:r>
      <w:r w:rsidRPr="00147C45">
        <w:tab/>
      </w:r>
      <w:r w:rsidRPr="00147C45">
        <w:rPr>
          <w:i/>
        </w:rPr>
        <w:t>TBS-Error</w:t>
      </w:r>
      <w:bookmarkEnd w:id="9508"/>
      <w:bookmarkEnd w:id="9509"/>
      <w:bookmarkEnd w:id="9510"/>
      <w:bookmarkEnd w:id="9511"/>
      <w:bookmarkEnd w:id="9512"/>
      <w:bookmarkEnd w:id="9513"/>
      <w:bookmarkEnd w:id="9514"/>
      <w:bookmarkEnd w:id="9515"/>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9516" w:name="_Toc27765402"/>
      <w:bookmarkStart w:id="9517" w:name="_Toc37681105"/>
      <w:bookmarkStart w:id="9518" w:name="_Toc46486677"/>
      <w:bookmarkStart w:id="9519" w:name="_Toc52547022"/>
      <w:bookmarkStart w:id="9520" w:name="_Toc52547552"/>
      <w:bookmarkStart w:id="9521" w:name="_Toc52548082"/>
      <w:bookmarkStart w:id="9522" w:name="_Toc52548612"/>
      <w:bookmarkStart w:id="9523" w:name="_Toc146748430"/>
      <w:r w:rsidRPr="00147C45">
        <w:rPr>
          <w:rFonts w:ascii="Times New Roman" w:hAnsi="Times New Roman"/>
        </w:rPr>
        <w:t>–</w:t>
      </w:r>
      <w:r w:rsidRPr="00147C45">
        <w:tab/>
      </w:r>
      <w:r w:rsidRPr="00147C45">
        <w:rPr>
          <w:i/>
        </w:rPr>
        <w:t>TBS-LocationServerErrorCauses</w:t>
      </w:r>
      <w:bookmarkEnd w:id="9516"/>
      <w:bookmarkEnd w:id="9517"/>
      <w:bookmarkEnd w:id="9518"/>
      <w:bookmarkEnd w:id="9519"/>
      <w:bookmarkEnd w:id="9520"/>
      <w:bookmarkEnd w:id="9521"/>
      <w:bookmarkEnd w:id="9522"/>
      <w:bookmarkEnd w:id="9523"/>
    </w:p>
    <w:p w14:paraId="1BE4A8C2" w14:textId="77777777" w:rsidR="00631989" w:rsidRPr="00147C45" w:rsidRDefault="00631989" w:rsidP="00631989">
      <w:r w:rsidRPr="00147C45">
        <w:t xml:space="preserve">The IE </w:t>
      </w:r>
      <w:r w:rsidRPr="00147C45">
        <w:rPr>
          <w:i/>
        </w:rPr>
        <w:t>TBS-</w:t>
      </w:r>
      <w:r w:rsidRPr="00147C45">
        <w:rPr>
          <w:i/>
          <w:noProof/>
        </w:rPr>
        <w:t xml:space="preserve">LocationServerErrorCauses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9524" w:name="_Toc27765403"/>
      <w:bookmarkStart w:id="9525" w:name="_Toc37681106"/>
      <w:bookmarkStart w:id="9526" w:name="_Toc46486678"/>
      <w:bookmarkStart w:id="9527" w:name="_Toc52547023"/>
      <w:bookmarkStart w:id="9528" w:name="_Toc52547553"/>
      <w:bookmarkStart w:id="9529" w:name="_Toc52548083"/>
      <w:bookmarkStart w:id="9530" w:name="_Toc52548613"/>
      <w:bookmarkStart w:id="9531" w:name="_Toc146748431"/>
      <w:r w:rsidRPr="00147C45">
        <w:rPr>
          <w:rFonts w:ascii="Times New Roman" w:hAnsi="Times New Roman"/>
        </w:rPr>
        <w:t>–</w:t>
      </w:r>
      <w:r w:rsidRPr="00147C45">
        <w:tab/>
      </w:r>
      <w:r w:rsidRPr="00147C45">
        <w:rPr>
          <w:i/>
        </w:rPr>
        <w:t>TBS-TargetDeviceErrorCauses</w:t>
      </w:r>
      <w:bookmarkEnd w:id="9524"/>
      <w:bookmarkEnd w:id="9525"/>
      <w:bookmarkEnd w:id="9526"/>
      <w:bookmarkEnd w:id="9527"/>
      <w:bookmarkEnd w:id="9528"/>
      <w:bookmarkEnd w:id="9529"/>
      <w:bookmarkEnd w:id="9530"/>
      <w:bookmarkEnd w:id="9531"/>
    </w:p>
    <w:p w14:paraId="03BDBBDD" w14:textId="77777777" w:rsidR="00631989" w:rsidRPr="00147C45" w:rsidRDefault="00631989" w:rsidP="00631989">
      <w:r w:rsidRPr="00147C45">
        <w:t xml:space="preserve">The IE </w:t>
      </w:r>
      <w:r w:rsidRPr="00147C45">
        <w:rPr>
          <w:i/>
        </w:rPr>
        <w:t>TBS-</w:t>
      </w:r>
      <w:r w:rsidRPr="00147C45">
        <w:rPr>
          <w:i/>
          <w:noProof/>
        </w:rPr>
        <w:t xml:space="preserve">TargetDeviceErrorCauses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TargetDeviceErrorCauses</w:t>
            </w:r>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9532" w:name="_Toc27765404"/>
      <w:bookmarkStart w:id="9533" w:name="_Toc37681107"/>
      <w:bookmarkStart w:id="9534" w:name="_Toc46486679"/>
      <w:bookmarkStart w:id="9535" w:name="_Toc52547024"/>
      <w:bookmarkStart w:id="9536" w:name="_Toc52547554"/>
      <w:bookmarkStart w:id="9537" w:name="_Toc52548084"/>
      <w:bookmarkStart w:id="9538" w:name="_Toc52548614"/>
      <w:bookmarkStart w:id="9539" w:name="_Toc146748432"/>
      <w:r w:rsidRPr="00147C45">
        <w:t>6.5.4.</w:t>
      </w:r>
      <w:r w:rsidR="00706D47" w:rsidRPr="00147C45">
        <w:t>7</w:t>
      </w:r>
      <w:r w:rsidRPr="00147C45">
        <w:tab/>
        <w:t>TBS Assistance Data</w:t>
      </w:r>
      <w:bookmarkEnd w:id="9532"/>
      <w:bookmarkEnd w:id="9533"/>
      <w:bookmarkEnd w:id="9534"/>
      <w:bookmarkEnd w:id="9535"/>
      <w:bookmarkEnd w:id="9536"/>
      <w:bookmarkEnd w:id="9537"/>
      <w:bookmarkEnd w:id="9538"/>
      <w:bookmarkEnd w:id="9539"/>
    </w:p>
    <w:p w14:paraId="6E016C8D" w14:textId="77777777" w:rsidR="00C27C1E" w:rsidRPr="00147C45" w:rsidRDefault="00C27C1E" w:rsidP="00C27C1E">
      <w:pPr>
        <w:pStyle w:val="Heading4"/>
      </w:pPr>
      <w:bookmarkStart w:id="9540" w:name="_Toc27765405"/>
      <w:bookmarkStart w:id="9541" w:name="_Toc37681108"/>
      <w:bookmarkStart w:id="9542" w:name="_Toc46486680"/>
      <w:bookmarkStart w:id="9543" w:name="_Toc52547025"/>
      <w:bookmarkStart w:id="9544" w:name="_Toc52547555"/>
      <w:bookmarkStart w:id="9545" w:name="_Toc52548085"/>
      <w:bookmarkStart w:id="9546" w:name="_Toc52548615"/>
      <w:bookmarkStart w:id="9547" w:name="_Toc146748433"/>
      <w:r w:rsidRPr="00147C45">
        <w:t>–</w:t>
      </w:r>
      <w:r w:rsidRPr="00147C45">
        <w:tab/>
      </w:r>
      <w:r w:rsidRPr="00147C45">
        <w:rPr>
          <w:i/>
          <w:noProof/>
        </w:rPr>
        <w:t>TBS-ProvideAssistanceData</w:t>
      </w:r>
      <w:bookmarkEnd w:id="9540"/>
      <w:bookmarkEnd w:id="9541"/>
      <w:bookmarkEnd w:id="9542"/>
      <w:bookmarkEnd w:id="9543"/>
      <w:bookmarkEnd w:id="9544"/>
      <w:bookmarkEnd w:id="9545"/>
      <w:bookmarkEnd w:id="9546"/>
      <w:bookmarkEnd w:id="9547"/>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9548" w:name="_Toc27765406"/>
      <w:bookmarkStart w:id="9549" w:name="_Toc37681109"/>
      <w:bookmarkStart w:id="9550" w:name="_Toc46486681"/>
      <w:bookmarkStart w:id="9551" w:name="_Toc52547026"/>
      <w:bookmarkStart w:id="9552" w:name="_Toc52547556"/>
      <w:bookmarkStart w:id="9553" w:name="_Toc52548086"/>
      <w:bookmarkStart w:id="9554" w:name="_Toc52548616"/>
      <w:bookmarkStart w:id="9555" w:name="_Toc146748434"/>
      <w:r w:rsidRPr="00147C45">
        <w:t>6.5.4.</w:t>
      </w:r>
      <w:r w:rsidR="00706D47" w:rsidRPr="00147C45">
        <w:t>8</w:t>
      </w:r>
      <w:r w:rsidRPr="00147C45">
        <w:tab/>
        <w:t>TBS Assistance Data Elements</w:t>
      </w:r>
      <w:bookmarkEnd w:id="9548"/>
      <w:bookmarkEnd w:id="9549"/>
      <w:bookmarkEnd w:id="9550"/>
      <w:bookmarkEnd w:id="9551"/>
      <w:bookmarkEnd w:id="9552"/>
      <w:bookmarkEnd w:id="9553"/>
      <w:bookmarkEnd w:id="9554"/>
      <w:bookmarkEnd w:id="9555"/>
    </w:p>
    <w:p w14:paraId="0276256F" w14:textId="77777777" w:rsidR="00C27C1E" w:rsidRPr="00147C45" w:rsidRDefault="00C27C1E" w:rsidP="00C27C1E">
      <w:pPr>
        <w:pStyle w:val="Heading4"/>
        <w:rPr>
          <w:i/>
          <w:noProof/>
        </w:rPr>
      </w:pPr>
      <w:bookmarkStart w:id="9556" w:name="_Toc27765407"/>
      <w:bookmarkStart w:id="9557" w:name="_Toc37681110"/>
      <w:bookmarkStart w:id="9558" w:name="_Toc46486682"/>
      <w:bookmarkStart w:id="9559" w:name="_Toc52547027"/>
      <w:bookmarkStart w:id="9560" w:name="_Toc52547557"/>
      <w:bookmarkStart w:id="9561" w:name="_Toc52548087"/>
      <w:bookmarkStart w:id="9562" w:name="_Toc52548617"/>
      <w:bookmarkStart w:id="9563" w:name="_Toc146748435"/>
      <w:r w:rsidRPr="00147C45">
        <w:t>–</w:t>
      </w:r>
      <w:r w:rsidRPr="00147C45">
        <w:tab/>
      </w:r>
      <w:r w:rsidRPr="00147C45">
        <w:rPr>
          <w:i/>
          <w:noProof/>
        </w:rPr>
        <w:t>TBS-AssistanceDataList</w:t>
      </w:r>
      <w:bookmarkEnd w:id="9556"/>
      <w:bookmarkEnd w:id="9557"/>
      <w:bookmarkEnd w:id="9558"/>
      <w:bookmarkEnd w:id="9559"/>
      <w:bookmarkEnd w:id="9560"/>
      <w:bookmarkEnd w:id="9561"/>
      <w:bookmarkEnd w:id="9562"/>
      <w:bookmarkEnd w:id="9563"/>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9564" w:name="_Toc27765408"/>
      <w:bookmarkStart w:id="9565" w:name="_Toc37681111"/>
      <w:bookmarkStart w:id="9566" w:name="_Toc46486683"/>
      <w:bookmarkStart w:id="9567" w:name="_Toc52547028"/>
      <w:bookmarkStart w:id="9568" w:name="_Toc52547558"/>
      <w:bookmarkStart w:id="9569" w:name="_Toc52548088"/>
      <w:bookmarkStart w:id="9570" w:name="_Toc52548618"/>
      <w:bookmarkStart w:id="9571" w:name="_Toc146748436"/>
      <w:r w:rsidRPr="00147C45">
        <w:t>–</w:t>
      </w:r>
      <w:r w:rsidRPr="00147C45">
        <w:tab/>
      </w:r>
      <w:r w:rsidRPr="00147C45">
        <w:rPr>
          <w:i/>
          <w:snapToGrid w:val="0"/>
        </w:rPr>
        <w:t>MBS-AlmanacAssistance</w:t>
      </w:r>
      <w:bookmarkEnd w:id="9564"/>
      <w:bookmarkEnd w:id="9565"/>
      <w:bookmarkEnd w:id="9566"/>
      <w:bookmarkEnd w:id="9567"/>
      <w:bookmarkEnd w:id="9568"/>
      <w:bookmarkEnd w:id="9569"/>
      <w:bookmarkEnd w:id="9570"/>
      <w:bookmarkEnd w:id="9571"/>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t xml:space="preserve">MBS-AlmanacAssistanc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r w:rsidRPr="00147C45">
              <w:rPr>
                <w:b/>
                <w:i/>
                <w:snapToGrid w:val="0"/>
              </w:rPr>
              <w:t>transmitterLatitude</w:t>
            </w:r>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r w:rsidRPr="00147C45">
              <w:rPr>
                <w:b/>
                <w:i/>
                <w:snapToGrid w:val="0"/>
              </w:rPr>
              <w:t>transmitterLongitude</w:t>
            </w:r>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r w:rsidRPr="00147C45">
              <w:rPr>
                <w:b/>
                <w:i/>
                <w:snapToGrid w:val="0"/>
              </w:rPr>
              <w:t>transmitterAltitude</w:t>
            </w:r>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r w:rsidRPr="00147C45">
              <w:rPr>
                <w:b/>
                <w:i/>
                <w:snapToGrid w:val="0"/>
              </w:rPr>
              <w:t>timeCorrection</w:t>
            </w:r>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r w:rsidRPr="00147C45">
              <w:rPr>
                <w:i/>
                <w:snapToGrid w:val="0"/>
              </w:rPr>
              <w:t>codePhase</w:t>
            </w:r>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9572" w:name="_Toc27765409"/>
      <w:bookmarkStart w:id="9573" w:name="_Toc37681112"/>
      <w:bookmarkStart w:id="9574" w:name="_Toc46486684"/>
      <w:bookmarkStart w:id="9575" w:name="_Toc52547029"/>
      <w:bookmarkStart w:id="9576" w:name="_Toc52547559"/>
      <w:bookmarkStart w:id="9577" w:name="_Toc52548089"/>
      <w:bookmarkStart w:id="9578" w:name="_Toc52548619"/>
      <w:bookmarkStart w:id="9579" w:name="_Toc146748437"/>
      <w:r w:rsidRPr="00147C45">
        <w:t>–</w:t>
      </w:r>
      <w:r w:rsidR="00C27C1E" w:rsidRPr="00147C45">
        <w:rPr>
          <w:i/>
        </w:rPr>
        <w:tab/>
      </w:r>
      <w:r w:rsidR="00C27C1E" w:rsidRPr="00147C45">
        <w:rPr>
          <w:i/>
          <w:snapToGrid w:val="0"/>
        </w:rPr>
        <w:t>MBS-AcquisitionAssistance</w:t>
      </w:r>
      <w:bookmarkEnd w:id="9572"/>
      <w:bookmarkEnd w:id="9573"/>
      <w:bookmarkEnd w:id="9574"/>
      <w:bookmarkEnd w:id="9575"/>
      <w:bookmarkEnd w:id="9576"/>
      <w:bookmarkEnd w:id="9577"/>
      <w:bookmarkEnd w:id="9578"/>
      <w:bookmarkEnd w:id="9579"/>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 xml:space="preserve">MBS-AcquisitionAssistanc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r w:rsidRPr="00147C45">
              <w:rPr>
                <w:b/>
                <w:i/>
                <w:snapToGrid w:val="0"/>
              </w:rPr>
              <w:t>mbsConfiguration</w:t>
            </w:r>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r w:rsidRPr="00147C45">
              <w:rPr>
                <w:b/>
                <w:i/>
                <w:snapToGrid w:val="0"/>
              </w:rPr>
              <w:t>pnCodeIndex</w:t>
            </w:r>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r w:rsidRPr="00147C45">
              <w:rPr>
                <w:b/>
                <w:bCs/>
                <w:i/>
                <w:iCs/>
              </w:rPr>
              <w:t>freq</w:t>
            </w:r>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9580" w:name="_Toc27765410"/>
      <w:bookmarkStart w:id="9581" w:name="_Toc37681113"/>
      <w:bookmarkStart w:id="9582" w:name="_Toc46486685"/>
      <w:bookmarkStart w:id="9583" w:name="_Toc52547030"/>
      <w:bookmarkStart w:id="9584" w:name="_Toc52547560"/>
      <w:bookmarkStart w:id="9585" w:name="_Toc52548090"/>
      <w:bookmarkStart w:id="9586" w:name="_Toc52548620"/>
      <w:bookmarkStart w:id="9587" w:name="_Toc146748438"/>
      <w:r w:rsidRPr="00147C45">
        <w:t>6.5.4.</w:t>
      </w:r>
      <w:r w:rsidR="00706D47" w:rsidRPr="00147C45">
        <w:t>9</w:t>
      </w:r>
      <w:r w:rsidRPr="00147C45">
        <w:tab/>
        <w:t>TBS Assistance Data Request</w:t>
      </w:r>
      <w:bookmarkEnd w:id="9580"/>
      <w:bookmarkEnd w:id="9581"/>
      <w:bookmarkEnd w:id="9582"/>
      <w:bookmarkEnd w:id="9583"/>
      <w:bookmarkEnd w:id="9584"/>
      <w:bookmarkEnd w:id="9585"/>
      <w:bookmarkEnd w:id="9586"/>
      <w:bookmarkEnd w:id="9587"/>
    </w:p>
    <w:p w14:paraId="0A5917C5" w14:textId="77777777" w:rsidR="00C27C1E" w:rsidRPr="00147C45" w:rsidRDefault="00C27C1E" w:rsidP="00C27C1E">
      <w:pPr>
        <w:pStyle w:val="Heading4"/>
      </w:pPr>
      <w:bookmarkStart w:id="9588" w:name="_Toc27765411"/>
      <w:bookmarkStart w:id="9589" w:name="_Toc37681114"/>
      <w:bookmarkStart w:id="9590" w:name="_Toc46486686"/>
      <w:bookmarkStart w:id="9591" w:name="_Toc52547031"/>
      <w:bookmarkStart w:id="9592" w:name="_Toc52547561"/>
      <w:bookmarkStart w:id="9593" w:name="_Toc52548091"/>
      <w:bookmarkStart w:id="9594" w:name="_Toc52548621"/>
      <w:bookmarkStart w:id="9595" w:name="_Toc146748439"/>
      <w:r w:rsidRPr="00147C45">
        <w:t>–</w:t>
      </w:r>
      <w:r w:rsidRPr="00147C45">
        <w:tab/>
      </w:r>
      <w:r w:rsidRPr="00147C45">
        <w:rPr>
          <w:i/>
        </w:rPr>
        <w:t>TBS-RequestAssistanceData</w:t>
      </w:r>
      <w:bookmarkEnd w:id="9588"/>
      <w:bookmarkEnd w:id="9589"/>
      <w:bookmarkEnd w:id="9590"/>
      <w:bookmarkEnd w:id="9591"/>
      <w:bookmarkEnd w:id="9592"/>
      <w:bookmarkEnd w:id="9593"/>
      <w:bookmarkEnd w:id="9594"/>
      <w:bookmarkEnd w:id="9595"/>
    </w:p>
    <w:p w14:paraId="16F188A8" w14:textId="77777777" w:rsidR="00C27C1E" w:rsidRPr="00147C45" w:rsidRDefault="00C27C1E" w:rsidP="00C27C1E">
      <w:pPr>
        <w:keepLines/>
      </w:pPr>
      <w:r w:rsidRPr="00147C45">
        <w:t xml:space="preserve">The IE </w:t>
      </w:r>
      <w:r w:rsidRPr="00147C45">
        <w:rPr>
          <w:i/>
        </w:rPr>
        <w:t>TBS-RequestAssistanceData</w:t>
      </w:r>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9596" w:name="_Toc27765412"/>
      <w:bookmarkStart w:id="9597" w:name="_Toc37681115"/>
      <w:bookmarkStart w:id="9598" w:name="_Toc46486687"/>
      <w:bookmarkStart w:id="9599" w:name="_Toc52547032"/>
      <w:bookmarkStart w:id="9600" w:name="_Toc52547562"/>
      <w:bookmarkStart w:id="9601" w:name="_Toc52548092"/>
      <w:bookmarkStart w:id="9602" w:name="_Toc52548622"/>
      <w:bookmarkStart w:id="9603" w:name="_Toc146748440"/>
      <w:r w:rsidRPr="00147C45">
        <w:t>6.5.</w:t>
      </w:r>
      <w:r w:rsidR="00DF52EB" w:rsidRPr="00147C45">
        <w:t>5</w:t>
      </w:r>
      <w:r w:rsidR="00DF52EB" w:rsidRPr="00147C45">
        <w:tab/>
      </w:r>
      <w:r w:rsidRPr="00147C45">
        <w:t>Sensor based Positioning</w:t>
      </w:r>
      <w:bookmarkEnd w:id="9596"/>
      <w:bookmarkEnd w:id="9597"/>
      <w:bookmarkEnd w:id="9598"/>
      <w:bookmarkEnd w:id="9599"/>
      <w:bookmarkEnd w:id="9600"/>
      <w:bookmarkEnd w:id="9601"/>
      <w:bookmarkEnd w:id="9602"/>
      <w:bookmarkEnd w:id="9603"/>
    </w:p>
    <w:p w14:paraId="17CFBEEC" w14:textId="77777777" w:rsidR="001C75A0" w:rsidRPr="00147C45" w:rsidRDefault="001C75A0" w:rsidP="001C75A0">
      <w:pPr>
        <w:pStyle w:val="Heading4"/>
        <w:ind w:left="864" w:hanging="864"/>
      </w:pPr>
      <w:bookmarkStart w:id="9604" w:name="_Toc27765413"/>
      <w:bookmarkStart w:id="9605" w:name="_Toc37681116"/>
      <w:bookmarkStart w:id="9606" w:name="_Toc46486688"/>
      <w:bookmarkStart w:id="9607" w:name="_Toc52547033"/>
      <w:bookmarkStart w:id="9608" w:name="_Toc52547563"/>
      <w:bookmarkStart w:id="9609" w:name="_Toc52548093"/>
      <w:bookmarkStart w:id="9610" w:name="_Toc52548623"/>
      <w:bookmarkStart w:id="9611" w:name="_Toc146748441"/>
      <w:r w:rsidRPr="00147C45">
        <w:t>6.5.5.0</w:t>
      </w:r>
      <w:r w:rsidRPr="00147C45">
        <w:tab/>
        <w:t>Introduction</w:t>
      </w:r>
      <w:bookmarkEnd w:id="9604"/>
      <w:bookmarkEnd w:id="9605"/>
      <w:bookmarkEnd w:id="9606"/>
      <w:bookmarkEnd w:id="9607"/>
      <w:bookmarkEnd w:id="9608"/>
      <w:bookmarkEnd w:id="9609"/>
      <w:bookmarkEnd w:id="9610"/>
      <w:bookmarkEnd w:id="9611"/>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9612" w:name="_Toc27765414"/>
      <w:bookmarkStart w:id="9613" w:name="_Toc37681117"/>
      <w:bookmarkStart w:id="9614" w:name="_Toc46486689"/>
      <w:bookmarkStart w:id="9615" w:name="_Toc52547034"/>
      <w:bookmarkStart w:id="9616" w:name="_Toc52547564"/>
      <w:bookmarkStart w:id="9617" w:name="_Toc52548094"/>
      <w:bookmarkStart w:id="9618" w:name="_Toc52548624"/>
      <w:bookmarkStart w:id="9619" w:name="_Toc146748442"/>
      <w:r w:rsidRPr="00147C45">
        <w:t>6.5.5</w:t>
      </w:r>
      <w:r w:rsidR="00631989" w:rsidRPr="00147C45">
        <w:t>.1</w:t>
      </w:r>
      <w:r w:rsidRPr="00147C45">
        <w:tab/>
      </w:r>
      <w:r w:rsidR="00631989" w:rsidRPr="00147C45">
        <w:t>Sensor Location Information</w:t>
      </w:r>
      <w:bookmarkEnd w:id="9612"/>
      <w:bookmarkEnd w:id="9613"/>
      <w:bookmarkEnd w:id="9614"/>
      <w:bookmarkEnd w:id="9615"/>
      <w:bookmarkEnd w:id="9616"/>
      <w:bookmarkEnd w:id="9617"/>
      <w:bookmarkEnd w:id="9618"/>
      <w:bookmarkEnd w:id="9619"/>
    </w:p>
    <w:p w14:paraId="40DBC985" w14:textId="77777777" w:rsidR="00631989" w:rsidRPr="00147C45" w:rsidRDefault="007616EE" w:rsidP="00631989">
      <w:pPr>
        <w:pStyle w:val="Heading4"/>
        <w:rPr>
          <w:i/>
        </w:rPr>
      </w:pPr>
      <w:bookmarkStart w:id="9620" w:name="_Toc27765415"/>
      <w:bookmarkStart w:id="9621" w:name="_Toc37681118"/>
      <w:bookmarkStart w:id="9622" w:name="_Toc46486690"/>
      <w:bookmarkStart w:id="9623" w:name="_Toc52547035"/>
      <w:bookmarkStart w:id="9624" w:name="_Toc52547565"/>
      <w:bookmarkStart w:id="9625" w:name="_Toc52548095"/>
      <w:bookmarkStart w:id="9626" w:name="_Toc52548625"/>
      <w:bookmarkStart w:id="9627" w:name="_Toc146748443"/>
      <w:r w:rsidRPr="00147C45">
        <w:t>–</w:t>
      </w:r>
      <w:r w:rsidR="00631989" w:rsidRPr="00147C45">
        <w:rPr>
          <w:i/>
        </w:rPr>
        <w:tab/>
        <w:t>Sensor-ProvideLocationInformation</w:t>
      </w:r>
      <w:bookmarkEnd w:id="9620"/>
      <w:bookmarkEnd w:id="9621"/>
      <w:bookmarkEnd w:id="9622"/>
      <w:bookmarkEnd w:id="9623"/>
      <w:bookmarkEnd w:id="9624"/>
      <w:bookmarkEnd w:id="9625"/>
      <w:bookmarkEnd w:id="9626"/>
      <w:bookmarkEnd w:id="9627"/>
    </w:p>
    <w:p w14:paraId="4ACED5FF" w14:textId="77777777" w:rsidR="00631989" w:rsidRPr="00147C45" w:rsidRDefault="00631989" w:rsidP="00631989">
      <w:pPr>
        <w:keepLines/>
      </w:pPr>
      <w:r w:rsidRPr="00147C45">
        <w:t xml:space="preserve">The IE </w:t>
      </w:r>
      <w:r w:rsidRPr="00147C45">
        <w:rPr>
          <w:i/>
          <w:iCs/>
        </w:rPr>
        <w:t xml:space="preserve">Sensor-ProvideLocationInformation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9628" w:name="_Toc27765416"/>
      <w:bookmarkStart w:id="9629" w:name="_Toc37681119"/>
      <w:bookmarkStart w:id="9630" w:name="_Toc46486691"/>
      <w:bookmarkStart w:id="9631" w:name="_Toc52547036"/>
      <w:bookmarkStart w:id="9632" w:name="_Toc52547566"/>
      <w:bookmarkStart w:id="9633" w:name="_Toc52548096"/>
      <w:bookmarkStart w:id="9634" w:name="_Toc52548626"/>
      <w:bookmarkStart w:id="9635" w:name="_Toc146748444"/>
      <w:r w:rsidRPr="00147C45">
        <w:t>6.5.</w:t>
      </w:r>
      <w:r w:rsidR="007616EE" w:rsidRPr="00147C45">
        <w:t>5</w:t>
      </w:r>
      <w:r w:rsidRPr="00147C45">
        <w:t>.2</w:t>
      </w:r>
      <w:r w:rsidRPr="00147C45">
        <w:tab/>
        <w:t>Sensor Location Information Elements</w:t>
      </w:r>
      <w:bookmarkEnd w:id="9628"/>
      <w:bookmarkEnd w:id="9629"/>
      <w:bookmarkEnd w:id="9630"/>
      <w:bookmarkEnd w:id="9631"/>
      <w:bookmarkEnd w:id="9632"/>
      <w:bookmarkEnd w:id="9633"/>
      <w:bookmarkEnd w:id="9634"/>
      <w:bookmarkEnd w:id="9635"/>
    </w:p>
    <w:p w14:paraId="3E26EF8C" w14:textId="77777777" w:rsidR="00C16D06" w:rsidRPr="00147C45" w:rsidRDefault="007616EE" w:rsidP="00C16D06">
      <w:pPr>
        <w:pStyle w:val="Heading4"/>
        <w:rPr>
          <w:i/>
        </w:rPr>
      </w:pPr>
      <w:bookmarkStart w:id="9636" w:name="_Toc27765417"/>
      <w:bookmarkStart w:id="9637" w:name="_Toc37681120"/>
      <w:bookmarkStart w:id="9638" w:name="_Toc46486692"/>
      <w:bookmarkStart w:id="9639" w:name="_Toc52547037"/>
      <w:bookmarkStart w:id="9640" w:name="_Toc52547567"/>
      <w:bookmarkStart w:id="9641" w:name="_Toc52548097"/>
      <w:bookmarkStart w:id="9642" w:name="_Toc52548627"/>
      <w:bookmarkStart w:id="9643" w:name="_Toc146748445"/>
      <w:r w:rsidRPr="00147C45">
        <w:t>–</w:t>
      </w:r>
      <w:r w:rsidR="00631989" w:rsidRPr="00147C45">
        <w:tab/>
      </w:r>
      <w:r w:rsidR="00631989" w:rsidRPr="00147C45">
        <w:rPr>
          <w:i/>
        </w:rPr>
        <w:t>Sensor-</w:t>
      </w:r>
      <w:r w:rsidR="00C16D06" w:rsidRPr="00147C45">
        <w:rPr>
          <w:i/>
        </w:rPr>
        <w:t>MeasurementInformation</w:t>
      </w:r>
      <w:bookmarkEnd w:id="9636"/>
      <w:bookmarkEnd w:id="9637"/>
      <w:bookmarkEnd w:id="9638"/>
      <w:bookmarkEnd w:id="9639"/>
      <w:bookmarkEnd w:id="9640"/>
      <w:bookmarkEnd w:id="9641"/>
      <w:bookmarkEnd w:id="9642"/>
      <w:bookmarkEnd w:id="9643"/>
    </w:p>
    <w:p w14:paraId="76C0A719" w14:textId="77777777" w:rsidR="00631989" w:rsidRPr="00147C45" w:rsidRDefault="00C16D06" w:rsidP="00C16D06">
      <w:pPr>
        <w:rPr>
          <w:i/>
        </w:rPr>
      </w:pPr>
      <w:r w:rsidRPr="00147C45">
        <w:t xml:space="preserve">The IE </w:t>
      </w:r>
      <w:r w:rsidRPr="00147C45">
        <w:rPr>
          <w:i/>
        </w:rPr>
        <w:t xml:space="preserve">Sensor-MeasurementInformation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r w:rsidR="00C16D06" w:rsidRPr="00147C45">
              <w:rPr>
                <w:i/>
                <w:snapToGrid w:val="0"/>
              </w:rPr>
              <w:t>MeasurementInformation</w:t>
            </w:r>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t>Sensor-</w:t>
            </w:r>
            <w:r w:rsidR="00C16D06" w:rsidRPr="00147C45">
              <w:rPr>
                <w:bCs/>
                <w:i/>
                <w:iCs/>
              </w:rPr>
              <w:t>MeasurementInformation</w:t>
            </w:r>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r w:rsidRPr="00147C45">
              <w:rPr>
                <w:b/>
                <w:i/>
              </w:rPr>
              <w:t>measurementReferenceTime</w:t>
            </w:r>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r w:rsidRPr="00147C45">
              <w:rPr>
                <w:i/>
                <w:iCs/>
              </w:rPr>
              <w:t>YYMMDDhhmmssZ.</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9644" w:name="_Toc27765418"/>
      <w:bookmarkStart w:id="9645" w:name="_Toc37681121"/>
      <w:bookmarkStart w:id="9646" w:name="_Toc46486693"/>
      <w:bookmarkStart w:id="9647" w:name="_Toc52547038"/>
      <w:bookmarkStart w:id="9648" w:name="_Toc52547568"/>
      <w:bookmarkStart w:id="9649" w:name="_Toc52548098"/>
      <w:bookmarkStart w:id="9650" w:name="_Toc52548628"/>
      <w:bookmarkStart w:id="9651" w:name="_Toc146748446"/>
      <w:r w:rsidRPr="00147C45">
        <w:t>–</w:t>
      </w:r>
      <w:r w:rsidRPr="00147C45">
        <w:tab/>
      </w:r>
      <w:r w:rsidRPr="00147C45">
        <w:rPr>
          <w:i/>
        </w:rPr>
        <w:t>Sensor-MotionInformation</w:t>
      </w:r>
      <w:bookmarkEnd w:id="9644"/>
      <w:bookmarkEnd w:id="9645"/>
      <w:bookmarkEnd w:id="9646"/>
      <w:bookmarkEnd w:id="9647"/>
      <w:bookmarkEnd w:id="9648"/>
      <w:bookmarkEnd w:id="9649"/>
      <w:bookmarkEnd w:id="9650"/>
      <w:bookmarkEnd w:id="9651"/>
    </w:p>
    <w:p w14:paraId="61155570" w14:textId="77777777" w:rsidR="007B6693" w:rsidRPr="00147C45" w:rsidRDefault="007B6693" w:rsidP="007B6693">
      <w:r w:rsidRPr="00147C45">
        <w:t xml:space="preserve">The IE </w:t>
      </w:r>
      <w:r w:rsidRPr="00147C45">
        <w:rPr>
          <w:i/>
        </w:rPr>
        <w:t xml:space="preserve">Sensor-MotionInformation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 xml:space="preserve">Sensor-MotionInformation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w:t>
            </w:r>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ms</w:t>
            </w:r>
            <w:r w:rsidRPr="00147C45">
              <w:rPr>
                <w:rFonts w:ascii="Arial" w:hAnsi="Arial" w:cs="Arial"/>
                <w:snapToGrid w:val="0"/>
                <w:sz w:val="18"/>
                <w:szCs w:val="18"/>
              </w:rPr>
              <w:t xml:space="preserve"> specifies the fractional part of the UTC time in ms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r w:rsidRPr="00147C45">
              <w:rPr>
                <w:b/>
                <w:bCs/>
                <w:i/>
                <w:iCs/>
              </w:rPr>
              <w:t>deltaTimeSec</w:t>
            </w:r>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r w:rsidRPr="00147C45">
              <w:rPr>
                <w:b/>
                <w:bCs/>
                <w:i/>
                <w:iCs/>
              </w:rPr>
              <w:t>deltaTimeSFN</w:t>
            </w:r>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r w:rsidRPr="00147C45">
              <w:rPr>
                <w:i/>
              </w:rPr>
              <w:t>geographicNorth</w:t>
            </w:r>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r w:rsidRPr="00147C45">
              <w:rPr>
                <w:i/>
              </w:rPr>
              <w:t>magneticNorth</w:t>
            </w:r>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horizont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vertic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9652" w:name="_Toc27765419"/>
      <w:bookmarkStart w:id="9653" w:name="_Toc37681122"/>
      <w:bookmarkStart w:id="9654" w:name="_Toc46486694"/>
      <w:bookmarkStart w:id="9655" w:name="_Toc52547039"/>
      <w:bookmarkStart w:id="9656" w:name="_Toc52547569"/>
      <w:bookmarkStart w:id="9657" w:name="_Toc52548099"/>
      <w:bookmarkStart w:id="9658" w:name="_Toc52548629"/>
      <w:bookmarkStart w:id="9659" w:name="_Toc146748447"/>
      <w:r w:rsidRPr="00147C45">
        <w:t>6.5.</w:t>
      </w:r>
      <w:r w:rsidR="007616EE" w:rsidRPr="00147C45">
        <w:t>5.3</w:t>
      </w:r>
      <w:r w:rsidR="007616EE" w:rsidRPr="00147C45">
        <w:tab/>
      </w:r>
      <w:r w:rsidRPr="00147C45">
        <w:t>Sensor Location Information Request</w:t>
      </w:r>
      <w:bookmarkEnd w:id="9652"/>
      <w:bookmarkEnd w:id="9653"/>
      <w:bookmarkEnd w:id="9654"/>
      <w:bookmarkEnd w:id="9655"/>
      <w:bookmarkEnd w:id="9656"/>
      <w:bookmarkEnd w:id="9657"/>
      <w:bookmarkEnd w:id="9658"/>
      <w:bookmarkEnd w:id="9659"/>
    </w:p>
    <w:p w14:paraId="53A9DD16" w14:textId="77777777" w:rsidR="00631989" w:rsidRPr="00147C45" w:rsidRDefault="007616EE" w:rsidP="00631989">
      <w:pPr>
        <w:pStyle w:val="Heading4"/>
        <w:rPr>
          <w:i/>
        </w:rPr>
      </w:pPr>
      <w:bookmarkStart w:id="9660" w:name="_Toc27765420"/>
      <w:bookmarkStart w:id="9661" w:name="_Toc37681123"/>
      <w:bookmarkStart w:id="9662" w:name="_Toc46486695"/>
      <w:bookmarkStart w:id="9663" w:name="_Toc52547040"/>
      <w:bookmarkStart w:id="9664" w:name="_Toc52547570"/>
      <w:bookmarkStart w:id="9665" w:name="_Toc52548100"/>
      <w:bookmarkStart w:id="9666" w:name="_Toc52548630"/>
      <w:bookmarkStart w:id="9667" w:name="_Toc146748448"/>
      <w:r w:rsidRPr="00147C45">
        <w:t>–</w:t>
      </w:r>
      <w:r w:rsidR="00631989" w:rsidRPr="00147C45">
        <w:rPr>
          <w:i/>
        </w:rPr>
        <w:tab/>
        <w:t>Sensor-RequestLocationInformation</w:t>
      </w:r>
      <w:bookmarkEnd w:id="9660"/>
      <w:bookmarkEnd w:id="9661"/>
      <w:bookmarkEnd w:id="9662"/>
      <w:bookmarkEnd w:id="9663"/>
      <w:bookmarkEnd w:id="9664"/>
      <w:bookmarkEnd w:id="9665"/>
      <w:bookmarkEnd w:id="9666"/>
      <w:bookmarkEnd w:id="9667"/>
    </w:p>
    <w:p w14:paraId="36936863" w14:textId="77777777" w:rsidR="00631989" w:rsidRPr="00147C45" w:rsidRDefault="00631989" w:rsidP="00631989">
      <w:pPr>
        <w:keepLines/>
      </w:pPr>
      <w:r w:rsidRPr="00147C45">
        <w:t xml:space="preserve">The IE </w:t>
      </w:r>
      <w:r w:rsidRPr="00147C45">
        <w:rPr>
          <w:i/>
          <w:iCs/>
        </w:rPr>
        <w:t xml:space="preserve">Sensor-RequestLocationInformation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RequestLocationInformation</w:t>
            </w:r>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r w:rsidRPr="00147C45">
              <w:rPr>
                <w:b/>
                <w:i/>
                <w:snapToGrid w:val="0"/>
              </w:rPr>
              <w:t>uncompensatedBarometricPressureReq</w:t>
            </w:r>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t xml:space="preserve">MeasurementInformation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MotionInformationReq</w:t>
            </w:r>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r w:rsidRPr="00147C45">
              <w:rPr>
                <w:i/>
                <w:snapToGrid w:val="0"/>
              </w:rPr>
              <w:t>MotionInformation</w:t>
            </w:r>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r w:rsidRPr="00147C45">
              <w:rPr>
                <w:b/>
                <w:i/>
                <w:snapToGrid w:val="0"/>
              </w:rPr>
              <w:t>adjustmentReq</w:t>
            </w:r>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MeasurementInformation</w:t>
            </w:r>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9668" w:name="_Toc27765421"/>
      <w:bookmarkStart w:id="9669" w:name="_Toc37681124"/>
      <w:bookmarkStart w:id="9670" w:name="_Toc46486696"/>
      <w:bookmarkStart w:id="9671" w:name="_Toc52547041"/>
      <w:bookmarkStart w:id="9672" w:name="_Toc52547571"/>
      <w:bookmarkStart w:id="9673" w:name="_Toc52548101"/>
      <w:bookmarkStart w:id="9674" w:name="_Toc52548631"/>
      <w:bookmarkStart w:id="9675" w:name="_Toc146748449"/>
      <w:r w:rsidRPr="00147C45">
        <w:t>6.5.</w:t>
      </w:r>
      <w:r w:rsidR="007616EE" w:rsidRPr="00147C45">
        <w:t>5.4</w:t>
      </w:r>
      <w:r w:rsidR="007616EE" w:rsidRPr="00147C45">
        <w:tab/>
      </w:r>
      <w:r w:rsidRPr="00147C45">
        <w:t>Sensor Capability Information</w:t>
      </w:r>
      <w:bookmarkEnd w:id="9668"/>
      <w:bookmarkEnd w:id="9669"/>
      <w:bookmarkEnd w:id="9670"/>
      <w:bookmarkEnd w:id="9671"/>
      <w:bookmarkEnd w:id="9672"/>
      <w:bookmarkEnd w:id="9673"/>
      <w:bookmarkEnd w:id="9674"/>
      <w:bookmarkEnd w:id="9675"/>
    </w:p>
    <w:p w14:paraId="38280175" w14:textId="77777777" w:rsidR="00631989" w:rsidRPr="00147C45" w:rsidRDefault="007616EE" w:rsidP="00631989">
      <w:pPr>
        <w:pStyle w:val="Heading4"/>
        <w:rPr>
          <w:i/>
        </w:rPr>
      </w:pPr>
      <w:bookmarkStart w:id="9676" w:name="_Toc27765422"/>
      <w:bookmarkStart w:id="9677" w:name="_Toc37681125"/>
      <w:bookmarkStart w:id="9678" w:name="_Toc46486697"/>
      <w:bookmarkStart w:id="9679" w:name="_Toc52547042"/>
      <w:bookmarkStart w:id="9680" w:name="_Toc52547572"/>
      <w:bookmarkStart w:id="9681" w:name="_Toc52548102"/>
      <w:bookmarkStart w:id="9682" w:name="_Toc52548632"/>
      <w:bookmarkStart w:id="9683" w:name="_Toc146748450"/>
      <w:r w:rsidRPr="00147C45">
        <w:rPr>
          <w:i/>
        </w:rPr>
        <w:t>–</w:t>
      </w:r>
      <w:r w:rsidRPr="00147C45">
        <w:rPr>
          <w:i/>
        </w:rPr>
        <w:tab/>
      </w:r>
      <w:r w:rsidR="00631989" w:rsidRPr="00147C45">
        <w:rPr>
          <w:i/>
        </w:rPr>
        <w:t>Sensor-ProvideCapabilities</w:t>
      </w:r>
      <w:bookmarkEnd w:id="9676"/>
      <w:bookmarkEnd w:id="9677"/>
      <w:bookmarkEnd w:id="9678"/>
      <w:bookmarkEnd w:id="9679"/>
      <w:bookmarkEnd w:id="9680"/>
      <w:bookmarkEnd w:id="9681"/>
      <w:bookmarkEnd w:id="9682"/>
      <w:bookmarkEnd w:id="9683"/>
    </w:p>
    <w:p w14:paraId="71CCAAE3" w14:textId="77777777" w:rsidR="00631989" w:rsidRPr="00147C45" w:rsidRDefault="00631989" w:rsidP="00631989">
      <w:pPr>
        <w:keepLines/>
      </w:pPr>
      <w:r w:rsidRPr="00147C45">
        <w:t xml:space="preserve">The IE </w:t>
      </w:r>
      <w:r w:rsidRPr="00147C45">
        <w:rPr>
          <w:i/>
          <w:iCs/>
        </w:rPr>
        <w:t xml:space="preserve">Sensor-ProvideCapabilities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ProvideCapabilities</w:t>
            </w:r>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AssistanceDataSupportList</w:t>
            </w:r>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r w:rsidRPr="00147C45">
              <w:rPr>
                <w:b/>
                <w:i/>
                <w:snapToGrid w:val="0"/>
              </w:rPr>
              <w:t>validityPeriodSupported</w:t>
            </w:r>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AssistanceDataList</w:t>
            </w:r>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r w:rsidRPr="00147C45">
              <w:rPr>
                <w:b/>
                <w:i/>
                <w:snapToGrid w:val="0"/>
              </w:rPr>
              <w:t>valitidyAreaSupported</w:t>
            </w:r>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AssistanceDataList</w:t>
            </w:r>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r w:rsidRPr="00147C45">
              <w:rPr>
                <w:b/>
                <w:i/>
                <w:snapToGrid w:val="0"/>
              </w:rPr>
              <w:t>idleStateForMeasurements</w:t>
            </w:r>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MotionInformationSup</w:t>
            </w:r>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MotionInformation</w:t>
            </w:r>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r w:rsidRPr="00147C45">
              <w:rPr>
                <w:b/>
                <w:i/>
                <w:snapToGrid w:val="0"/>
              </w:rPr>
              <w:t>adjustmentSupported</w:t>
            </w:r>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MeasurementInformation</w:t>
            </w:r>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9684" w:name="_Toc27765423"/>
      <w:bookmarkStart w:id="9685" w:name="_Toc37681126"/>
      <w:bookmarkStart w:id="9686" w:name="_Toc46486698"/>
      <w:bookmarkStart w:id="9687" w:name="_Toc52547043"/>
      <w:bookmarkStart w:id="9688" w:name="_Toc52547573"/>
      <w:bookmarkStart w:id="9689" w:name="_Toc52548103"/>
      <w:bookmarkStart w:id="9690" w:name="_Toc52548633"/>
      <w:bookmarkStart w:id="9691" w:name="_Toc146748451"/>
      <w:r w:rsidRPr="00147C45">
        <w:t>6.5.</w:t>
      </w:r>
      <w:r w:rsidR="007616EE" w:rsidRPr="00147C45">
        <w:t>5</w:t>
      </w:r>
      <w:r w:rsidRPr="00147C45">
        <w:t>.5</w:t>
      </w:r>
      <w:r w:rsidR="007616EE" w:rsidRPr="00147C45">
        <w:tab/>
      </w:r>
      <w:r w:rsidRPr="00147C45">
        <w:t>Sensor Capability Information Request</w:t>
      </w:r>
      <w:bookmarkEnd w:id="9684"/>
      <w:bookmarkEnd w:id="9685"/>
      <w:bookmarkEnd w:id="9686"/>
      <w:bookmarkEnd w:id="9687"/>
      <w:bookmarkEnd w:id="9688"/>
      <w:bookmarkEnd w:id="9689"/>
      <w:bookmarkEnd w:id="9690"/>
      <w:bookmarkEnd w:id="9691"/>
    </w:p>
    <w:p w14:paraId="2ED3A995" w14:textId="77777777" w:rsidR="00631989" w:rsidRPr="00147C45" w:rsidRDefault="007616EE" w:rsidP="00631989">
      <w:pPr>
        <w:pStyle w:val="Heading4"/>
        <w:rPr>
          <w:i/>
        </w:rPr>
      </w:pPr>
      <w:bookmarkStart w:id="9692" w:name="_Toc27765424"/>
      <w:bookmarkStart w:id="9693" w:name="_Toc37681127"/>
      <w:bookmarkStart w:id="9694" w:name="_Toc46486699"/>
      <w:bookmarkStart w:id="9695" w:name="_Toc52547044"/>
      <w:bookmarkStart w:id="9696" w:name="_Toc52547574"/>
      <w:bookmarkStart w:id="9697" w:name="_Toc52548104"/>
      <w:bookmarkStart w:id="9698" w:name="_Toc52548634"/>
      <w:bookmarkStart w:id="9699" w:name="_Toc146748452"/>
      <w:r w:rsidRPr="00147C45">
        <w:rPr>
          <w:i/>
        </w:rPr>
        <w:t>–</w:t>
      </w:r>
      <w:r w:rsidR="00631989" w:rsidRPr="00147C45">
        <w:rPr>
          <w:i/>
        </w:rPr>
        <w:tab/>
        <w:t>Sensor-RequestCapabilities</w:t>
      </w:r>
      <w:bookmarkEnd w:id="9692"/>
      <w:bookmarkEnd w:id="9693"/>
      <w:bookmarkEnd w:id="9694"/>
      <w:bookmarkEnd w:id="9695"/>
      <w:bookmarkEnd w:id="9696"/>
      <w:bookmarkEnd w:id="9697"/>
      <w:bookmarkEnd w:id="9698"/>
      <w:bookmarkEnd w:id="9699"/>
    </w:p>
    <w:p w14:paraId="091D7CF1" w14:textId="77777777" w:rsidR="00631989" w:rsidRPr="00147C45" w:rsidRDefault="00631989" w:rsidP="00631989">
      <w:pPr>
        <w:keepLines/>
      </w:pPr>
      <w:r w:rsidRPr="00147C45">
        <w:t xml:space="preserve">The IE </w:t>
      </w:r>
      <w:r w:rsidRPr="00147C45">
        <w:rPr>
          <w:i/>
          <w:iCs/>
        </w:rPr>
        <w:t xml:space="preserve">Sensor-RequestCapabilities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9700" w:name="_Toc27765425"/>
      <w:bookmarkStart w:id="9701" w:name="_Toc37681128"/>
      <w:bookmarkStart w:id="9702" w:name="_Toc46486700"/>
      <w:bookmarkStart w:id="9703" w:name="_Toc52547045"/>
      <w:bookmarkStart w:id="9704" w:name="_Toc52547575"/>
      <w:bookmarkStart w:id="9705" w:name="_Toc52548105"/>
      <w:bookmarkStart w:id="9706" w:name="_Toc52548635"/>
      <w:bookmarkStart w:id="9707" w:name="_Toc146748453"/>
      <w:r w:rsidRPr="00147C45">
        <w:t>6.5.</w:t>
      </w:r>
      <w:r w:rsidR="007616EE" w:rsidRPr="00147C45">
        <w:t>5</w:t>
      </w:r>
      <w:r w:rsidRPr="00147C45">
        <w:t>.6</w:t>
      </w:r>
      <w:r w:rsidRPr="00147C45">
        <w:tab/>
        <w:t>Sensor Error Elements</w:t>
      </w:r>
      <w:bookmarkEnd w:id="9700"/>
      <w:bookmarkEnd w:id="9701"/>
      <w:bookmarkEnd w:id="9702"/>
      <w:bookmarkEnd w:id="9703"/>
      <w:bookmarkEnd w:id="9704"/>
      <w:bookmarkEnd w:id="9705"/>
      <w:bookmarkEnd w:id="9706"/>
      <w:bookmarkEnd w:id="9707"/>
    </w:p>
    <w:p w14:paraId="328DC2C0" w14:textId="77777777" w:rsidR="00631989" w:rsidRPr="00147C45" w:rsidRDefault="007616EE" w:rsidP="00631989">
      <w:pPr>
        <w:pStyle w:val="Heading4"/>
        <w:tabs>
          <w:tab w:val="left" w:pos="1560"/>
        </w:tabs>
        <w:ind w:left="0" w:firstLine="0"/>
      </w:pPr>
      <w:bookmarkStart w:id="9708" w:name="_Toc27765426"/>
      <w:bookmarkStart w:id="9709" w:name="_Toc37681129"/>
      <w:bookmarkStart w:id="9710" w:name="_Toc46486701"/>
      <w:bookmarkStart w:id="9711" w:name="_Toc52547046"/>
      <w:bookmarkStart w:id="9712" w:name="_Toc52547576"/>
      <w:bookmarkStart w:id="9713" w:name="_Toc52548106"/>
      <w:bookmarkStart w:id="9714" w:name="_Toc52548636"/>
      <w:bookmarkStart w:id="9715" w:name="_Toc146748454"/>
      <w:r w:rsidRPr="00147C45">
        <w:rPr>
          <w:i/>
        </w:rPr>
        <w:t>–</w:t>
      </w:r>
      <w:r w:rsidR="00631989" w:rsidRPr="00147C45">
        <w:tab/>
      </w:r>
      <w:r w:rsidR="00631989" w:rsidRPr="00147C45">
        <w:rPr>
          <w:i/>
        </w:rPr>
        <w:t>Sensor-Error</w:t>
      </w:r>
      <w:bookmarkEnd w:id="9708"/>
      <w:bookmarkEnd w:id="9709"/>
      <w:bookmarkEnd w:id="9710"/>
      <w:bookmarkEnd w:id="9711"/>
      <w:bookmarkEnd w:id="9712"/>
      <w:bookmarkEnd w:id="9713"/>
      <w:bookmarkEnd w:id="9714"/>
      <w:bookmarkEnd w:id="9715"/>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9716" w:name="_Toc27765427"/>
      <w:bookmarkStart w:id="9717" w:name="_Toc37681130"/>
      <w:bookmarkStart w:id="9718" w:name="_Toc46486702"/>
      <w:bookmarkStart w:id="9719" w:name="_Toc52547047"/>
      <w:bookmarkStart w:id="9720" w:name="_Toc52547577"/>
      <w:bookmarkStart w:id="9721" w:name="_Toc52548107"/>
      <w:bookmarkStart w:id="9722" w:name="_Toc52548637"/>
      <w:bookmarkStart w:id="9723" w:name="_Toc146748455"/>
      <w:r w:rsidRPr="00147C45">
        <w:rPr>
          <w:i/>
        </w:rPr>
        <w:t>–</w:t>
      </w:r>
      <w:r w:rsidR="00631989" w:rsidRPr="00147C45">
        <w:tab/>
      </w:r>
      <w:r w:rsidR="00631989" w:rsidRPr="00147C45">
        <w:rPr>
          <w:i/>
        </w:rPr>
        <w:t>Sensor-LocationServerErrorCauses</w:t>
      </w:r>
      <w:bookmarkEnd w:id="9716"/>
      <w:bookmarkEnd w:id="9717"/>
      <w:bookmarkEnd w:id="9718"/>
      <w:bookmarkEnd w:id="9719"/>
      <w:bookmarkEnd w:id="9720"/>
      <w:bookmarkEnd w:id="9721"/>
      <w:bookmarkEnd w:id="9722"/>
      <w:bookmarkEnd w:id="9723"/>
    </w:p>
    <w:p w14:paraId="7DD9E088" w14:textId="77777777" w:rsidR="00631989" w:rsidRPr="00147C45" w:rsidRDefault="00631989" w:rsidP="00631989">
      <w:r w:rsidRPr="00147C45">
        <w:t xml:space="preserve">The IE </w:t>
      </w:r>
      <w:r w:rsidRPr="00147C45">
        <w:rPr>
          <w:i/>
        </w:rPr>
        <w:t>Sensor-</w:t>
      </w:r>
      <w:r w:rsidRPr="00147C45">
        <w:rPr>
          <w:i/>
          <w:noProof/>
        </w:rPr>
        <w:t xml:space="preserve">LocationServerErrorCauses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9724" w:name="_Toc27765428"/>
      <w:bookmarkStart w:id="9725" w:name="_Toc37681131"/>
      <w:bookmarkStart w:id="9726" w:name="_Toc46486703"/>
      <w:bookmarkStart w:id="9727" w:name="_Toc52547048"/>
      <w:bookmarkStart w:id="9728" w:name="_Toc52547578"/>
      <w:bookmarkStart w:id="9729" w:name="_Toc52548108"/>
      <w:bookmarkStart w:id="9730" w:name="_Toc52548638"/>
      <w:bookmarkStart w:id="9731" w:name="_Toc146748456"/>
      <w:r w:rsidRPr="00147C45">
        <w:rPr>
          <w:i/>
        </w:rPr>
        <w:t>–</w:t>
      </w:r>
      <w:r w:rsidR="00631989" w:rsidRPr="00147C45">
        <w:tab/>
      </w:r>
      <w:r w:rsidR="00631989" w:rsidRPr="00147C45">
        <w:rPr>
          <w:i/>
        </w:rPr>
        <w:t>Sensor-TargetDeviceErrorCauses</w:t>
      </w:r>
      <w:bookmarkEnd w:id="9724"/>
      <w:bookmarkEnd w:id="9725"/>
      <w:bookmarkEnd w:id="9726"/>
      <w:bookmarkEnd w:id="9727"/>
      <w:bookmarkEnd w:id="9728"/>
      <w:bookmarkEnd w:id="9729"/>
      <w:bookmarkEnd w:id="9730"/>
      <w:bookmarkEnd w:id="9731"/>
    </w:p>
    <w:p w14:paraId="768C41E9" w14:textId="77777777" w:rsidR="00631989" w:rsidRPr="00147C45" w:rsidRDefault="00631989" w:rsidP="00631989">
      <w:r w:rsidRPr="00147C45">
        <w:t xml:space="preserve">The IE </w:t>
      </w:r>
      <w:r w:rsidRPr="00147C45">
        <w:rPr>
          <w:i/>
        </w:rPr>
        <w:t>Sensor-</w:t>
      </w:r>
      <w:r w:rsidRPr="00147C45">
        <w:rPr>
          <w:i/>
          <w:noProof/>
        </w:rPr>
        <w:t xml:space="preserve">TargetDeviceErrorCauses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9732" w:name="_Toc27765429"/>
      <w:bookmarkStart w:id="9733" w:name="_Toc37681132"/>
      <w:bookmarkStart w:id="9734" w:name="_Toc46486704"/>
      <w:bookmarkStart w:id="9735" w:name="_Toc52547049"/>
      <w:bookmarkStart w:id="9736" w:name="_Toc52547579"/>
      <w:bookmarkStart w:id="9737" w:name="_Toc52548109"/>
      <w:bookmarkStart w:id="9738" w:name="_Toc52548639"/>
      <w:bookmarkStart w:id="9739" w:name="_Toc146748457"/>
      <w:r w:rsidRPr="00147C45">
        <w:t>6.5.5.7</w:t>
      </w:r>
      <w:r w:rsidRPr="00147C45">
        <w:tab/>
        <w:t>Sensor Assistance Data</w:t>
      </w:r>
      <w:bookmarkEnd w:id="9732"/>
      <w:bookmarkEnd w:id="9733"/>
      <w:bookmarkEnd w:id="9734"/>
      <w:bookmarkEnd w:id="9735"/>
      <w:bookmarkEnd w:id="9736"/>
      <w:bookmarkEnd w:id="9737"/>
      <w:bookmarkEnd w:id="9738"/>
      <w:bookmarkEnd w:id="9739"/>
    </w:p>
    <w:p w14:paraId="4F58BDDB" w14:textId="77777777" w:rsidR="00C27C1E" w:rsidRPr="00147C45" w:rsidRDefault="00C27C1E" w:rsidP="00C27C1E">
      <w:pPr>
        <w:pStyle w:val="Heading4"/>
      </w:pPr>
      <w:bookmarkStart w:id="9740" w:name="_Toc27765430"/>
      <w:bookmarkStart w:id="9741" w:name="_Toc37681133"/>
      <w:bookmarkStart w:id="9742" w:name="_Toc46486705"/>
      <w:bookmarkStart w:id="9743" w:name="_Toc52547050"/>
      <w:bookmarkStart w:id="9744" w:name="_Toc52547580"/>
      <w:bookmarkStart w:id="9745" w:name="_Toc52548110"/>
      <w:bookmarkStart w:id="9746" w:name="_Toc52548640"/>
      <w:bookmarkStart w:id="9747" w:name="_Toc146748458"/>
      <w:r w:rsidRPr="00147C45">
        <w:t>–</w:t>
      </w:r>
      <w:r w:rsidRPr="00147C45">
        <w:tab/>
      </w:r>
      <w:r w:rsidRPr="00147C45">
        <w:rPr>
          <w:i/>
          <w:noProof/>
        </w:rPr>
        <w:t>Sensor-ProvideAssistanceData</w:t>
      </w:r>
      <w:bookmarkEnd w:id="9740"/>
      <w:bookmarkEnd w:id="9741"/>
      <w:bookmarkEnd w:id="9742"/>
      <w:bookmarkEnd w:id="9743"/>
      <w:bookmarkEnd w:id="9744"/>
      <w:bookmarkEnd w:id="9745"/>
      <w:bookmarkEnd w:id="9746"/>
      <w:bookmarkEnd w:id="9747"/>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9748" w:name="_Toc27765431"/>
      <w:bookmarkStart w:id="9749" w:name="_Toc37681134"/>
      <w:bookmarkStart w:id="9750" w:name="_Toc46486706"/>
      <w:bookmarkStart w:id="9751" w:name="_Toc52547051"/>
      <w:bookmarkStart w:id="9752" w:name="_Toc52547581"/>
      <w:bookmarkStart w:id="9753" w:name="_Toc52548111"/>
      <w:bookmarkStart w:id="9754" w:name="_Toc52548641"/>
      <w:bookmarkStart w:id="9755" w:name="_Toc146748459"/>
      <w:r w:rsidRPr="00147C45">
        <w:t>6.5.5.8</w:t>
      </w:r>
      <w:r w:rsidRPr="00147C45">
        <w:tab/>
        <w:t>Sensor Assistance Data Elements</w:t>
      </w:r>
      <w:bookmarkEnd w:id="9748"/>
      <w:bookmarkEnd w:id="9749"/>
      <w:bookmarkEnd w:id="9750"/>
      <w:bookmarkEnd w:id="9751"/>
      <w:bookmarkEnd w:id="9752"/>
      <w:bookmarkEnd w:id="9753"/>
      <w:bookmarkEnd w:id="9754"/>
      <w:bookmarkEnd w:id="9755"/>
    </w:p>
    <w:p w14:paraId="56AA22C0" w14:textId="77777777" w:rsidR="00C27C1E" w:rsidRPr="00147C45" w:rsidRDefault="00C27C1E" w:rsidP="00C27C1E">
      <w:pPr>
        <w:pStyle w:val="Heading4"/>
        <w:rPr>
          <w:i/>
          <w:noProof/>
        </w:rPr>
      </w:pPr>
      <w:bookmarkStart w:id="9756" w:name="_Toc27765432"/>
      <w:bookmarkStart w:id="9757" w:name="_Toc37681135"/>
      <w:bookmarkStart w:id="9758" w:name="_Toc46486707"/>
      <w:bookmarkStart w:id="9759" w:name="_Toc52547052"/>
      <w:bookmarkStart w:id="9760" w:name="_Toc52547582"/>
      <w:bookmarkStart w:id="9761" w:name="_Toc52548112"/>
      <w:bookmarkStart w:id="9762" w:name="_Toc52548642"/>
      <w:bookmarkStart w:id="9763" w:name="_Toc146748460"/>
      <w:r w:rsidRPr="00147C45">
        <w:t>–</w:t>
      </w:r>
      <w:r w:rsidRPr="00147C45">
        <w:tab/>
      </w:r>
      <w:r w:rsidRPr="00147C45">
        <w:rPr>
          <w:i/>
          <w:noProof/>
        </w:rPr>
        <w:t>Sensor-AssistanceDataList</w:t>
      </w:r>
      <w:bookmarkEnd w:id="9756"/>
      <w:bookmarkEnd w:id="9757"/>
      <w:bookmarkEnd w:id="9758"/>
      <w:bookmarkEnd w:id="9759"/>
      <w:bookmarkEnd w:id="9760"/>
      <w:bookmarkEnd w:id="9761"/>
      <w:bookmarkEnd w:id="9762"/>
      <w:bookmarkEnd w:id="9763"/>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AssistanceDataList</w:t>
            </w:r>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r w:rsidRPr="00147C45">
              <w:rPr>
                <w:b/>
                <w:bCs/>
                <w:i/>
                <w:iCs/>
              </w:rPr>
              <w:t>refPressure</w:t>
            </w:r>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r w:rsidRPr="00147C45">
              <w:rPr>
                <w:b/>
                <w:bCs/>
                <w:i/>
                <w:iCs/>
              </w:rPr>
              <w:t>refPosition</w:t>
            </w:r>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r w:rsidRPr="00147C45">
              <w:rPr>
                <w:b/>
                <w:bCs/>
                <w:i/>
                <w:iCs/>
              </w:rPr>
              <w:t>refTemperature</w:t>
            </w:r>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r w:rsidRPr="00147C45">
              <w:rPr>
                <w:b/>
                <w:i/>
              </w:rPr>
              <w:t>pressureValidityPeriod</w:t>
            </w:r>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w:t>
            </w:r>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Alt</w:t>
            </w:r>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r w:rsidRPr="00147C45">
              <w:rPr>
                <w:b/>
                <w:i/>
              </w:rPr>
              <w:t>referencePressureRate</w:t>
            </w:r>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r w:rsidRPr="00147C45">
              <w:rPr>
                <w:b/>
                <w:i/>
              </w:rPr>
              <w:t>pressureValidityArea</w:t>
            </w:r>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centerPoint</w:t>
            </w:r>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Width</w:t>
            </w:r>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Height</w:t>
            </w:r>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r w:rsidRPr="00147C45">
              <w:rPr>
                <w:i/>
              </w:rPr>
              <w:t>refPosition</w:t>
            </w:r>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r w:rsidRPr="00147C45">
              <w:rPr>
                <w:b/>
                <w:i/>
              </w:rPr>
              <w:t>gN-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r w:rsidRPr="00147C45">
              <w:rPr>
                <w:b/>
                <w:i/>
              </w:rPr>
              <w:t>gE-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9764" w:name="_Toc27765433"/>
      <w:bookmarkStart w:id="9765" w:name="_Toc37681136"/>
      <w:bookmarkStart w:id="9766" w:name="_Toc46486708"/>
      <w:bookmarkStart w:id="9767" w:name="_Toc52547053"/>
      <w:bookmarkStart w:id="9768" w:name="_Toc52547583"/>
      <w:bookmarkStart w:id="9769" w:name="_Toc52548113"/>
      <w:bookmarkStart w:id="9770" w:name="_Toc52548643"/>
      <w:bookmarkStart w:id="9771" w:name="_Toc146748461"/>
      <w:r w:rsidRPr="00147C45">
        <w:t>6.5.5.9</w:t>
      </w:r>
      <w:r w:rsidRPr="00147C45">
        <w:tab/>
        <w:t>Sensor Assistance Data Request</w:t>
      </w:r>
      <w:bookmarkEnd w:id="9764"/>
      <w:bookmarkEnd w:id="9765"/>
      <w:bookmarkEnd w:id="9766"/>
      <w:bookmarkEnd w:id="9767"/>
      <w:bookmarkEnd w:id="9768"/>
      <w:bookmarkEnd w:id="9769"/>
      <w:bookmarkEnd w:id="9770"/>
      <w:bookmarkEnd w:id="9771"/>
    </w:p>
    <w:p w14:paraId="1B2D13DC" w14:textId="77777777" w:rsidR="00C27C1E" w:rsidRPr="00147C45" w:rsidRDefault="00C27C1E" w:rsidP="00C27C1E">
      <w:pPr>
        <w:pStyle w:val="Heading4"/>
      </w:pPr>
      <w:bookmarkStart w:id="9772" w:name="_Toc27765434"/>
      <w:bookmarkStart w:id="9773" w:name="_Toc37681137"/>
      <w:bookmarkStart w:id="9774" w:name="_Toc46486709"/>
      <w:bookmarkStart w:id="9775" w:name="_Toc52547054"/>
      <w:bookmarkStart w:id="9776" w:name="_Toc52547584"/>
      <w:bookmarkStart w:id="9777" w:name="_Toc52548114"/>
      <w:bookmarkStart w:id="9778" w:name="_Toc52548644"/>
      <w:bookmarkStart w:id="9779" w:name="_Toc146748462"/>
      <w:r w:rsidRPr="00147C45">
        <w:t>–</w:t>
      </w:r>
      <w:r w:rsidRPr="00147C45">
        <w:tab/>
      </w:r>
      <w:r w:rsidRPr="00147C45">
        <w:rPr>
          <w:i/>
        </w:rPr>
        <w:t>Sensor-RequestAssistanceData</w:t>
      </w:r>
      <w:bookmarkEnd w:id="9772"/>
      <w:bookmarkEnd w:id="9773"/>
      <w:bookmarkEnd w:id="9774"/>
      <w:bookmarkEnd w:id="9775"/>
      <w:bookmarkEnd w:id="9776"/>
      <w:bookmarkEnd w:id="9777"/>
      <w:bookmarkEnd w:id="9778"/>
      <w:bookmarkEnd w:id="9779"/>
    </w:p>
    <w:p w14:paraId="2B5FAB20" w14:textId="77777777" w:rsidR="00C27C1E" w:rsidRPr="00147C45" w:rsidRDefault="00C27C1E" w:rsidP="00C27C1E">
      <w:pPr>
        <w:keepLines/>
      </w:pPr>
      <w:r w:rsidRPr="00147C45">
        <w:t xml:space="preserve">The IE </w:t>
      </w:r>
      <w:r w:rsidRPr="00147C45">
        <w:rPr>
          <w:i/>
        </w:rPr>
        <w:t>Sensor-RequestAssistanceData</w:t>
      </w:r>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9780" w:name="_Toc27765435"/>
      <w:bookmarkStart w:id="9781" w:name="_Toc37681138"/>
      <w:bookmarkStart w:id="9782" w:name="_Toc46486710"/>
      <w:bookmarkStart w:id="9783" w:name="_Toc52547055"/>
      <w:bookmarkStart w:id="9784" w:name="_Toc52547585"/>
      <w:bookmarkStart w:id="9785" w:name="_Toc52548115"/>
      <w:bookmarkStart w:id="9786" w:name="_Toc52548645"/>
      <w:bookmarkStart w:id="9787" w:name="_Toc146748463"/>
      <w:r w:rsidRPr="00147C45">
        <w:t>6.5.</w:t>
      </w:r>
      <w:r w:rsidR="007616EE" w:rsidRPr="00147C45">
        <w:t>6</w:t>
      </w:r>
      <w:r w:rsidRPr="00147C45">
        <w:tab/>
        <w:t>WLAN-based Positioning</w:t>
      </w:r>
      <w:bookmarkEnd w:id="9780"/>
      <w:bookmarkEnd w:id="9781"/>
      <w:bookmarkEnd w:id="9782"/>
      <w:bookmarkEnd w:id="9783"/>
      <w:bookmarkEnd w:id="9784"/>
      <w:bookmarkEnd w:id="9785"/>
      <w:bookmarkEnd w:id="9786"/>
      <w:bookmarkEnd w:id="9787"/>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9788" w:name="_Toc27765436"/>
      <w:bookmarkStart w:id="9789" w:name="_Toc37681139"/>
      <w:bookmarkStart w:id="9790" w:name="_Toc46486711"/>
      <w:bookmarkStart w:id="9791" w:name="_Toc52547056"/>
      <w:bookmarkStart w:id="9792" w:name="_Toc52547586"/>
      <w:bookmarkStart w:id="9793" w:name="_Toc52548116"/>
      <w:bookmarkStart w:id="9794" w:name="_Toc52548646"/>
      <w:bookmarkStart w:id="9795" w:name="_Toc146748464"/>
      <w:r w:rsidRPr="00147C45">
        <w:t>6.5.</w:t>
      </w:r>
      <w:r w:rsidR="007616EE" w:rsidRPr="00147C45">
        <w:t>6</w:t>
      </w:r>
      <w:r w:rsidRPr="00147C45">
        <w:t>.1</w:t>
      </w:r>
      <w:r w:rsidRPr="00147C45">
        <w:tab/>
        <w:t>WLAN Location Information</w:t>
      </w:r>
      <w:bookmarkEnd w:id="9788"/>
      <w:bookmarkEnd w:id="9789"/>
      <w:bookmarkEnd w:id="9790"/>
      <w:bookmarkEnd w:id="9791"/>
      <w:bookmarkEnd w:id="9792"/>
      <w:bookmarkEnd w:id="9793"/>
      <w:bookmarkEnd w:id="9794"/>
      <w:bookmarkEnd w:id="9795"/>
    </w:p>
    <w:p w14:paraId="4485633F" w14:textId="77777777" w:rsidR="00631989" w:rsidRPr="00147C45" w:rsidRDefault="007616EE" w:rsidP="00631989">
      <w:pPr>
        <w:pStyle w:val="Heading4"/>
        <w:tabs>
          <w:tab w:val="left" w:pos="1560"/>
        </w:tabs>
        <w:ind w:left="0" w:firstLine="0"/>
      </w:pPr>
      <w:bookmarkStart w:id="9796" w:name="_Toc27765437"/>
      <w:bookmarkStart w:id="9797" w:name="_Toc37681140"/>
      <w:bookmarkStart w:id="9798" w:name="_Toc46486712"/>
      <w:bookmarkStart w:id="9799" w:name="_Toc52547057"/>
      <w:bookmarkStart w:id="9800" w:name="_Toc52547587"/>
      <w:bookmarkStart w:id="9801" w:name="_Toc52548117"/>
      <w:bookmarkStart w:id="9802" w:name="_Toc52548647"/>
      <w:bookmarkStart w:id="9803" w:name="_Toc146748465"/>
      <w:r w:rsidRPr="00147C45">
        <w:rPr>
          <w:i/>
        </w:rPr>
        <w:t>–</w:t>
      </w:r>
      <w:r w:rsidR="00631989" w:rsidRPr="00147C45">
        <w:tab/>
      </w:r>
      <w:r w:rsidR="00631989" w:rsidRPr="00147C45">
        <w:rPr>
          <w:i/>
        </w:rPr>
        <w:t>WLAN-ProvideLocationInformation</w:t>
      </w:r>
      <w:bookmarkEnd w:id="9796"/>
      <w:bookmarkEnd w:id="9797"/>
      <w:bookmarkEnd w:id="9798"/>
      <w:bookmarkEnd w:id="9799"/>
      <w:bookmarkEnd w:id="9800"/>
      <w:bookmarkEnd w:id="9801"/>
      <w:bookmarkEnd w:id="9802"/>
      <w:bookmarkEnd w:id="9803"/>
    </w:p>
    <w:p w14:paraId="4C3D47A5" w14:textId="77777777" w:rsidR="00631989" w:rsidRPr="00147C45" w:rsidRDefault="00631989" w:rsidP="00631989">
      <w:pPr>
        <w:rPr>
          <w:snapToGrid w:val="0"/>
        </w:rPr>
      </w:pPr>
      <w:r w:rsidRPr="00147C45">
        <w:t xml:space="preserve">The IE </w:t>
      </w:r>
      <w:r w:rsidRPr="00147C45">
        <w:rPr>
          <w:i/>
          <w:snapToGrid w:val="0"/>
        </w:rPr>
        <w:t>WLAN-ProvideLocationInformation</w:t>
      </w:r>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9804" w:name="_Toc27765438"/>
      <w:bookmarkStart w:id="9805" w:name="_Toc37681141"/>
      <w:bookmarkStart w:id="9806" w:name="_Toc46486713"/>
      <w:bookmarkStart w:id="9807" w:name="_Toc52547058"/>
      <w:bookmarkStart w:id="9808" w:name="_Toc52547588"/>
      <w:bookmarkStart w:id="9809" w:name="_Toc52548118"/>
      <w:bookmarkStart w:id="9810" w:name="_Toc52548648"/>
      <w:bookmarkStart w:id="9811" w:name="_Toc146748466"/>
      <w:r w:rsidRPr="00147C45">
        <w:t>6.5.</w:t>
      </w:r>
      <w:r w:rsidR="00EA0B93" w:rsidRPr="00147C45">
        <w:t>6</w:t>
      </w:r>
      <w:r w:rsidRPr="00147C45">
        <w:t>.2</w:t>
      </w:r>
      <w:r w:rsidRPr="00147C45">
        <w:tab/>
        <w:t>WLAN Location Information Elements</w:t>
      </w:r>
      <w:bookmarkEnd w:id="9804"/>
      <w:bookmarkEnd w:id="9805"/>
      <w:bookmarkEnd w:id="9806"/>
      <w:bookmarkEnd w:id="9807"/>
      <w:bookmarkEnd w:id="9808"/>
      <w:bookmarkEnd w:id="9809"/>
      <w:bookmarkEnd w:id="9810"/>
      <w:bookmarkEnd w:id="9811"/>
    </w:p>
    <w:p w14:paraId="7C8B045A" w14:textId="77777777" w:rsidR="00631989" w:rsidRPr="00147C45" w:rsidRDefault="007616EE" w:rsidP="00631989">
      <w:pPr>
        <w:pStyle w:val="Heading4"/>
        <w:rPr>
          <w:i/>
        </w:rPr>
      </w:pPr>
      <w:bookmarkStart w:id="9812" w:name="_Toc27765439"/>
      <w:bookmarkStart w:id="9813" w:name="_Toc37681142"/>
      <w:bookmarkStart w:id="9814" w:name="_Toc46486714"/>
      <w:bookmarkStart w:id="9815" w:name="_Toc52547059"/>
      <w:bookmarkStart w:id="9816" w:name="_Toc52547589"/>
      <w:bookmarkStart w:id="9817" w:name="_Toc52548119"/>
      <w:bookmarkStart w:id="9818" w:name="_Toc52548649"/>
      <w:bookmarkStart w:id="9819" w:name="_Toc146748467"/>
      <w:r w:rsidRPr="00147C45">
        <w:rPr>
          <w:i/>
        </w:rPr>
        <w:t>–</w:t>
      </w:r>
      <w:r w:rsidR="00631989" w:rsidRPr="00147C45">
        <w:tab/>
      </w:r>
      <w:r w:rsidR="00631989" w:rsidRPr="00147C45">
        <w:rPr>
          <w:i/>
        </w:rPr>
        <w:t>WLAN-</w:t>
      </w:r>
      <w:r w:rsidR="00C16D06" w:rsidRPr="00147C45">
        <w:rPr>
          <w:i/>
        </w:rPr>
        <w:t>MeasurementInformation</w:t>
      </w:r>
      <w:bookmarkEnd w:id="9812"/>
      <w:bookmarkEnd w:id="9813"/>
      <w:bookmarkEnd w:id="9814"/>
      <w:bookmarkEnd w:id="9815"/>
      <w:bookmarkEnd w:id="9816"/>
      <w:bookmarkEnd w:id="9817"/>
      <w:bookmarkEnd w:id="9818"/>
      <w:bookmarkEnd w:id="9819"/>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 xml:space="preserve">WLAN-MeasurementInformation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r w:rsidRPr="00147C45">
              <w:rPr>
                <w:b/>
                <w:i/>
                <w:snapToGrid w:val="0"/>
              </w:rPr>
              <w:t>measurementReferenceTime</w:t>
            </w:r>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r w:rsidRPr="00147C45">
              <w:rPr>
                <w:i/>
                <w:iCs/>
              </w:rPr>
              <w:t>YYMMDDhhmmssZ</w:t>
            </w:r>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r w:rsidRPr="00147C45">
              <w:rPr>
                <w:b/>
                <w:i/>
                <w:snapToGrid w:val="0"/>
              </w:rPr>
              <w:t>wlan-MeasurementList</w:t>
            </w:r>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r w:rsidRPr="00147C45">
              <w:rPr>
                <w:b/>
                <w:bCs/>
                <w:i/>
                <w:iCs/>
                <w:snapToGrid w:val="0"/>
              </w:rPr>
              <w:t>wlan-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r w:rsidRPr="00147C45">
              <w:rPr>
                <w:b/>
                <w:bCs/>
                <w:i/>
                <w:iCs/>
                <w:snapToGrid w:val="0"/>
              </w:rPr>
              <w:t>rssi</w:t>
            </w:r>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r w:rsidRPr="00147C45">
              <w:rPr>
                <w:b/>
                <w:bCs/>
                <w:i/>
                <w:iCs/>
                <w:snapToGrid w:val="0"/>
              </w:rPr>
              <w:t>rtt</w:t>
            </w:r>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r w:rsidRPr="00147C45">
              <w:rPr>
                <w:b/>
                <w:i/>
                <w:snapToGrid w:val="0"/>
              </w:rPr>
              <w:t>apChannelFrequency</w:t>
            </w:r>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r w:rsidRPr="00147C45">
              <w:rPr>
                <w:b/>
                <w:bCs/>
                <w:i/>
                <w:iCs/>
                <w:snapToGrid w:val="0"/>
              </w:rPr>
              <w:t>servingFlag</w:t>
            </w:r>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r w:rsidRPr="00147C45">
              <w:rPr>
                <w:b/>
                <w:i/>
              </w:rPr>
              <w:t>rttValue</w:t>
            </w:r>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r w:rsidRPr="00147C45">
              <w:rPr>
                <w:i/>
              </w:rPr>
              <w:t>rttUnits</w:t>
            </w:r>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r w:rsidRPr="00147C45">
              <w:rPr>
                <w:b/>
                <w:i/>
              </w:rPr>
              <w:t>rttUnits</w:t>
            </w:r>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r w:rsidRPr="00147C45">
              <w:rPr>
                <w:i/>
                <w:snapToGrid w:val="0"/>
              </w:rPr>
              <w:t>rttValue</w:t>
            </w:r>
            <w:r w:rsidRPr="00147C45">
              <w:rPr>
                <w:snapToGrid w:val="0"/>
              </w:rPr>
              <w:t xml:space="preserve"> and </w:t>
            </w:r>
            <w:r w:rsidRPr="00147C45">
              <w:rPr>
                <w:i/>
              </w:rPr>
              <w:t>rttAccuracy</w:t>
            </w:r>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r w:rsidRPr="00147C45">
              <w:rPr>
                <w:b/>
                <w:i/>
              </w:rPr>
              <w:t>rttAccuracy</w:t>
            </w:r>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r w:rsidRPr="00147C45">
              <w:rPr>
                <w:i/>
                <w:snapToGrid w:val="0"/>
              </w:rPr>
              <w:t>rttValue</w:t>
            </w:r>
            <w:r w:rsidRPr="00147C45">
              <w:rPr>
                <w:snapToGrid w:val="0"/>
              </w:rPr>
              <w:t xml:space="preserve"> expressed as the standard deviation </w:t>
            </w:r>
            <w:r w:rsidRPr="00147C45">
              <w:t xml:space="preserve">in units given by the field </w:t>
            </w:r>
            <w:r w:rsidRPr="00147C45">
              <w:rPr>
                <w:i/>
              </w:rPr>
              <w:t>rttUnits</w:t>
            </w:r>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9820" w:name="_Toc27765440"/>
      <w:bookmarkStart w:id="9821" w:name="_Toc37681143"/>
      <w:bookmarkStart w:id="9822" w:name="_Toc46486715"/>
      <w:bookmarkStart w:id="9823" w:name="_Toc52547060"/>
      <w:bookmarkStart w:id="9824" w:name="_Toc52547590"/>
      <w:bookmarkStart w:id="9825" w:name="_Toc52548120"/>
      <w:bookmarkStart w:id="9826" w:name="_Toc52548650"/>
      <w:bookmarkStart w:id="9827" w:name="_Toc146748468"/>
      <w:r w:rsidRPr="00147C45">
        <w:t>6.5.</w:t>
      </w:r>
      <w:r w:rsidR="00EA0B93" w:rsidRPr="00147C45">
        <w:t>6</w:t>
      </w:r>
      <w:r w:rsidRPr="00147C45">
        <w:t>.3</w:t>
      </w:r>
      <w:r w:rsidRPr="00147C45">
        <w:tab/>
        <w:t>WLAN Location Information Request</w:t>
      </w:r>
      <w:bookmarkEnd w:id="9820"/>
      <w:bookmarkEnd w:id="9821"/>
      <w:bookmarkEnd w:id="9822"/>
      <w:bookmarkEnd w:id="9823"/>
      <w:bookmarkEnd w:id="9824"/>
      <w:bookmarkEnd w:id="9825"/>
      <w:bookmarkEnd w:id="9826"/>
      <w:bookmarkEnd w:id="9827"/>
    </w:p>
    <w:p w14:paraId="55F8995A" w14:textId="77777777" w:rsidR="00631989" w:rsidRPr="00147C45" w:rsidRDefault="007616EE" w:rsidP="00631989">
      <w:pPr>
        <w:pStyle w:val="Heading4"/>
        <w:tabs>
          <w:tab w:val="left" w:pos="1560"/>
        </w:tabs>
        <w:ind w:left="0" w:firstLine="0"/>
      </w:pPr>
      <w:bookmarkStart w:id="9828" w:name="_Toc27765441"/>
      <w:bookmarkStart w:id="9829" w:name="_Toc37681144"/>
      <w:bookmarkStart w:id="9830" w:name="_Toc46486716"/>
      <w:bookmarkStart w:id="9831" w:name="_Toc52547061"/>
      <w:bookmarkStart w:id="9832" w:name="_Toc52547591"/>
      <w:bookmarkStart w:id="9833" w:name="_Toc52548121"/>
      <w:bookmarkStart w:id="9834" w:name="_Toc52548651"/>
      <w:bookmarkStart w:id="9835" w:name="_Toc146748469"/>
      <w:r w:rsidRPr="00147C45">
        <w:rPr>
          <w:i/>
        </w:rPr>
        <w:t>–</w:t>
      </w:r>
      <w:r w:rsidR="00631989" w:rsidRPr="00147C45">
        <w:tab/>
      </w:r>
      <w:r w:rsidR="00631989" w:rsidRPr="00147C45">
        <w:rPr>
          <w:i/>
        </w:rPr>
        <w:t>WLAN-RequestLocationInformation</w:t>
      </w:r>
      <w:bookmarkEnd w:id="9828"/>
      <w:bookmarkEnd w:id="9829"/>
      <w:bookmarkEnd w:id="9830"/>
      <w:bookmarkEnd w:id="9831"/>
      <w:bookmarkEnd w:id="9832"/>
      <w:bookmarkEnd w:id="9833"/>
      <w:bookmarkEnd w:id="9834"/>
      <w:bookmarkEnd w:id="9835"/>
    </w:p>
    <w:p w14:paraId="3D1FFC3E" w14:textId="77777777" w:rsidR="00631989" w:rsidRPr="00147C45" w:rsidRDefault="00631989" w:rsidP="00631989">
      <w:pPr>
        <w:rPr>
          <w:snapToGrid w:val="0"/>
        </w:rPr>
      </w:pPr>
      <w:r w:rsidRPr="00147C45">
        <w:t xml:space="preserve">The IE </w:t>
      </w:r>
      <w:r w:rsidRPr="00147C45">
        <w:rPr>
          <w:i/>
          <w:snapToGrid w:val="0"/>
        </w:rPr>
        <w:t>WLAN-RequestLocationInformation</w:t>
      </w:r>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RequestLocationInformation</w:t>
            </w:r>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r w:rsidRPr="00147C45">
              <w:rPr>
                <w:b/>
                <w:bCs/>
                <w:i/>
                <w:iCs/>
              </w:rPr>
              <w:t>requestedMeasurements</w:t>
            </w:r>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r w:rsidRPr="00147C45">
              <w:t>rssi:</w:t>
            </w:r>
            <w:r w:rsidR="00354C05" w:rsidRPr="00147C45">
              <w:tab/>
            </w:r>
            <w:r w:rsidRPr="00147C45">
              <w:t>AP signal strength at the target</w:t>
            </w:r>
          </w:p>
          <w:p w14:paraId="6174FB37" w14:textId="77777777" w:rsidR="00631989" w:rsidRPr="00147C45" w:rsidRDefault="00631989" w:rsidP="00FB2DE8">
            <w:pPr>
              <w:pStyle w:val="TAL"/>
              <w:ind w:firstLine="702"/>
            </w:pPr>
            <w:r w:rsidRPr="00147C45">
              <w:t>rt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9836" w:name="_Toc27765442"/>
      <w:bookmarkStart w:id="9837" w:name="_Toc37681145"/>
      <w:bookmarkStart w:id="9838" w:name="_Toc46486717"/>
      <w:bookmarkStart w:id="9839" w:name="_Toc52547062"/>
      <w:bookmarkStart w:id="9840" w:name="_Toc52547592"/>
      <w:bookmarkStart w:id="9841" w:name="_Toc52548122"/>
      <w:bookmarkStart w:id="9842" w:name="_Toc52548652"/>
      <w:bookmarkStart w:id="9843" w:name="_Toc146748470"/>
      <w:r w:rsidRPr="00147C45">
        <w:t>6.5.</w:t>
      </w:r>
      <w:r w:rsidR="00EA0B93" w:rsidRPr="00147C45">
        <w:t>6</w:t>
      </w:r>
      <w:r w:rsidRPr="00147C45">
        <w:t>.4</w:t>
      </w:r>
      <w:r w:rsidRPr="00147C45">
        <w:tab/>
        <w:t>WLAN Capability Information</w:t>
      </w:r>
      <w:bookmarkEnd w:id="9836"/>
      <w:bookmarkEnd w:id="9837"/>
      <w:bookmarkEnd w:id="9838"/>
      <w:bookmarkEnd w:id="9839"/>
      <w:bookmarkEnd w:id="9840"/>
      <w:bookmarkEnd w:id="9841"/>
      <w:bookmarkEnd w:id="9842"/>
      <w:bookmarkEnd w:id="9843"/>
    </w:p>
    <w:p w14:paraId="2DA44440" w14:textId="77777777" w:rsidR="00631989" w:rsidRPr="00147C45" w:rsidRDefault="007616EE" w:rsidP="00631989">
      <w:pPr>
        <w:pStyle w:val="Heading4"/>
        <w:tabs>
          <w:tab w:val="left" w:pos="1560"/>
        </w:tabs>
        <w:ind w:left="0" w:firstLine="0"/>
      </w:pPr>
      <w:bookmarkStart w:id="9844" w:name="_Toc27765443"/>
      <w:bookmarkStart w:id="9845" w:name="_Toc37681146"/>
      <w:bookmarkStart w:id="9846" w:name="_Toc46486718"/>
      <w:bookmarkStart w:id="9847" w:name="_Toc52547063"/>
      <w:bookmarkStart w:id="9848" w:name="_Toc52547593"/>
      <w:bookmarkStart w:id="9849" w:name="_Toc52548123"/>
      <w:bookmarkStart w:id="9850" w:name="_Toc52548653"/>
      <w:bookmarkStart w:id="9851" w:name="_Toc146748471"/>
      <w:r w:rsidRPr="00147C45">
        <w:rPr>
          <w:i/>
        </w:rPr>
        <w:t>–</w:t>
      </w:r>
      <w:r w:rsidR="00631989" w:rsidRPr="00147C45">
        <w:tab/>
      </w:r>
      <w:r w:rsidR="00631989" w:rsidRPr="00147C45">
        <w:rPr>
          <w:i/>
        </w:rPr>
        <w:t>WLAN-ProvideCapabilities</w:t>
      </w:r>
      <w:bookmarkEnd w:id="9844"/>
      <w:bookmarkEnd w:id="9845"/>
      <w:bookmarkEnd w:id="9846"/>
      <w:bookmarkEnd w:id="9847"/>
      <w:bookmarkEnd w:id="9848"/>
      <w:bookmarkEnd w:id="9849"/>
      <w:bookmarkEnd w:id="9850"/>
      <w:bookmarkEnd w:id="9851"/>
    </w:p>
    <w:p w14:paraId="11DB03F9" w14:textId="77777777" w:rsidR="00631989" w:rsidRPr="00147C45" w:rsidRDefault="00631989" w:rsidP="00631989">
      <w:pPr>
        <w:rPr>
          <w:snapToGrid w:val="0"/>
        </w:rPr>
      </w:pPr>
      <w:r w:rsidRPr="00147C45">
        <w:t xml:space="preserve">The IE </w:t>
      </w:r>
      <w:r w:rsidRPr="00147C45">
        <w:rPr>
          <w:i/>
          <w:snapToGrid w:val="0"/>
        </w:rPr>
        <w:t>WLAN-ProvideCapabilites</w:t>
      </w:r>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ProvideCapabilities</w:t>
            </w:r>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r w:rsidRPr="00147C45">
              <w:rPr>
                <w:b/>
                <w:bCs/>
                <w:i/>
                <w:iCs/>
              </w:rPr>
              <w:t>wlan-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r w:rsidRPr="00147C45">
              <w:rPr>
                <w:b/>
                <w:bCs/>
                <w:i/>
                <w:iCs/>
              </w:rPr>
              <w:t>wlan-MeasSupported</w:t>
            </w:r>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r w:rsidRPr="00147C45">
              <w:t>rssi:</w:t>
            </w:r>
            <w:r w:rsidR="00354C05" w:rsidRPr="00147C45">
              <w:tab/>
            </w:r>
            <w:r w:rsidRPr="00147C45">
              <w:t>AP signal strength at the target</w:t>
            </w:r>
          </w:p>
          <w:p w14:paraId="45DEA005" w14:textId="77777777" w:rsidR="00631989" w:rsidRPr="00147C45" w:rsidRDefault="00631989" w:rsidP="00FB2DE8">
            <w:pPr>
              <w:pStyle w:val="TAL"/>
              <w:ind w:left="702"/>
            </w:pPr>
            <w:r w:rsidRPr="00147C45">
              <w:t>rt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r w:rsidRPr="00147C45">
              <w:rPr>
                <w:rFonts w:ascii="Arial" w:hAnsi="Arial" w:cs="Arial"/>
                <w:b/>
                <w:bCs/>
                <w:i/>
                <w:iCs/>
                <w:sz w:val="18"/>
                <w:szCs w:val="18"/>
              </w:rPr>
              <w:t>wlan-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r w:rsidRPr="00147C45">
              <w:rPr>
                <w:rFonts w:ascii="Arial" w:hAnsi="Arial" w:cs="Arial"/>
                <w:b/>
                <w:bCs/>
                <w:i/>
                <w:iCs/>
                <w:sz w:val="18"/>
                <w:szCs w:val="18"/>
              </w:rPr>
              <w:t>periodicalReportingSupported</w:t>
            </w:r>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r w:rsidRPr="00147C45">
              <w:rPr>
                <w:rFonts w:ascii="Arial" w:hAnsi="Arial" w:cs="Arial"/>
                <w:bCs/>
                <w:i/>
                <w:iCs/>
                <w:sz w:val="18"/>
                <w:szCs w:val="18"/>
              </w:rPr>
              <w:t>periodicalReporting</w:t>
            </w:r>
            <w:r w:rsidRPr="00147C45">
              <w:rPr>
                <w:rFonts w:ascii="Arial" w:hAnsi="Arial" w:cs="Arial"/>
                <w:bCs/>
                <w:iCs/>
                <w:sz w:val="18"/>
                <w:szCs w:val="18"/>
              </w:rPr>
              <w:t xml:space="preserve">. This is represented by a bit string, with a one value at the bit position means </w:t>
            </w:r>
            <w:r w:rsidRPr="00147C45">
              <w:rPr>
                <w:rFonts w:ascii="Arial" w:hAnsi="Arial" w:cs="Arial"/>
                <w:bCs/>
                <w:i/>
                <w:iCs/>
                <w:sz w:val="18"/>
                <w:szCs w:val="18"/>
              </w:rPr>
              <w:t>periodicalReporting</w:t>
            </w:r>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147C45">
              <w:rPr>
                <w:rFonts w:ascii="Arial" w:hAnsi="Arial" w:cs="Arial"/>
                <w:bCs/>
                <w:i/>
                <w:iCs/>
                <w:sz w:val="18"/>
                <w:szCs w:val="18"/>
              </w:rPr>
              <w:t>periodicalReporting</w:t>
            </w:r>
            <w:r w:rsidRPr="00147C45">
              <w:rPr>
                <w:rFonts w:ascii="Arial" w:hAnsi="Arial" w:cs="Arial"/>
                <w:bCs/>
                <w:iCs/>
                <w:sz w:val="18"/>
                <w:szCs w:val="18"/>
              </w:rPr>
              <w:t xml:space="preserve"> in </w:t>
            </w:r>
            <w:r w:rsidRPr="00147C45">
              <w:rPr>
                <w:rFonts w:ascii="Arial" w:hAnsi="Arial" w:cs="Arial"/>
                <w:bCs/>
                <w:i/>
                <w:iCs/>
                <w:sz w:val="18"/>
                <w:szCs w:val="18"/>
              </w:rPr>
              <w:t>CommonIEsRequestLocationInformation</w:t>
            </w:r>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r w:rsidRPr="00147C45">
              <w:rPr>
                <w:b/>
                <w:bCs/>
                <w:i/>
                <w:iCs/>
              </w:rPr>
              <w:t>scheduledLocationRequest</w:t>
            </w:r>
            <w:r w:rsidR="007148B1" w:rsidRPr="00147C45">
              <w:rPr>
                <w:b/>
                <w:bCs/>
                <w:i/>
                <w:iCs/>
              </w:rPr>
              <w:t>Supported</w:t>
            </w:r>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r w:rsidR="007148B1" w:rsidRPr="00147C45">
              <w:rPr>
                <w:i/>
                <w:iCs/>
                <w:snapToGrid w:val="0"/>
              </w:rPr>
              <w:t>ScheduledLocationTime</w:t>
            </w:r>
            <w:r w:rsidRPr="00147C45">
              <w:t xml:space="preserve"> in IE </w:t>
            </w:r>
            <w:r w:rsidRPr="00147C45">
              <w:rPr>
                <w:i/>
                <w:iCs/>
              </w:rPr>
              <w:t>CommonIEsRequestLocationInformation</w:t>
            </w:r>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9852" w:name="_Toc27765444"/>
      <w:bookmarkStart w:id="9853" w:name="_Toc37681147"/>
      <w:bookmarkStart w:id="9854" w:name="_Toc46486719"/>
      <w:bookmarkStart w:id="9855" w:name="_Toc52547064"/>
      <w:bookmarkStart w:id="9856" w:name="_Toc52547594"/>
      <w:bookmarkStart w:id="9857" w:name="_Toc52548124"/>
      <w:bookmarkStart w:id="9858" w:name="_Toc52548654"/>
      <w:bookmarkStart w:id="9859" w:name="_Toc146748472"/>
      <w:r w:rsidRPr="00147C45">
        <w:t>6.5.</w:t>
      </w:r>
      <w:r w:rsidR="00EA0B93" w:rsidRPr="00147C45">
        <w:t>6</w:t>
      </w:r>
      <w:r w:rsidRPr="00147C45">
        <w:t>.5</w:t>
      </w:r>
      <w:r w:rsidRPr="00147C45">
        <w:tab/>
        <w:t>WLAN Capability Information Request</w:t>
      </w:r>
      <w:bookmarkEnd w:id="9852"/>
      <w:bookmarkEnd w:id="9853"/>
      <w:bookmarkEnd w:id="9854"/>
      <w:bookmarkEnd w:id="9855"/>
      <w:bookmarkEnd w:id="9856"/>
      <w:bookmarkEnd w:id="9857"/>
      <w:bookmarkEnd w:id="9858"/>
      <w:bookmarkEnd w:id="9859"/>
    </w:p>
    <w:p w14:paraId="26330751" w14:textId="77777777" w:rsidR="00631989" w:rsidRPr="00147C45" w:rsidRDefault="007616EE" w:rsidP="00631989">
      <w:pPr>
        <w:pStyle w:val="Heading4"/>
        <w:tabs>
          <w:tab w:val="left" w:pos="1560"/>
        </w:tabs>
        <w:ind w:left="0" w:firstLine="0"/>
      </w:pPr>
      <w:bookmarkStart w:id="9860" w:name="_Toc27765445"/>
      <w:bookmarkStart w:id="9861" w:name="_Toc37681148"/>
      <w:bookmarkStart w:id="9862" w:name="_Toc46486720"/>
      <w:bookmarkStart w:id="9863" w:name="_Toc52547065"/>
      <w:bookmarkStart w:id="9864" w:name="_Toc52547595"/>
      <w:bookmarkStart w:id="9865" w:name="_Toc52548125"/>
      <w:bookmarkStart w:id="9866" w:name="_Toc52548655"/>
      <w:bookmarkStart w:id="9867" w:name="_Toc146748473"/>
      <w:r w:rsidRPr="00147C45">
        <w:rPr>
          <w:i/>
        </w:rPr>
        <w:t>–</w:t>
      </w:r>
      <w:r w:rsidR="00631989" w:rsidRPr="00147C45">
        <w:tab/>
      </w:r>
      <w:r w:rsidR="00631989" w:rsidRPr="00147C45">
        <w:rPr>
          <w:i/>
        </w:rPr>
        <w:t>WLAN-RequestCapabilities</w:t>
      </w:r>
      <w:bookmarkEnd w:id="9860"/>
      <w:bookmarkEnd w:id="9861"/>
      <w:bookmarkEnd w:id="9862"/>
      <w:bookmarkEnd w:id="9863"/>
      <w:bookmarkEnd w:id="9864"/>
      <w:bookmarkEnd w:id="9865"/>
      <w:bookmarkEnd w:id="9866"/>
      <w:bookmarkEnd w:id="9867"/>
    </w:p>
    <w:p w14:paraId="0EAC6DD2" w14:textId="77777777" w:rsidR="00631989" w:rsidRPr="00147C45" w:rsidRDefault="00631989" w:rsidP="00631989">
      <w:pPr>
        <w:keepLines/>
      </w:pPr>
      <w:r w:rsidRPr="00147C45">
        <w:t xml:space="preserve">The IE </w:t>
      </w:r>
      <w:r w:rsidRPr="00147C45">
        <w:rPr>
          <w:i/>
        </w:rPr>
        <w:t>WLAN-Request</w:t>
      </w:r>
      <w:r w:rsidRPr="00147C45">
        <w:rPr>
          <w:i/>
          <w:noProof/>
        </w:rPr>
        <w:t>Capabilities</w:t>
      </w:r>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9868" w:name="_Toc27765446"/>
      <w:bookmarkStart w:id="9869" w:name="_Toc37681149"/>
      <w:bookmarkStart w:id="9870" w:name="_Toc46486721"/>
      <w:bookmarkStart w:id="9871" w:name="_Toc52547066"/>
      <w:bookmarkStart w:id="9872" w:name="_Toc52547596"/>
      <w:bookmarkStart w:id="9873" w:name="_Toc52548126"/>
      <w:bookmarkStart w:id="9874" w:name="_Toc52548656"/>
      <w:bookmarkStart w:id="9875" w:name="_Toc146748474"/>
      <w:r w:rsidRPr="00147C45">
        <w:t>6.5.</w:t>
      </w:r>
      <w:r w:rsidR="00EA0B93" w:rsidRPr="00147C45">
        <w:t>6</w:t>
      </w:r>
      <w:r w:rsidRPr="00147C45">
        <w:t>.6</w:t>
      </w:r>
      <w:r w:rsidRPr="00147C45">
        <w:tab/>
        <w:t>WLAN Error Elements</w:t>
      </w:r>
      <w:bookmarkEnd w:id="9868"/>
      <w:bookmarkEnd w:id="9869"/>
      <w:bookmarkEnd w:id="9870"/>
      <w:bookmarkEnd w:id="9871"/>
      <w:bookmarkEnd w:id="9872"/>
      <w:bookmarkEnd w:id="9873"/>
      <w:bookmarkEnd w:id="9874"/>
      <w:bookmarkEnd w:id="9875"/>
    </w:p>
    <w:p w14:paraId="23F2D6EE" w14:textId="77777777" w:rsidR="00631989" w:rsidRPr="00147C45" w:rsidRDefault="007616EE" w:rsidP="00631989">
      <w:pPr>
        <w:pStyle w:val="Heading4"/>
        <w:tabs>
          <w:tab w:val="left" w:pos="1560"/>
        </w:tabs>
        <w:ind w:left="0" w:firstLine="0"/>
      </w:pPr>
      <w:bookmarkStart w:id="9876" w:name="_Toc27765447"/>
      <w:bookmarkStart w:id="9877" w:name="_Toc37681150"/>
      <w:bookmarkStart w:id="9878" w:name="_Toc46486722"/>
      <w:bookmarkStart w:id="9879" w:name="_Toc52547067"/>
      <w:bookmarkStart w:id="9880" w:name="_Toc52547597"/>
      <w:bookmarkStart w:id="9881" w:name="_Toc52548127"/>
      <w:bookmarkStart w:id="9882" w:name="_Toc52548657"/>
      <w:bookmarkStart w:id="9883" w:name="_Toc146748475"/>
      <w:r w:rsidRPr="00147C45">
        <w:rPr>
          <w:i/>
        </w:rPr>
        <w:t>–</w:t>
      </w:r>
      <w:r w:rsidR="00631989" w:rsidRPr="00147C45">
        <w:tab/>
      </w:r>
      <w:r w:rsidR="00631989" w:rsidRPr="00147C45">
        <w:rPr>
          <w:i/>
        </w:rPr>
        <w:t>WLAN-Error</w:t>
      </w:r>
      <w:bookmarkEnd w:id="9876"/>
      <w:bookmarkEnd w:id="9877"/>
      <w:bookmarkEnd w:id="9878"/>
      <w:bookmarkEnd w:id="9879"/>
      <w:bookmarkEnd w:id="9880"/>
      <w:bookmarkEnd w:id="9881"/>
      <w:bookmarkEnd w:id="9882"/>
      <w:bookmarkEnd w:id="9883"/>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9884" w:name="_Toc27765448"/>
      <w:bookmarkStart w:id="9885" w:name="_Toc37681151"/>
      <w:bookmarkStart w:id="9886" w:name="_Toc46486723"/>
      <w:bookmarkStart w:id="9887" w:name="_Toc52547068"/>
      <w:bookmarkStart w:id="9888" w:name="_Toc52547598"/>
      <w:bookmarkStart w:id="9889" w:name="_Toc52548128"/>
      <w:bookmarkStart w:id="9890" w:name="_Toc52548658"/>
      <w:bookmarkStart w:id="9891" w:name="_Toc146748476"/>
      <w:r w:rsidRPr="00147C45">
        <w:rPr>
          <w:i/>
        </w:rPr>
        <w:t>–</w:t>
      </w:r>
      <w:r w:rsidR="00631989" w:rsidRPr="00147C45">
        <w:tab/>
      </w:r>
      <w:r w:rsidR="00631989" w:rsidRPr="00147C45">
        <w:rPr>
          <w:i/>
        </w:rPr>
        <w:t>WLAN-LocationServerErrorCauses</w:t>
      </w:r>
      <w:bookmarkEnd w:id="9884"/>
      <w:bookmarkEnd w:id="9885"/>
      <w:bookmarkEnd w:id="9886"/>
      <w:bookmarkEnd w:id="9887"/>
      <w:bookmarkEnd w:id="9888"/>
      <w:bookmarkEnd w:id="9889"/>
      <w:bookmarkEnd w:id="9890"/>
      <w:bookmarkEnd w:id="9891"/>
    </w:p>
    <w:p w14:paraId="3231F59E" w14:textId="77777777" w:rsidR="00631989" w:rsidRPr="00147C45" w:rsidRDefault="00631989" w:rsidP="00631989">
      <w:r w:rsidRPr="00147C45">
        <w:t xml:space="preserve">The IE </w:t>
      </w:r>
      <w:r w:rsidRPr="00147C45">
        <w:rPr>
          <w:i/>
        </w:rPr>
        <w:t>WLAN-</w:t>
      </w:r>
      <w:r w:rsidRPr="00147C45">
        <w:rPr>
          <w:i/>
          <w:noProof/>
        </w:rPr>
        <w:t xml:space="preserve">LocationServerErrorCauses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LocationServerErrorCauses</w:t>
            </w:r>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r w:rsidRPr="00147C45">
              <w:rPr>
                <w:rFonts w:ascii="Arial" w:hAnsi="Arial"/>
                <w:bCs/>
                <w:i/>
                <w:iCs/>
                <w:snapToGrid w:val="0"/>
                <w:sz w:val="18"/>
              </w:rPr>
              <w:t>requestedADNotAvailable</w:t>
            </w:r>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r w:rsidRPr="00147C45">
              <w:rPr>
                <w:rFonts w:ascii="Arial" w:hAnsi="Arial"/>
                <w:bCs/>
                <w:i/>
                <w:iCs/>
                <w:snapToGrid w:val="0"/>
                <w:sz w:val="18"/>
              </w:rPr>
              <w:t>notAllRequestedADAvailable</w:t>
            </w:r>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9892" w:name="_Toc27765449"/>
      <w:bookmarkStart w:id="9893" w:name="_Toc37681152"/>
      <w:bookmarkStart w:id="9894" w:name="_Toc46486724"/>
      <w:bookmarkStart w:id="9895" w:name="_Toc52547069"/>
      <w:bookmarkStart w:id="9896" w:name="_Toc52547599"/>
      <w:bookmarkStart w:id="9897" w:name="_Toc52548129"/>
      <w:bookmarkStart w:id="9898" w:name="_Toc52548659"/>
      <w:bookmarkStart w:id="9899" w:name="_Toc146748477"/>
      <w:r w:rsidRPr="00147C45">
        <w:rPr>
          <w:i/>
        </w:rPr>
        <w:t>–</w:t>
      </w:r>
      <w:r w:rsidR="00631989" w:rsidRPr="00147C45">
        <w:tab/>
      </w:r>
      <w:r w:rsidR="00631989" w:rsidRPr="00147C45">
        <w:rPr>
          <w:i/>
        </w:rPr>
        <w:t>WLAN-TargetDeviceErrorCauses</w:t>
      </w:r>
      <w:bookmarkEnd w:id="9892"/>
      <w:bookmarkEnd w:id="9893"/>
      <w:bookmarkEnd w:id="9894"/>
      <w:bookmarkEnd w:id="9895"/>
      <w:bookmarkEnd w:id="9896"/>
      <w:bookmarkEnd w:id="9897"/>
      <w:bookmarkEnd w:id="9898"/>
      <w:bookmarkEnd w:id="9899"/>
    </w:p>
    <w:p w14:paraId="5C29914B" w14:textId="77777777" w:rsidR="00631989" w:rsidRPr="00147C45" w:rsidRDefault="00631989" w:rsidP="00631989">
      <w:r w:rsidRPr="00147C45">
        <w:t xml:space="preserve">The IE </w:t>
      </w:r>
      <w:r w:rsidRPr="00147C45">
        <w:rPr>
          <w:i/>
        </w:rPr>
        <w:t>WLAN-</w:t>
      </w:r>
      <w:r w:rsidRPr="00147C45">
        <w:rPr>
          <w:i/>
          <w:noProof/>
        </w:rPr>
        <w:t xml:space="preserve">TargetDeviceErrorCauses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TargetDeviceErrorCauses</w:t>
            </w:r>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r w:rsidRPr="00147C45">
              <w:rPr>
                <w:i/>
                <w:snapToGrid w:val="0"/>
              </w:rPr>
              <w:t>wlan</w:t>
            </w:r>
            <w:r w:rsidRPr="00147C45">
              <w:rPr>
                <w:i/>
                <w:snapToGrid w:val="0"/>
              </w:rPr>
              <w:noBreakHyphen/>
              <w:t>AP</w:t>
            </w:r>
            <w:r w:rsidRPr="00147C45">
              <w:rPr>
                <w:i/>
                <w:snapToGrid w:val="0"/>
              </w:rPr>
              <w:noBreakHyphen/>
              <w:t>RSSI</w:t>
            </w:r>
            <w:r w:rsidRPr="00147C45">
              <w:rPr>
                <w:i/>
                <w:snapToGrid w:val="0"/>
              </w:rPr>
              <w:noBreakHyphen/>
              <w:t>MeasurementNotPossible</w:t>
            </w:r>
            <w:r w:rsidRPr="00147C45">
              <w:rPr>
                <w:snapToGrid w:val="0"/>
              </w:rPr>
              <w:t xml:space="preserve">, </w:t>
            </w:r>
            <w:r w:rsidR="00B538CB" w:rsidRPr="00147C45">
              <w:rPr>
                <w:snapToGrid w:val="0"/>
              </w:rPr>
              <w:t xml:space="preserve">or </w:t>
            </w:r>
            <w:r w:rsidRPr="00147C45">
              <w:rPr>
                <w:i/>
                <w:snapToGrid w:val="0"/>
              </w:rPr>
              <w:t>wlan</w:t>
            </w:r>
            <w:r w:rsidRPr="00147C45">
              <w:rPr>
                <w:i/>
                <w:snapToGrid w:val="0"/>
              </w:rPr>
              <w:noBreakHyphen/>
              <w:t>AP</w:t>
            </w:r>
            <w:r w:rsidRPr="00147C45">
              <w:rPr>
                <w:i/>
                <w:snapToGrid w:val="0"/>
              </w:rPr>
              <w:noBreakHyphen/>
              <w:t>RTT</w:t>
            </w:r>
            <w:r w:rsidRPr="00147C45">
              <w:rPr>
                <w:i/>
                <w:snapToGrid w:val="0"/>
              </w:rPr>
              <w:noBreakHyphen/>
              <w:t>MeasurementNotPossible</w:t>
            </w:r>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ProvideAssistanceData</w:t>
      </w:r>
    </w:p>
    <w:p w14:paraId="66B6589B" w14:textId="77777777" w:rsidR="00C27C1E" w:rsidRPr="00147C45" w:rsidRDefault="00C27C1E" w:rsidP="00C27C1E">
      <w:pPr>
        <w:keepLines/>
      </w:pPr>
      <w:r w:rsidRPr="00147C45">
        <w:t xml:space="preserve">The IE </w:t>
      </w:r>
      <w:r w:rsidRPr="00147C45">
        <w:rPr>
          <w:i/>
        </w:rPr>
        <w:t>WLAN-ProvideAssistanceData</w:t>
      </w:r>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ProvideAssistanceData</w:t>
            </w:r>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r w:rsidRPr="00147C45">
              <w:rPr>
                <w:rFonts w:ascii="Arial" w:hAnsi="Arial" w:cs="Arial"/>
                <w:b/>
                <w:bCs/>
                <w:i/>
                <w:iCs/>
                <w:sz w:val="18"/>
                <w:szCs w:val="18"/>
              </w:rPr>
              <w:t>wlan-DataSet</w:t>
            </w:r>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147C45">
              <w:rPr>
                <w:rFonts w:ascii="Arial" w:hAnsi="Arial" w:cs="Arial"/>
                <w:i/>
                <w:sz w:val="18"/>
                <w:szCs w:val="18"/>
              </w:rPr>
              <w:t>wlan-DataSet</w:t>
            </w:r>
            <w:r w:rsidRPr="00147C45">
              <w:rPr>
                <w:rFonts w:ascii="Arial" w:hAnsi="Arial" w:cs="Arial"/>
                <w:sz w:val="18"/>
                <w:szCs w:val="18"/>
              </w:rPr>
              <w:t xml:space="preserve"> field and a </w:t>
            </w:r>
            <w:r w:rsidRPr="00147C45">
              <w:rPr>
                <w:rFonts w:ascii="Arial" w:hAnsi="Arial" w:cs="Arial"/>
                <w:i/>
                <w:sz w:val="18"/>
                <w:szCs w:val="18"/>
              </w:rPr>
              <w:t>wlan-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DataSet</w:t>
      </w:r>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DataSet</w:t>
            </w:r>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r w:rsidRPr="00147C45">
              <w:rPr>
                <w:rFonts w:ascii="Arial" w:hAnsi="Arial" w:cs="Arial"/>
                <w:b/>
                <w:bCs/>
                <w:i/>
                <w:iCs/>
                <w:sz w:val="18"/>
                <w:szCs w:val="18"/>
              </w:rPr>
              <w:t>wlan-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r w:rsidRPr="00147C45">
              <w:rPr>
                <w:rFonts w:ascii="Arial" w:hAnsi="Arial" w:cs="Arial"/>
                <w:b/>
                <w:bCs/>
                <w:i/>
                <w:iCs/>
                <w:sz w:val="18"/>
                <w:szCs w:val="18"/>
              </w:rPr>
              <w:t>wlan-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r w:rsidR="00C27C1E" w:rsidRPr="00147C45">
              <w:rPr>
                <w:rFonts w:ascii="Arial" w:hAnsi="Arial" w:cs="Arial"/>
                <w:b/>
                <w:i/>
                <w:sz w:val="18"/>
                <w:szCs w:val="18"/>
              </w:rPr>
              <w:t>locationDataLCI</w:t>
            </w:r>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latitudeUncertainty</w:t>
            </w:r>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r w:rsidRPr="00147C45">
              <w:rPr>
                <w:rFonts w:ascii="Arial" w:hAnsi="Arial" w:cs="Arial"/>
                <w:iCs/>
                <w:sz w:val="18"/>
                <w:szCs w:val="18"/>
              </w:rPr>
              <w:t>latitudeUncertainty</w:t>
            </w:r>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Uncertainty:</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t>longitudeUncertainty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altitudeUncertainty:</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t xml:space="preserve">altitudeUncertainty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RequestAssistanceData</w:t>
      </w:r>
    </w:p>
    <w:p w14:paraId="22E9DF3B" w14:textId="77777777" w:rsidR="00C27C1E" w:rsidRPr="00147C45" w:rsidRDefault="00C27C1E" w:rsidP="00C27C1E">
      <w:pPr>
        <w:keepLines/>
      </w:pPr>
      <w:r w:rsidRPr="00147C45">
        <w:t xml:space="preserve">The IE </w:t>
      </w:r>
      <w:r w:rsidRPr="00147C45">
        <w:rPr>
          <w:i/>
        </w:rPr>
        <w:t>WLAN-RequestAssistanceData</w:t>
      </w:r>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t>WLAN-Request</w:t>
            </w:r>
            <w:r w:rsidRPr="00147C45">
              <w:rPr>
                <w:rFonts w:ascii="Arial" w:hAnsi="Arial"/>
                <w:b/>
                <w:i/>
                <w:noProof/>
                <w:sz w:val="18"/>
              </w:rPr>
              <w:t xml:space="preserve">AssistanceData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r w:rsidRPr="00147C45">
              <w:rPr>
                <w:rFonts w:ascii="Arial" w:hAnsi="Arial" w:cs="Arial"/>
                <w:b/>
                <w:bCs/>
                <w:i/>
                <w:iCs/>
                <w:sz w:val="18"/>
                <w:szCs w:val="18"/>
              </w:rPr>
              <w:t>requestedAD</w:t>
            </w:r>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visibleAPs</w:t>
            </w:r>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AP-StoredData</w:t>
            </w:r>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9900" w:name="_Toc27765450"/>
      <w:bookmarkStart w:id="9901" w:name="_Toc37681153"/>
      <w:bookmarkStart w:id="9902" w:name="_Toc46486725"/>
      <w:bookmarkStart w:id="9903" w:name="_Toc52547070"/>
      <w:bookmarkStart w:id="9904" w:name="_Toc52547600"/>
      <w:bookmarkStart w:id="9905" w:name="_Toc52548130"/>
      <w:bookmarkStart w:id="9906" w:name="_Toc52548660"/>
      <w:bookmarkStart w:id="9907" w:name="_Toc146748478"/>
      <w:r w:rsidRPr="00147C45">
        <w:t>6.5.</w:t>
      </w:r>
      <w:r w:rsidR="00EA0B93" w:rsidRPr="00147C45">
        <w:t>7</w:t>
      </w:r>
      <w:r w:rsidRPr="00147C45">
        <w:tab/>
        <w:t>Bluetooth-based Positioning</w:t>
      </w:r>
      <w:bookmarkEnd w:id="9900"/>
      <w:bookmarkEnd w:id="9901"/>
      <w:bookmarkEnd w:id="9902"/>
      <w:bookmarkEnd w:id="9903"/>
      <w:bookmarkEnd w:id="9904"/>
      <w:bookmarkEnd w:id="9905"/>
      <w:bookmarkEnd w:id="9906"/>
      <w:bookmarkEnd w:id="9907"/>
    </w:p>
    <w:p w14:paraId="4CEE65E6" w14:textId="77777777" w:rsidR="00631989" w:rsidRPr="00147C45" w:rsidRDefault="00631989" w:rsidP="00631989">
      <w:pPr>
        <w:pStyle w:val="Heading4"/>
      </w:pPr>
      <w:bookmarkStart w:id="9908" w:name="_Toc27765451"/>
      <w:bookmarkStart w:id="9909" w:name="_Toc37681154"/>
      <w:bookmarkStart w:id="9910" w:name="_Toc46486726"/>
      <w:bookmarkStart w:id="9911" w:name="_Toc52547071"/>
      <w:bookmarkStart w:id="9912" w:name="_Toc52547601"/>
      <w:bookmarkStart w:id="9913" w:name="_Toc52548131"/>
      <w:bookmarkStart w:id="9914" w:name="_Toc52548661"/>
      <w:bookmarkStart w:id="9915" w:name="_Toc146748479"/>
      <w:r w:rsidRPr="00147C45">
        <w:t>6.5.</w:t>
      </w:r>
      <w:r w:rsidR="00EA0B93" w:rsidRPr="00147C45">
        <w:t>7</w:t>
      </w:r>
      <w:r w:rsidRPr="00147C45">
        <w:t>.1</w:t>
      </w:r>
      <w:r w:rsidRPr="00147C45">
        <w:tab/>
        <w:t>Bluetooth Location Information</w:t>
      </w:r>
      <w:bookmarkEnd w:id="9908"/>
      <w:bookmarkEnd w:id="9909"/>
      <w:bookmarkEnd w:id="9910"/>
      <w:bookmarkEnd w:id="9911"/>
      <w:bookmarkEnd w:id="9912"/>
      <w:bookmarkEnd w:id="9913"/>
      <w:bookmarkEnd w:id="9914"/>
      <w:bookmarkEnd w:id="9915"/>
    </w:p>
    <w:p w14:paraId="70C812BA" w14:textId="77777777" w:rsidR="00631989" w:rsidRPr="00147C45" w:rsidRDefault="007616EE" w:rsidP="00631989">
      <w:pPr>
        <w:pStyle w:val="Heading4"/>
        <w:tabs>
          <w:tab w:val="left" w:pos="1560"/>
        </w:tabs>
        <w:ind w:left="0" w:firstLine="0"/>
      </w:pPr>
      <w:bookmarkStart w:id="9916" w:name="_Toc27765452"/>
      <w:bookmarkStart w:id="9917" w:name="_Toc37681155"/>
      <w:bookmarkStart w:id="9918" w:name="_Toc46486727"/>
      <w:bookmarkStart w:id="9919" w:name="_Toc52547072"/>
      <w:bookmarkStart w:id="9920" w:name="_Toc52547602"/>
      <w:bookmarkStart w:id="9921" w:name="_Toc52548132"/>
      <w:bookmarkStart w:id="9922" w:name="_Toc52548662"/>
      <w:bookmarkStart w:id="9923" w:name="_Toc146748480"/>
      <w:r w:rsidRPr="00147C45">
        <w:rPr>
          <w:i/>
        </w:rPr>
        <w:t>–</w:t>
      </w:r>
      <w:r w:rsidR="00631989" w:rsidRPr="00147C45">
        <w:tab/>
      </w:r>
      <w:r w:rsidR="00631989" w:rsidRPr="00147C45">
        <w:rPr>
          <w:i/>
        </w:rPr>
        <w:t>BT-ProvideLocationInformation</w:t>
      </w:r>
      <w:bookmarkEnd w:id="9916"/>
      <w:bookmarkEnd w:id="9917"/>
      <w:bookmarkEnd w:id="9918"/>
      <w:bookmarkEnd w:id="9919"/>
      <w:bookmarkEnd w:id="9920"/>
      <w:bookmarkEnd w:id="9921"/>
      <w:bookmarkEnd w:id="9922"/>
      <w:bookmarkEnd w:id="9923"/>
    </w:p>
    <w:p w14:paraId="4683522C" w14:textId="77777777" w:rsidR="00631989" w:rsidRPr="00147C45" w:rsidRDefault="00631989" w:rsidP="00631989">
      <w:pPr>
        <w:rPr>
          <w:snapToGrid w:val="0"/>
        </w:rPr>
      </w:pPr>
      <w:r w:rsidRPr="00147C45">
        <w:t xml:space="preserve">The IE </w:t>
      </w:r>
      <w:r w:rsidRPr="00147C45">
        <w:rPr>
          <w:i/>
          <w:snapToGrid w:val="0"/>
        </w:rPr>
        <w:t>BT-ProvideLocationInformation</w:t>
      </w:r>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45213EAE" w14:textId="77777777" w:rsidR="00904A3D" w:rsidRPr="00904A3D" w:rsidRDefault="00EA0B93" w:rsidP="00904A3D">
      <w:pPr>
        <w:pStyle w:val="PL"/>
        <w:shd w:val="clear" w:color="auto" w:fill="E6E6E6"/>
        <w:rPr>
          <w:ins w:id="9924" w:author="CR#0480r1" w:date="2023-12-31T22:55:00Z"/>
          <w:snapToGrid w:val="0"/>
        </w:rPr>
      </w:pPr>
      <w:r w:rsidRPr="00147C45">
        <w:rPr>
          <w:snapToGrid w:val="0"/>
        </w:rPr>
        <w:tab/>
        <w:t>...</w:t>
      </w:r>
      <w:del w:id="9925" w:author="CR#0480r1" w:date="2023-12-31T22:55:00Z">
        <w:r w:rsidR="00D609C7" w:rsidRPr="00147C45" w:rsidDel="00904A3D">
          <w:rPr>
            <w:snapToGrid w:val="0"/>
          </w:rPr>
          <w:tab/>
        </w:r>
      </w:del>
      <w:ins w:id="9926" w:author="CR#0480r1" w:date="2023-12-31T22:55:00Z">
        <w:r w:rsidR="00904A3D" w:rsidRPr="00904A3D">
          <w:rPr>
            <w:snapToGrid w:val="0"/>
          </w:rPr>
          <w:t>,</w:t>
        </w:r>
      </w:ins>
    </w:p>
    <w:p w14:paraId="276E8316" w14:textId="77777777" w:rsidR="00904A3D" w:rsidRPr="00904A3D" w:rsidRDefault="00904A3D" w:rsidP="00904A3D">
      <w:pPr>
        <w:pStyle w:val="PL"/>
        <w:shd w:val="clear" w:color="auto" w:fill="E6E6E6"/>
        <w:rPr>
          <w:ins w:id="9927" w:author="CR#0480r1" w:date="2023-12-31T22:55:00Z"/>
          <w:snapToGrid w:val="0"/>
        </w:rPr>
      </w:pPr>
      <w:ins w:id="9928" w:author="CR#0480r1" w:date="2023-12-31T22:55:00Z">
        <w:r w:rsidRPr="00904A3D">
          <w:rPr>
            <w:snapToGrid w:val="0"/>
          </w:rPr>
          <w:tab/>
          <w:t>[[</w:t>
        </w:r>
      </w:ins>
    </w:p>
    <w:p w14:paraId="55A7AFB8" w14:textId="77777777" w:rsidR="00904A3D" w:rsidRPr="00904A3D" w:rsidRDefault="00904A3D" w:rsidP="00904A3D">
      <w:pPr>
        <w:pStyle w:val="PL"/>
        <w:shd w:val="clear" w:color="auto" w:fill="E6E6E6"/>
        <w:rPr>
          <w:ins w:id="9929" w:author="CR#0480r1" w:date="2023-12-31T22:55:00Z"/>
          <w:snapToGrid w:val="0"/>
        </w:rPr>
      </w:pPr>
      <w:ins w:id="9930" w:author="CR#0480r1" w:date="2023-12-31T22:55:00Z">
        <w:r w:rsidRPr="00904A3D">
          <w:rPr>
            <w:snapToGrid w:val="0"/>
          </w:rPr>
          <w:tab/>
          <w:t>bt-AoA-Config-r18</w:t>
        </w:r>
        <w:r w:rsidRPr="00904A3D">
          <w:rPr>
            <w:snapToGrid w:val="0"/>
          </w:rPr>
          <w:tab/>
        </w:r>
        <w:r w:rsidRPr="00904A3D">
          <w:rPr>
            <w:snapToGrid w:val="0"/>
          </w:rPr>
          <w:tab/>
        </w:r>
        <w:r w:rsidRPr="00904A3D">
          <w:rPr>
            <w:snapToGrid w:val="0"/>
          </w:rPr>
          <w:tab/>
          <w:t>BT-AoA-Config-r18</w:t>
        </w:r>
        <w:r w:rsidRPr="00904A3D">
          <w:rPr>
            <w:snapToGrid w:val="0"/>
          </w:rPr>
          <w:tab/>
          <w:t>OPTIONAL</w:t>
        </w:r>
      </w:ins>
    </w:p>
    <w:p w14:paraId="1D0CFFAF" w14:textId="4FF79551" w:rsidR="00904A3D" w:rsidRPr="00904A3D" w:rsidRDefault="00904A3D" w:rsidP="00904A3D">
      <w:pPr>
        <w:pStyle w:val="PL"/>
        <w:shd w:val="clear" w:color="auto" w:fill="E6E6E6"/>
        <w:rPr>
          <w:ins w:id="9931" w:author="CR#0480r1" w:date="2023-12-31T22:55:00Z"/>
          <w:snapToGrid w:val="0"/>
        </w:rPr>
      </w:pPr>
      <w:ins w:id="9932" w:author="CR#0480r1" w:date="2023-12-31T22:55:00Z">
        <w:r w:rsidRPr="00904A3D">
          <w:rPr>
            <w:snapToGrid w:val="0"/>
          </w:rPr>
          <w:tab/>
          <w:t>]]</w:t>
        </w:r>
      </w:ins>
    </w:p>
    <w:p w14:paraId="16B9AE40" w14:textId="77777777" w:rsidR="00904A3D" w:rsidRPr="00904A3D" w:rsidRDefault="00904A3D" w:rsidP="00904A3D">
      <w:pPr>
        <w:pStyle w:val="PL"/>
        <w:shd w:val="clear" w:color="auto" w:fill="E6E6E6"/>
        <w:rPr>
          <w:ins w:id="9933" w:author="CR#0480r1" w:date="2023-12-31T22:55:00Z"/>
          <w:snapToGrid w:val="0"/>
        </w:rPr>
      </w:pPr>
      <w:ins w:id="9934" w:author="CR#0480r1" w:date="2023-12-31T22:55:00Z">
        <w:r w:rsidRPr="00904A3D">
          <w:rPr>
            <w:snapToGrid w:val="0"/>
          </w:rPr>
          <w:t>}</w:t>
        </w:r>
      </w:ins>
    </w:p>
    <w:p w14:paraId="6C5E8046" w14:textId="77777777" w:rsidR="00904A3D" w:rsidRPr="00904A3D" w:rsidRDefault="00904A3D" w:rsidP="00904A3D">
      <w:pPr>
        <w:pStyle w:val="PL"/>
        <w:shd w:val="clear" w:color="auto" w:fill="E6E6E6"/>
        <w:rPr>
          <w:ins w:id="9935" w:author="CR#0480r1" w:date="2023-12-31T22:55:00Z"/>
          <w:snapToGrid w:val="0"/>
        </w:rPr>
      </w:pPr>
    </w:p>
    <w:p w14:paraId="006BF206" w14:textId="77777777" w:rsidR="00904A3D" w:rsidRPr="00904A3D" w:rsidRDefault="00904A3D" w:rsidP="00904A3D">
      <w:pPr>
        <w:pStyle w:val="PL"/>
        <w:shd w:val="clear" w:color="auto" w:fill="E6E6E6"/>
        <w:rPr>
          <w:ins w:id="9936" w:author="CR#0480r1" w:date="2023-12-31T22:55:00Z"/>
          <w:snapToGrid w:val="0"/>
        </w:rPr>
      </w:pPr>
      <w:ins w:id="9937" w:author="CR#0480r1" w:date="2023-12-31T22:55:00Z">
        <w:r w:rsidRPr="00904A3D">
          <w:rPr>
            <w:snapToGrid w:val="0"/>
          </w:rPr>
          <w:t>BT-AoA-Config-r18 ::= SEQUENCE {</w:t>
        </w:r>
      </w:ins>
    </w:p>
    <w:p w14:paraId="48307592" w14:textId="77777777" w:rsidR="00904A3D" w:rsidRPr="00904A3D" w:rsidRDefault="00904A3D" w:rsidP="00904A3D">
      <w:pPr>
        <w:pStyle w:val="PL"/>
        <w:shd w:val="clear" w:color="auto" w:fill="E6E6E6"/>
        <w:rPr>
          <w:ins w:id="9938" w:author="CR#0480r1" w:date="2023-12-31T22:55:00Z"/>
          <w:snapToGrid w:val="0"/>
        </w:rPr>
      </w:pPr>
      <w:ins w:id="9939" w:author="CR#0480r1" w:date="2023-12-31T22:55: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t>BIT STRING (SIZE (48)),</w:t>
        </w:r>
      </w:ins>
    </w:p>
    <w:p w14:paraId="061B2E05" w14:textId="77777777" w:rsidR="00904A3D" w:rsidRPr="00904A3D" w:rsidRDefault="00904A3D" w:rsidP="00904A3D">
      <w:pPr>
        <w:pStyle w:val="PL"/>
        <w:shd w:val="clear" w:color="auto" w:fill="E6E6E6"/>
        <w:rPr>
          <w:ins w:id="9940" w:author="CR#0480r1" w:date="2023-12-31T22:55:00Z"/>
          <w:snapToGrid w:val="0"/>
        </w:rPr>
      </w:pPr>
      <w:ins w:id="9941" w:author="CR#0480r1" w:date="2023-12-31T22:55:00Z">
        <w:r w:rsidRPr="00904A3D">
          <w:rPr>
            <w:snapToGrid w:val="0"/>
          </w:rPr>
          <w:tab/>
          <w:t>cteStatus-r18</w:t>
        </w:r>
        <w:r w:rsidRPr="00904A3D">
          <w:rPr>
            <w:snapToGrid w:val="0"/>
          </w:rPr>
          <w:tab/>
        </w:r>
        <w:r w:rsidRPr="00904A3D">
          <w:rPr>
            <w:snapToGrid w:val="0"/>
          </w:rPr>
          <w:tab/>
        </w:r>
        <w:r w:rsidRPr="00904A3D">
          <w:rPr>
            <w:snapToGrid w:val="0"/>
          </w:rPr>
          <w:tab/>
          <w:t>ENUMERATED {enabled, disabled}</w:t>
        </w:r>
        <w:r w:rsidRPr="00904A3D">
          <w:rPr>
            <w:snapToGrid w:val="0"/>
          </w:rPr>
          <w:tab/>
          <w:t>OPTIONAL,</w:t>
        </w:r>
      </w:ins>
    </w:p>
    <w:p w14:paraId="5BC13BCC" w14:textId="77777777" w:rsidR="00904A3D" w:rsidRPr="00904A3D" w:rsidRDefault="00904A3D" w:rsidP="00904A3D">
      <w:pPr>
        <w:pStyle w:val="PL"/>
        <w:shd w:val="clear" w:color="auto" w:fill="E6E6E6"/>
        <w:rPr>
          <w:ins w:id="9942" w:author="CR#0480r1" w:date="2023-12-31T22:55:00Z"/>
          <w:snapToGrid w:val="0"/>
        </w:rPr>
      </w:pPr>
      <w:ins w:id="9943" w:author="CR#0480r1" w:date="2023-12-31T22:55:00Z">
        <w:r w:rsidRPr="00904A3D">
          <w:rPr>
            <w:snapToGrid w:val="0"/>
          </w:rPr>
          <w:tab/>
          <w:t>primaryAdvInterval-r18</w:t>
        </w:r>
        <w:r w:rsidRPr="00904A3D">
          <w:rPr>
            <w:snapToGrid w:val="0"/>
          </w:rPr>
          <w:tab/>
          <w:t>INTEGER (32..16777)</w:t>
        </w:r>
        <w:r w:rsidRPr="00904A3D">
          <w:rPr>
            <w:snapToGrid w:val="0"/>
          </w:rPr>
          <w:tab/>
        </w:r>
        <w:r w:rsidRPr="00904A3D">
          <w:rPr>
            <w:snapToGrid w:val="0"/>
          </w:rPr>
          <w:tab/>
        </w:r>
        <w:r w:rsidRPr="00904A3D">
          <w:rPr>
            <w:snapToGrid w:val="0"/>
          </w:rPr>
          <w:tab/>
        </w:r>
        <w:r w:rsidRPr="00904A3D">
          <w:rPr>
            <w:snapToGrid w:val="0"/>
          </w:rPr>
          <w:tab/>
          <w:t>OPTIONAL,</w:t>
        </w:r>
      </w:ins>
    </w:p>
    <w:p w14:paraId="1F1FF3FA" w14:textId="77777777" w:rsidR="00904A3D" w:rsidRPr="00904A3D" w:rsidRDefault="00904A3D" w:rsidP="00904A3D">
      <w:pPr>
        <w:pStyle w:val="PL"/>
        <w:shd w:val="clear" w:color="auto" w:fill="E6E6E6"/>
        <w:rPr>
          <w:ins w:id="9944" w:author="CR#0480r1" w:date="2023-12-31T22:55:00Z"/>
          <w:snapToGrid w:val="0"/>
        </w:rPr>
      </w:pPr>
      <w:ins w:id="9945" w:author="CR#0480r1" w:date="2023-12-31T22:55:00Z">
        <w:r w:rsidRPr="00904A3D">
          <w:rPr>
            <w:snapToGrid w:val="0"/>
          </w:rPr>
          <w:tab/>
          <w:t>secondAdvInterval-r18</w:t>
        </w:r>
        <w:r w:rsidRPr="00904A3D">
          <w:rPr>
            <w:snapToGrid w:val="0"/>
          </w:rPr>
          <w:tab/>
          <w:t>INTEGER (6..65535)</w:t>
        </w:r>
        <w:r w:rsidRPr="00904A3D">
          <w:rPr>
            <w:snapToGrid w:val="0"/>
          </w:rPr>
          <w:tab/>
        </w:r>
        <w:r w:rsidRPr="00904A3D">
          <w:rPr>
            <w:snapToGrid w:val="0"/>
          </w:rPr>
          <w:tab/>
        </w:r>
        <w:r w:rsidRPr="00904A3D">
          <w:rPr>
            <w:snapToGrid w:val="0"/>
          </w:rPr>
          <w:tab/>
        </w:r>
        <w:r w:rsidRPr="00904A3D">
          <w:rPr>
            <w:snapToGrid w:val="0"/>
          </w:rPr>
          <w:tab/>
          <w:t>OPTIONAL,</w:t>
        </w:r>
      </w:ins>
    </w:p>
    <w:p w14:paraId="27DF82C2" w14:textId="77777777" w:rsidR="00904A3D" w:rsidRPr="00904A3D" w:rsidRDefault="00904A3D" w:rsidP="00904A3D">
      <w:pPr>
        <w:pStyle w:val="PL"/>
        <w:shd w:val="clear" w:color="auto" w:fill="E6E6E6"/>
        <w:rPr>
          <w:ins w:id="9946" w:author="CR#0480r1" w:date="2023-12-31T22:55:00Z"/>
          <w:snapToGrid w:val="0"/>
        </w:rPr>
      </w:pPr>
      <w:ins w:id="9947" w:author="CR#0480r1" w:date="2023-12-31T22:55: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t>INTEGER (-127..20)</w:t>
        </w:r>
        <w:r w:rsidRPr="00904A3D">
          <w:rPr>
            <w:snapToGrid w:val="0"/>
          </w:rPr>
          <w:tab/>
        </w:r>
        <w:r w:rsidRPr="00904A3D">
          <w:rPr>
            <w:snapToGrid w:val="0"/>
          </w:rPr>
          <w:tab/>
        </w:r>
        <w:r w:rsidRPr="00904A3D">
          <w:rPr>
            <w:snapToGrid w:val="0"/>
          </w:rPr>
          <w:tab/>
        </w:r>
        <w:r w:rsidRPr="00904A3D">
          <w:rPr>
            <w:snapToGrid w:val="0"/>
          </w:rPr>
          <w:tab/>
          <w:t>OPTIONAL,</w:t>
        </w:r>
      </w:ins>
    </w:p>
    <w:p w14:paraId="44A80426" w14:textId="77777777" w:rsidR="00904A3D" w:rsidRPr="00904A3D" w:rsidRDefault="00904A3D" w:rsidP="00904A3D">
      <w:pPr>
        <w:pStyle w:val="PL"/>
        <w:shd w:val="clear" w:color="auto" w:fill="E6E6E6"/>
        <w:rPr>
          <w:ins w:id="9948" w:author="CR#0480r1" w:date="2023-12-31T22:55:00Z"/>
          <w:snapToGrid w:val="0"/>
        </w:rPr>
      </w:pPr>
      <w:ins w:id="9949" w:author="CR#0480r1" w:date="2023-12-31T22:55:00Z">
        <w:r w:rsidRPr="00904A3D">
          <w:rPr>
            <w:snapToGrid w:val="0"/>
          </w:rPr>
          <w:tab/>
          <w:t>cteLength-r18</w:t>
        </w:r>
        <w:r w:rsidRPr="00904A3D">
          <w:rPr>
            <w:snapToGrid w:val="0"/>
          </w:rPr>
          <w:tab/>
        </w:r>
        <w:r w:rsidRPr="00904A3D">
          <w:rPr>
            <w:snapToGrid w:val="0"/>
          </w:rPr>
          <w:tab/>
        </w:r>
        <w:r w:rsidRPr="00904A3D">
          <w:rPr>
            <w:snapToGrid w:val="0"/>
          </w:rPr>
          <w:tab/>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7CB3FE11" w14:textId="77777777" w:rsidR="00904A3D" w:rsidRPr="00904A3D" w:rsidRDefault="00904A3D" w:rsidP="00904A3D">
      <w:pPr>
        <w:pStyle w:val="PL"/>
        <w:shd w:val="clear" w:color="auto" w:fill="E6E6E6"/>
        <w:rPr>
          <w:ins w:id="9950" w:author="CR#0480r1" w:date="2023-12-31T22:55:00Z"/>
          <w:snapToGrid w:val="0"/>
        </w:rPr>
      </w:pPr>
      <w:ins w:id="9951" w:author="CR#0480r1" w:date="2023-12-31T22:55:00Z">
        <w:r w:rsidRPr="00904A3D">
          <w:rPr>
            <w:snapToGrid w:val="0"/>
          </w:rPr>
          <w:tab/>
          <w:t>cteCount-r18</w:t>
        </w:r>
        <w:r w:rsidRPr="00904A3D">
          <w:rPr>
            <w:snapToGrid w:val="0"/>
          </w:rPr>
          <w:tab/>
        </w:r>
        <w:r w:rsidRPr="00904A3D">
          <w:rPr>
            <w:snapToGrid w:val="0"/>
          </w:rPr>
          <w:tab/>
        </w:r>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2026D155" w14:textId="77777777" w:rsidR="00904A3D" w:rsidRPr="00904A3D" w:rsidRDefault="00904A3D" w:rsidP="00904A3D">
      <w:pPr>
        <w:pStyle w:val="PL"/>
        <w:shd w:val="clear" w:color="auto" w:fill="E6E6E6"/>
        <w:rPr>
          <w:ins w:id="9952" w:author="CR#0480r1" w:date="2023-12-31T22:55:00Z"/>
          <w:snapToGrid w:val="0"/>
        </w:rPr>
      </w:pPr>
      <w:ins w:id="9953" w:author="CR#0480r1" w:date="2023-12-31T22:55:00Z">
        <w:r w:rsidRPr="00904A3D">
          <w:rPr>
            <w:snapToGrid w:val="0"/>
          </w:rPr>
          <w:tab/>
          <w:t>tx-PHY-M2-r18</w:t>
        </w:r>
        <w:r w:rsidRPr="00904A3D">
          <w:rPr>
            <w:snapToGrid w:val="0"/>
          </w:rPr>
          <w:tab/>
        </w:r>
        <w:r w:rsidRPr="00904A3D">
          <w:rPr>
            <w:snapToGrid w:val="0"/>
          </w:rPr>
          <w:tab/>
        </w:r>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1DEECBEE" w14:textId="0C3966CD" w:rsidR="00EA0B93" w:rsidRPr="00147C45" w:rsidRDefault="00904A3D" w:rsidP="00904A3D">
      <w:pPr>
        <w:pStyle w:val="PL"/>
        <w:shd w:val="clear" w:color="auto" w:fill="E6E6E6"/>
        <w:rPr>
          <w:snapToGrid w:val="0"/>
        </w:rPr>
      </w:pPr>
      <w:ins w:id="9954" w:author="CR#0480r1" w:date="2023-12-31T22:55:00Z">
        <w:r w:rsidRPr="00904A3D">
          <w:rPr>
            <w:snapToGrid w:val="0"/>
          </w:rPr>
          <w:tab/>
          <w:t>...</w:t>
        </w:r>
      </w:ins>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Default="00EA0B93" w:rsidP="00EA0B93">
      <w:pPr>
        <w:rPr>
          <w:ins w:id="9955" w:author="CR#0480r1" w:date="2023-12-31T22:55: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D08DC97" w14:textId="77777777" w:rsidTr="004F1197">
        <w:trPr>
          <w:cantSplit/>
          <w:tblHeader/>
          <w:ins w:id="9956" w:author="CR#0480r1" w:date="2023-12-31T22:55:00Z"/>
        </w:trPr>
        <w:tc>
          <w:tcPr>
            <w:tcW w:w="10065" w:type="dxa"/>
          </w:tcPr>
          <w:p w14:paraId="00A9CC22" w14:textId="77777777" w:rsidR="00904A3D" w:rsidRPr="00904A3D" w:rsidRDefault="00904A3D">
            <w:pPr>
              <w:pStyle w:val="TAH"/>
              <w:rPr>
                <w:ins w:id="9957" w:author="CR#0480r1" w:date="2023-12-31T22:55:00Z"/>
                <w:b w:val="0"/>
                <w:i/>
                <w:iCs/>
                <w:rPrChange w:id="9958" w:author="CR#0480r1" w:date="2023-12-31T22:56:00Z">
                  <w:rPr>
                    <w:ins w:id="9959" w:author="CR#0480r1" w:date="2023-12-31T22:55:00Z"/>
                    <w:b/>
                  </w:rPr>
                </w:rPrChange>
              </w:rPr>
              <w:pPrChange w:id="9960" w:author="CR#0480r1" w:date="2023-12-31T22:56:00Z">
                <w:pPr>
                  <w:keepNext/>
                  <w:keepLines/>
                  <w:spacing w:after="0"/>
                  <w:jc w:val="center"/>
                </w:pPr>
              </w:pPrChange>
            </w:pPr>
            <w:ins w:id="9961" w:author="CR#0480r1" w:date="2023-12-31T22:55:00Z">
              <w:r w:rsidRPr="00904A3D">
                <w:rPr>
                  <w:i/>
                  <w:iCs/>
                  <w:rPrChange w:id="9962" w:author="CR#0480r1" w:date="2023-12-31T22:56:00Z">
                    <w:rPr>
                      <w:b/>
                    </w:rPr>
                  </w:rPrChange>
                </w:rPr>
                <w:t>BT-</w:t>
              </w:r>
              <w:r w:rsidRPr="00904A3D">
                <w:rPr>
                  <w:rFonts w:ascii="Ericsson Hilda" w:eastAsia="Ericsson Hilda" w:hAnsi="Ericsson Hilda" w:cs="Verdana"/>
                  <w:i/>
                  <w:iCs/>
                  <w:sz w:val="22"/>
                  <w:szCs w:val="22"/>
                  <w:lang w:val="en-US"/>
                  <w:rPrChange w:id="9963" w:author="CR#0480r1" w:date="2023-12-31T22:56:00Z">
                    <w:rPr>
                      <w:rFonts w:ascii="Ericsson Hilda" w:eastAsia="Ericsson Hilda" w:hAnsi="Ericsson Hilda" w:cs="Verdana"/>
                      <w:sz w:val="22"/>
                      <w:szCs w:val="22"/>
                      <w:lang w:val="en-US"/>
                    </w:rPr>
                  </w:rPrChange>
                </w:rPr>
                <w:t xml:space="preserve"> </w:t>
              </w:r>
              <w:r w:rsidRPr="00904A3D">
                <w:rPr>
                  <w:i/>
                  <w:iCs/>
                  <w:rPrChange w:id="9964" w:author="CR#0480r1" w:date="2023-12-31T22:56:00Z">
                    <w:rPr>
                      <w:b/>
                    </w:rPr>
                  </w:rPrChange>
                </w:rPr>
                <w:t>ProvideLocationInformation</w:t>
              </w:r>
              <w:r w:rsidRPr="00F13AB3" w:rsidDel="00B76B57">
                <w:t xml:space="preserve"> </w:t>
              </w:r>
              <w:r w:rsidRPr="00F13AB3">
                <w:rPr>
                  <w:noProof/>
                </w:rPr>
                <w:t>field descriptions</w:t>
              </w:r>
            </w:ins>
          </w:p>
        </w:tc>
      </w:tr>
      <w:tr w:rsidR="00904A3D" w:rsidRPr="0018107D" w14:paraId="2335A07A" w14:textId="77777777" w:rsidTr="004F1197">
        <w:trPr>
          <w:cantSplit/>
          <w:ins w:id="9965" w:author="CR#0480r1" w:date="2023-12-31T22:55:00Z"/>
        </w:trPr>
        <w:tc>
          <w:tcPr>
            <w:tcW w:w="10065" w:type="dxa"/>
          </w:tcPr>
          <w:p w14:paraId="28035517" w14:textId="77777777" w:rsidR="00904A3D" w:rsidRPr="00904A3D" w:rsidRDefault="00904A3D">
            <w:pPr>
              <w:pStyle w:val="TAL"/>
              <w:rPr>
                <w:ins w:id="9966" w:author="CR#0480r1" w:date="2023-12-31T22:55:00Z"/>
                <w:rFonts w:eastAsia="Malgun Gothic"/>
                <w:b/>
                <w:bCs/>
                <w:i/>
                <w:iCs/>
                <w:rPrChange w:id="9967" w:author="CR#0480r1" w:date="2023-12-31T22:56:00Z">
                  <w:rPr>
                    <w:ins w:id="9968" w:author="CR#0480r1" w:date="2023-12-31T22:55:00Z"/>
                    <w:rFonts w:eastAsia="Malgun Gothic"/>
                  </w:rPr>
                </w:rPrChange>
              </w:rPr>
              <w:pPrChange w:id="9969" w:author="CR#0480r1" w:date="2023-12-31T22:56:00Z">
                <w:pPr>
                  <w:widowControl w:val="0"/>
                  <w:spacing w:after="0"/>
                </w:pPr>
              </w:pPrChange>
            </w:pPr>
            <w:ins w:id="9970" w:author="CR#0480r1" w:date="2023-12-31T22:55:00Z">
              <w:r w:rsidRPr="00904A3D">
                <w:rPr>
                  <w:rFonts w:eastAsia="Malgun Gothic"/>
                  <w:b/>
                  <w:bCs/>
                  <w:i/>
                  <w:iCs/>
                  <w:rPrChange w:id="9971" w:author="CR#0480r1" w:date="2023-12-31T22:56:00Z">
                    <w:rPr>
                      <w:rFonts w:eastAsia="Malgun Gothic"/>
                    </w:rPr>
                  </w:rPrChange>
                </w:rPr>
                <w:t>btAddr</w:t>
              </w:r>
            </w:ins>
          </w:p>
          <w:p w14:paraId="22E4163B" w14:textId="5050C5A4" w:rsidR="00904A3D" w:rsidRPr="0018107D" w:rsidRDefault="00904A3D">
            <w:pPr>
              <w:pStyle w:val="TAL"/>
              <w:rPr>
                <w:ins w:id="9972" w:author="CR#0480r1" w:date="2023-12-31T22:55:00Z"/>
                <w:bCs/>
                <w:iCs/>
                <w:snapToGrid w:val="0"/>
              </w:rPr>
              <w:pPrChange w:id="9973" w:author="CR#0480r1" w:date="2023-12-31T22:56:00Z">
                <w:pPr>
                  <w:keepNext/>
                  <w:keepLines/>
                  <w:spacing w:after="0"/>
                </w:pPr>
              </w:pPrChange>
            </w:pPr>
            <w:ins w:id="9974" w:author="CR#0480r1" w:date="2023-12-31T22:55:00Z">
              <w:r w:rsidRPr="0018107D">
                <w:t xml:space="preserve">This field specifies the Bluetooth address of the device </w:t>
              </w:r>
            </w:ins>
            <w:ins w:id="9975" w:author="CR#0480r1" w:date="2023-12-31T23:45:00Z">
              <w:r w:rsidR="00467392">
                <w:t>[53]</w:t>
              </w:r>
            </w:ins>
            <w:ins w:id="9976" w:author="CR#0480r1" w:date="2023-12-31T22:55:00Z">
              <w:r w:rsidRPr="0018107D">
                <w:t>. In case the device updates its address during an established LPP session, the device shall provide the new address as unsolicited location information to the server</w:t>
              </w:r>
            </w:ins>
          </w:p>
        </w:tc>
      </w:tr>
      <w:tr w:rsidR="00904A3D" w:rsidRPr="0018107D" w14:paraId="5BAF9FA0" w14:textId="77777777" w:rsidTr="004F1197">
        <w:trPr>
          <w:cantSplit/>
          <w:ins w:id="9977" w:author="CR#0480r1" w:date="2023-12-31T22:55:00Z"/>
        </w:trPr>
        <w:tc>
          <w:tcPr>
            <w:tcW w:w="10065" w:type="dxa"/>
          </w:tcPr>
          <w:p w14:paraId="5B5A2BA4" w14:textId="77777777" w:rsidR="00904A3D" w:rsidRPr="00904A3D" w:rsidRDefault="00904A3D">
            <w:pPr>
              <w:pStyle w:val="TAL"/>
              <w:rPr>
                <w:ins w:id="9978" w:author="CR#0480r1" w:date="2023-12-31T22:55:00Z"/>
                <w:b/>
                <w:i/>
                <w:rPrChange w:id="9979" w:author="CR#0480r1" w:date="2023-12-31T22:56:00Z">
                  <w:rPr>
                    <w:ins w:id="9980" w:author="CR#0480r1" w:date="2023-12-31T22:55:00Z"/>
                    <w:bCs/>
                    <w:iCs/>
                  </w:rPr>
                </w:rPrChange>
              </w:rPr>
              <w:pPrChange w:id="9981" w:author="CR#0480r1" w:date="2023-12-31T22:56:00Z">
                <w:pPr>
                  <w:keepNext/>
                  <w:keepLines/>
                  <w:spacing w:after="0"/>
                </w:pPr>
              </w:pPrChange>
            </w:pPr>
            <w:ins w:id="9982" w:author="CR#0480r1" w:date="2023-12-31T22:55:00Z">
              <w:r w:rsidRPr="00904A3D">
                <w:rPr>
                  <w:b/>
                  <w:i/>
                  <w:rPrChange w:id="9983" w:author="CR#0480r1" w:date="2023-12-31T22:56:00Z">
                    <w:rPr>
                      <w:bCs/>
                      <w:iCs/>
                    </w:rPr>
                  </w:rPrChange>
                </w:rPr>
                <w:t>cteStatus</w:t>
              </w:r>
            </w:ins>
          </w:p>
          <w:p w14:paraId="2D49276E" w14:textId="5527749E" w:rsidR="00904A3D" w:rsidRPr="0018107D" w:rsidRDefault="00904A3D">
            <w:pPr>
              <w:pStyle w:val="TAL"/>
              <w:rPr>
                <w:ins w:id="9984" w:author="CR#0480r1" w:date="2023-12-31T22:55:00Z"/>
              </w:rPr>
              <w:pPrChange w:id="9985" w:author="CR#0480r1" w:date="2023-12-31T22:56:00Z">
                <w:pPr>
                  <w:keepNext/>
                  <w:keepLines/>
                  <w:spacing w:after="0"/>
                </w:pPr>
              </w:pPrChange>
            </w:pPr>
            <w:ins w:id="9986" w:author="CR#0480r1" w:date="2023-12-31T22:55:00Z">
              <w:r w:rsidRPr="0018107D">
                <w:t>This field provides the Bluetooth AoA transmission status of the device</w:t>
              </w:r>
            </w:ins>
            <w:ins w:id="9987" w:author="CR#0480r1" w:date="2023-12-31T22:56:00Z">
              <w:r>
                <w:t>:</w:t>
              </w:r>
            </w:ins>
          </w:p>
          <w:p w14:paraId="7755F988" w14:textId="430C778E" w:rsidR="00904A3D" w:rsidRPr="00904A3D" w:rsidRDefault="00904A3D">
            <w:pPr>
              <w:pStyle w:val="B1"/>
              <w:spacing w:after="0"/>
              <w:rPr>
                <w:ins w:id="9988" w:author="CR#0480r1" w:date="2023-12-31T22:55:00Z"/>
                <w:rFonts w:ascii="Arial" w:hAnsi="Arial" w:cs="Arial"/>
                <w:sz w:val="18"/>
                <w:szCs w:val="18"/>
                <w:rPrChange w:id="9989" w:author="CR#0480r1" w:date="2023-12-31T22:57:00Z">
                  <w:rPr>
                    <w:ins w:id="9990" w:author="CR#0480r1" w:date="2023-12-31T22:55:00Z"/>
                  </w:rPr>
                </w:rPrChange>
              </w:rPr>
              <w:pPrChange w:id="9991" w:author="CR#0480r1" w:date="2023-12-31T22:57:00Z">
                <w:pPr>
                  <w:keepNext/>
                  <w:keepLines/>
                  <w:spacing w:after="0"/>
                  <w:ind w:left="720"/>
                </w:pPr>
              </w:pPrChange>
            </w:pPr>
            <w:ins w:id="9992" w:author="CR#0480r1" w:date="2023-12-31T22:55:00Z">
              <w:r w:rsidRPr="00904A3D">
                <w:rPr>
                  <w:rFonts w:ascii="Arial" w:hAnsi="Arial" w:cs="Arial"/>
                  <w:sz w:val="18"/>
                  <w:szCs w:val="18"/>
                  <w:rPrChange w:id="9993" w:author="CR#0480r1" w:date="2023-12-31T22:57:00Z">
                    <w:rPr/>
                  </w:rPrChange>
                </w:rPr>
                <w:t xml:space="preserve">enabled: Bluetooth </w:t>
              </w:r>
              <w:r w:rsidRPr="00904A3D">
                <w:rPr>
                  <w:rFonts w:ascii="Arial" w:hAnsi="Arial" w:cs="Arial"/>
                  <w:sz w:val="18"/>
                  <w:szCs w:val="18"/>
                  <w:lang w:val="en-US"/>
                  <w:rPrChange w:id="9994" w:author="CR#0480r1" w:date="2023-12-31T22:57:00Z">
                    <w:rPr>
                      <w:lang w:val="en-US"/>
                    </w:rPr>
                  </w:rPrChange>
                </w:rPr>
                <w:t xml:space="preserve">AoA transmission is </w:t>
              </w:r>
              <w:r w:rsidRPr="00904A3D">
                <w:rPr>
                  <w:rFonts w:ascii="Arial" w:hAnsi="Arial" w:cs="Arial"/>
                  <w:sz w:val="18"/>
                  <w:szCs w:val="18"/>
                  <w:rPrChange w:id="9995" w:author="CR#0480r1" w:date="2023-12-31T22:57:00Z">
                    <w:rPr/>
                  </w:rPrChange>
                </w:rPr>
                <w:t>enabled</w:t>
              </w:r>
            </w:ins>
          </w:p>
          <w:p w14:paraId="3852CDD8" w14:textId="77777777" w:rsidR="00904A3D" w:rsidRPr="0018107D" w:rsidRDefault="00904A3D">
            <w:pPr>
              <w:pStyle w:val="B1"/>
              <w:spacing w:after="0"/>
              <w:rPr>
                <w:ins w:id="9996" w:author="CR#0480r1" w:date="2023-12-31T22:55:00Z"/>
              </w:rPr>
              <w:pPrChange w:id="9997" w:author="CR#0480r1" w:date="2023-12-31T22:57:00Z">
                <w:pPr>
                  <w:keepNext/>
                  <w:keepLines/>
                  <w:spacing w:after="0"/>
                  <w:ind w:left="720"/>
                </w:pPr>
              </w:pPrChange>
            </w:pPr>
            <w:ins w:id="9998" w:author="CR#0480r1" w:date="2023-12-31T22:55:00Z">
              <w:r w:rsidRPr="00904A3D">
                <w:rPr>
                  <w:rFonts w:ascii="Arial" w:hAnsi="Arial" w:cs="Arial"/>
                  <w:sz w:val="18"/>
                  <w:szCs w:val="18"/>
                  <w:rPrChange w:id="9999" w:author="CR#0480r1" w:date="2023-12-31T22:57:00Z">
                    <w:rPr/>
                  </w:rPrChange>
                </w:rPr>
                <w:t xml:space="preserve">disabled: Bluetooth </w:t>
              </w:r>
              <w:r w:rsidRPr="00904A3D">
                <w:rPr>
                  <w:rFonts w:ascii="Arial" w:hAnsi="Arial" w:cs="Arial"/>
                  <w:sz w:val="18"/>
                  <w:szCs w:val="18"/>
                  <w:lang w:val="en-US"/>
                  <w:rPrChange w:id="10000" w:author="CR#0480r1" w:date="2023-12-31T22:57:00Z">
                    <w:rPr>
                      <w:lang w:val="en-US"/>
                    </w:rPr>
                  </w:rPrChange>
                </w:rPr>
                <w:t xml:space="preserve">AoA transmission is </w:t>
              </w:r>
              <w:r w:rsidRPr="00904A3D">
                <w:rPr>
                  <w:rFonts w:ascii="Arial" w:hAnsi="Arial" w:cs="Arial"/>
                  <w:sz w:val="18"/>
                  <w:szCs w:val="18"/>
                  <w:rPrChange w:id="10001" w:author="CR#0480r1" w:date="2023-12-31T22:57:00Z">
                    <w:rPr/>
                  </w:rPrChange>
                </w:rPr>
                <w:t>disabled</w:t>
              </w:r>
            </w:ins>
          </w:p>
        </w:tc>
      </w:tr>
      <w:tr w:rsidR="00904A3D" w:rsidRPr="0018107D" w14:paraId="30E47A5E" w14:textId="77777777" w:rsidTr="004F1197">
        <w:trPr>
          <w:cantSplit/>
          <w:ins w:id="10002" w:author="CR#0480r1" w:date="2023-12-31T22:55:00Z"/>
        </w:trPr>
        <w:tc>
          <w:tcPr>
            <w:tcW w:w="10065" w:type="dxa"/>
          </w:tcPr>
          <w:p w14:paraId="7B8B93E3" w14:textId="77777777" w:rsidR="00904A3D" w:rsidRPr="00904A3D" w:rsidRDefault="00904A3D">
            <w:pPr>
              <w:pStyle w:val="TAL"/>
              <w:rPr>
                <w:ins w:id="10003" w:author="CR#0480r1" w:date="2023-12-31T22:55:00Z"/>
                <w:rFonts w:eastAsia="Malgun Gothic"/>
                <w:b/>
                <w:bCs/>
                <w:i/>
                <w:iCs/>
                <w:rPrChange w:id="10004" w:author="CR#0480r1" w:date="2023-12-31T22:57:00Z">
                  <w:rPr>
                    <w:ins w:id="10005" w:author="CR#0480r1" w:date="2023-12-31T22:55:00Z"/>
                    <w:rFonts w:eastAsia="Malgun Gothic"/>
                  </w:rPr>
                </w:rPrChange>
              </w:rPr>
              <w:pPrChange w:id="10006" w:author="CR#0480r1" w:date="2023-12-31T22:56:00Z">
                <w:pPr>
                  <w:widowControl w:val="0"/>
                  <w:spacing w:after="0"/>
                </w:pPr>
              </w:pPrChange>
            </w:pPr>
            <w:ins w:id="10007" w:author="CR#0480r1" w:date="2023-12-31T22:55:00Z">
              <w:r w:rsidRPr="00904A3D">
                <w:rPr>
                  <w:rFonts w:eastAsia="Malgun Gothic"/>
                  <w:b/>
                  <w:bCs/>
                  <w:i/>
                  <w:iCs/>
                  <w:rPrChange w:id="10008" w:author="CR#0480r1" w:date="2023-12-31T22:57:00Z">
                    <w:rPr>
                      <w:rFonts w:eastAsia="Malgun Gothic"/>
                    </w:rPr>
                  </w:rPrChange>
                </w:rPr>
                <w:t>primaryAdvInterval</w:t>
              </w:r>
            </w:ins>
          </w:p>
          <w:p w14:paraId="34B578B5" w14:textId="11411F7D" w:rsidR="00904A3D" w:rsidRPr="0018107D" w:rsidRDefault="00904A3D">
            <w:pPr>
              <w:pStyle w:val="TAL"/>
              <w:rPr>
                <w:ins w:id="10009" w:author="CR#0480r1" w:date="2023-12-31T22:55:00Z"/>
                <w:bCs/>
                <w:iCs/>
                <w:snapToGrid w:val="0"/>
              </w:rPr>
              <w:pPrChange w:id="10010" w:author="CR#0480r1" w:date="2023-12-31T22:56:00Z">
                <w:pPr>
                  <w:keepNext/>
                  <w:keepLines/>
                  <w:spacing w:after="0"/>
                </w:pPr>
              </w:pPrChange>
            </w:pPr>
            <w:ins w:id="10011" w:author="CR#0480r1" w:date="2023-12-31T22:55:00Z">
              <w:r w:rsidRPr="0018107D">
                <w:t xml:space="preserve">This field specifies the Bluetooth primary advertisement channel periodicity that the device will use, scaling factor 0.625 ms </w:t>
              </w:r>
            </w:ins>
            <w:ins w:id="10012" w:author="CR#0480r1" w:date="2023-12-31T23:45:00Z">
              <w:r w:rsidR="00467392">
                <w:t>[53]</w:t>
              </w:r>
            </w:ins>
            <w:ins w:id="10013" w:author="CR#0480r1" w:date="2023-12-31T22:55:00Z">
              <w:r w:rsidRPr="0018107D">
                <w:t>.</w:t>
              </w:r>
            </w:ins>
          </w:p>
        </w:tc>
      </w:tr>
      <w:tr w:rsidR="00904A3D" w:rsidRPr="0018107D" w14:paraId="7E41B4B5" w14:textId="77777777" w:rsidTr="004F1197">
        <w:trPr>
          <w:cantSplit/>
          <w:ins w:id="10014" w:author="CR#0480r1" w:date="2023-12-31T22:55:00Z"/>
        </w:trPr>
        <w:tc>
          <w:tcPr>
            <w:tcW w:w="10065" w:type="dxa"/>
          </w:tcPr>
          <w:p w14:paraId="48372DFB" w14:textId="77777777" w:rsidR="00904A3D" w:rsidRPr="00904A3D" w:rsidRDefault="00904A3D">
            <w:pPr>
              <w:pStyle w:val="TAL"/>
              <w:rPr>
                <w:ins w:id="10015" w:author="CR#0480r1" w:date="2023-12-31T22:55:00Z"/>
                <w:rFonts w:eastAsia="Malgun Gothic"/>
                <w:b/>
                <w:bCs/>
                <w:i/>
                <w:iCs/>
                <w:rPrChange w:id="10016" w:author="CR#0480r1" w:date="2023-12-31T22:57:00Z">
                  <w:rPr>
                    <w:ins w:id="10017" w:author="CR#0480r1" w:date="2023-12-31T22:55:00Z"/>
                    <w:rFonts w:eastAsia="Malgun Gothic"/>
                  </w:rPr>
                </w:rPrChange>
              </w:rPr>
              <w:pPrChange w:id="10018" w:author="CR#0480r1" w:date="2023-12-31T22:56:00Z">
                <w:pPr>
                  <w:widowControl w:val="0"/>
                  <w:spacing w:after="0"/>
                </w:pPr>
              </w:pPrChange>
            </w:pPr>
            <w:ins w:id="10019" w:author="CR#0480r1" w:date="2023-12-31T22:55:00Z">
              <w:r w:rsidRPr="00904A3D">
                <w:rPr>
                  <w:rFonts w:eastAsia="Malgun Gothic"/>
                  <w:b/>
                  <w:bCs/>
                  <w:i/>
                  <w:iCs/>
                  <w:rPrChange w:id="10020" w:author="CR#0480r1" w:date="2023-12-31T22:57:00Z">
                    <w:rPr>
                      <w:rFonts w:eastAsia="Malgun Gothic"/>
                    </w:rPr>
                  </w:rPrChange>
                </w:rPr>
                <w:t>secondAdvInterval</w:t>
              </w:r>
            </w:ins>
          </w:p>
          <w:p w14:paraId="07EBDB1E" w14:textId="5ECF0F21" w:rsidR="00904A3D" w:rsidRPr="0018107D" w:rsidRDefault="00904A3D">
            <w:pPr>
              <w:pStyle w:val="TAL"/>
              <w:rPr>
                <w:ins w:id="10021" w:author="CR#0480r1" w:date="2023-12-31T22:55:00Z"/>
                <w:rFonts w:eastAsia="Malgun Gothic"/>
              </w:rPr>
              <w:pPrChange w:id="10022" w:author="CR#0480r1" w:date="2023-12-31T22:56:00Z">
                <w:pPr>
                  <w:widowControl w:val="0"/>
                  <w:spacing w:after="0"/>
                </w:pPr>
              </w:pPrChange>
            </w:pPr>
            <w:ins w:id="10023" w:author="CR#0480r1" w:date="2023-12-31T22:55:00Z">
              <w:r w:rsidRPr="0018107D">
                <w:t xml:space="preserve">This field specifies the Bluetooth periodic advertising interval on secondary advertisement channels that the device will use, scaling factor 0.625 ms </w:t>
              </w:r>
            </w:ins>
            <w:ins w:id="10024" w:author="CR#0480r1" w:date="2023-12-31T23:45:00Z">
              <w:r w:rsidR="00467392">
                <w:t>[53]</w:t>
              </w:r>
            </w:ins>
            <w:ins w:id="10025" w:author="CR#0480r1" w:date="2023-12-31T22:55:00Z">
              <w:r w:rsidRPr="0018107D">
                <w:t>.</w:t>
              </w:r>
            </w:ins>
          </w:p>
        </w:tc>
      </w:tr>
      <w:tr w:rsidR="00904A3D" w:rsidRPr="0018107D" w14:paraId="614AF014" w14:textId="77777777" w:rsidTr="004F1197">
        <w:trPr>
          <w:cantSplit/>
          <w:ins w:id="10026" w:author="CR#0480r1" w:date="2023-12-31T22:55:00Z"/>
        </w:trPr>
        <w:tc>
          <w:tcPr>
            <w:tcW w:w="10065" w:type="dxa"/>
          </w:tcPr>
          <w:p w14:paraId="39BE8767" w14:textId="77777777" w:rsidR="00904A3D" w:rsidRPr="00904A3D" w:rsidRDefault="00904A3D">
            <w:pPr>
              <w:pStyle w:val="TAL"/>
              <w:rPr>
                <w:ins w:id="10027" w:author="CR#0480r1" w:date="2023-12-31T22:55:00Z"/>
                <w:rFonts w:eastAsia="Malgun Gothic"/>
                <w:b/>
                <w:bCs/>
                <w:i/>
                <w:iCs/>
                <w:rPrChange w:id="10028" w:author="CR#0480r1" w:date="2023-12-31T22:57:00Z">
                  <w:rPr>
                    <w:ins w:id="10029" w:author="CR#0480r1" w:date="2023-12-31T22:55:00Z"/>
                    <w:rFonts w:eastAsia="Malgun Gothic"/>
                  </w:rPr>
                </w:rPrChange>
              </w:rPr>
              <w:pPrChange w:id="10030" w:author="CR#0480r1" w:date="2023-12-31T22:56:00Z">
                <w:pPr>
                  <w:widowControl w:val="0"/>
                  <w:spacing w:after="0"/>
                </w:pPr>
              </w:pPrChange>
            </w:pPr>
            <w:ins w:id="10031" w:author="CR#0480r1" w:date="2023-12-31T22:55:00Z">
              <w:r w:rsidRPr="00904A3D">
                <w:rPr>
                  <w:rFonts w:eastAsia="Malgun Gothic"/>
                  <w:b/>
                  <w:bCs/>
                  <w:i/>
                  <w:iCs/>
                  <w:rPrChange w:id="10032" w:author="CR#0480r1" w:date="2023-12-31T22:57:00Z">
                    <w:rPr>
                      <w:rFonts w:eastAsia="Malgun Gothic"/>
                    </w:rPr>
                  </w:rPrChange>
                </w:rPr>
                <w:t>txPower</w:t>
              </w:r>
            </w:ins>
          </w:p>
          <w:p w14:paraId="5D5D59CD" w14:textId="77777777" w:rsidR="00904A3D" w:rsidRPr="0018107D" w:rsidRDefault="00904A3D">
            <w:pPr>
              <w:pStyle w:val="TAL"/>
              <w:rPr>
                <w:ins w:id="10033" w:author="CR#0480r1" w:date="2023-12-31T22:55:00Z"/>
                <w:rFonts w:eastAsia="Malgun Gothic"/>
                <w:bCs/>
                <w:iCs/>
              </w:rPr>
              <w:pPrChange w:id="10034" w:author="CR#0480r1" w:date="2023-12-31T22:56:00Z">
                <w:pPr>
                  <w:widowControl w:val="0"/>
                  <w:spacing w:after="0"/>
                </w:pPr>
              </w:pPrChange>
            </w:pPr>
            <w:ins w:id="10035" w:author="CR#0480r1" w:date="2023-12-31T22:55:00Z">
              <w:r w:rsidRPr="0018107D">
                <w:rPr>
                  <w:rFonts w:eastAsia="Malgun Gothic"/>
                  <w:bCs/>
                  <w:iCs/>
                </w:rPr>
                <w:t>This field specifies the Bluetooth advertising TX power in dBm that the device will use.</w:t>
              </w:r>
            </w:ins>
          </w:p>
        </w:tc>
      </w:tr>
      <w:tr w:rsidR="00904A3D" w:rsidRPr="0018107D" w14:paraId="2A2AE7E3" w14:textId="77777777" w:rsidTr="004F1197">
        <w:trPr>
          <w:cantSplit/>
          <w:ins w:id="10036" w:author="CR#0480r1" w:date="2023-12-31T22:55:00Z"/>
        </w:trPr>
        <w:tc>
          <w:tcPr>
            <w:tcW w:w="10065" w:type="dxa"/>
          </w:tcPr>
          <w:p w14:paraId="12E90A9B" w14:textId="77777777" w:rsidR="00904A3D" w:rsidRPr="00904A3D" w:rsidRDefault="00904A3D">
            <w:pPr>
              <w:pStyle w:val="TAL"/>
              <w:rPr>
                <w:ins w:id="10037" w:author="CR#0480r1" w:date="2023-12-31T22:55:00Z"/>
                <w:b/>
                <w:i/>
                <w:rPrChange w:id="10038" w:author="CR#0480r1" w:date="2023-12-31T22:57:00Z">
                  <w:rPr>
                    <w:ins w:id="10039" w:author="CR#0480r1" w:date="2023-12-31T22:55:00Z"/>
                    <w:bCs/>
                    <w:iCs/>
                  </w:rPr>
                </w:rPrChange>
              </w:rPr>
              <w:pPrChange w:id="10040" w:author="CR#0480r1" w:date="2023-12-31T22:56:00Z">
                <w:pPr>
                  <w:keepNext/>
                  <w:keepLines/>
                  <w:spacing w:after="0"/>
                </w:pPr>
              </w:pPrChange>
            </w:pPr>
            <w:ins w:id="10041" w:author="CR#0480r1" w:date="2023-12-31T22:55:00Z">
              <w:r w:rsidRPr="00904A3D">
                <w:rPr>
                  <w:b/>
                  <w:i/>
                  <w:rPrChange w:id="10042" w:author="CR#0480r1" w:date="2023-12-31T22:57:00Z">
                    <w:rPr>
                      <w:bCs/>
                      <w:iCs/>
                    </w:rPr>
                  </w:rPrChange>
                </w:rPr>
                <w:t>cteLength</w:t>
              </w:r>
            </w:ins>
          </w:p>
          <w:p w14:paraId="11489FE6" w14:textId="77777777" w:rsidR="00904A3D" w:rsidRPr="0018107D" w:rsidRDefault="00904A3D">
            <w:pPr>
              <w:pStyle w:val="TAL"/>
              <w:rPr>
                <w:ins w:id="10043" w:author="CR#0480r1" w:date="2023-12-31T22:55:00Z"/>
                <w:bCs/>
                <w:iCs/>
                <w:snapToGrid w:val="0"/>
              </w:rPr>
              <w:pPrChange w:id="10044" w:author="CR#0480r1" w:date="2023-12-31T22:56:00Z">
                <w:pPr>
                  <w:keepNext/>
                  <w:keepLines/>
                  <w:spacing w:after="0"/>
                </w:pPr>
              </w:pPrChange>
            </w:pPr>
            <w:ins w:id="10045" w:author="CR#0480r1" w:date="2023-12-31T22:55:00Z">
              <w:r w:rsidRPr="0018107D">
                <w:t>This field specifies the configured CTE length to be used by the device in number of 8us segments.</w:t>
              </w:r>
            </w:ins>
          </w:p>
        </w:tc>
      </w:tr>
      <w:tr w:rsidR="00904A3D" w:rsidRPr="0018107D" w14:paraId="35207121" w14:textId="77777777" w:rsidTr="004F1197">
        <w:trPr>
          <w:cantSplit/>
          <w:ins w:id="10046" w:author="CR#0480r1" w:date="2023-12-31T22:55:00Z"/>
        </w:trPr>
        <w:tc>
          <w:tcPr>
            <w:tcW w:w="10065" w:type="dxa"/>
          </w:tcPr>
          <w:p w14:paraId="4B0EC52F" w14:textId="77777777" w:rsidR="00904A3D" w:rsidRPr="00904A3D" w:rsidRDefault="00904A3D">
            <w:pPr>
              <w:pStyle w:val="TAL"/>
              <w:rPr>
                <w:ins w:id="10047" w:author="CR#0480r1" w:date="2023-12-31T22:55:00Z"/>
                <w:b/>
                <w:i/>
                <w:rPrChange w:id="10048" w:author="CR#0480r1" w:date="2023-12-31T22:57:00Z">
                  <w:rPr>
                    <w:ins w:id="10049" w:author="CR#0480r1" w:date="2023-12-31T22:55:00Z"/>
                    <w:bCs/>
                    <w:iCs/>
                  </w:rPr>
                </w:rPrChange>
              </w:rPr>
              <w:pPrChange w:id="10050" w:author="CR#0480r1" w:date="2023-12-31T22:56:00Z">
                <w:pPr>
                  <w:keepNext/>
                  <w:keepLines/>
                  <w:spacing w:after="0"/>
                </w:pPr>
              </w:pPrChange>
            </w:pPr>
            <w:bookmarkStart w:id="10051" w:name="_Hlk142481004"/>
            <w:ins w:id="10052" w:author="CR#0480r1" w:date="2023-12-31T22:55:00Z">
              <w:r w:rsidRPr="00904A3D">
                <w:rPr>
                  <w:b/>
                  <w:i/>
                  <w:rPrChange w:id="10053" w:author="CR#0480r1" w:date="2023-12-31T22:57:00Z">
                    <w:rPr>
                      <w:bCs/>
                      <w:iCs/>
                    </w:rPr>
                  </w:rPrChange>
                </w:rPr>
                <w:t>cteCount</w:t>
              </w:r>
            </w:ins>
          </w:p>
          <w:p w14:paraId="10AF6E20" w14:textId="77777777" w:rsidR="00904A3D" w:rsidRPr="0018107D" w:rsidRDefault="00904A3D">
            <w:pPr>
              <w:pStyle w:val="TAL"/>
              <w:rPr>
                <w:ins w:id="10054" w:author="CR#0480r1" w:date="2023-12-31T22:55:00Z"/>
                <w:bCs/>
                <w:iCs/>
                <w:snapToGrid w:val="0"/>
              </w:rPr>
              <w:pPrChange w:id="10055" w:author="CR#0480r1" w:date="2023-12-31T22:56:00Z">
                <w:pPr>
                  <w:keepNext/>
                  <w:keepLines/>
                  <w:spacing w:after="0"/>
                </w:pPr>
              </w:pPrChange>
            </w:pPr>
            <w:ins w:id="10056" w:author="CR#0480r1" w:date="2023-12-31T22:55:00Z">
              <w:r w:rsidRPr="0018107D">
                <w:t xml:space="preserve">This field specifies the number of Bluetooth packets that include a CTE that the device will transmit each periodic advertising. </w:t>
              </w:r>
            </w:ins>
          </w:p>
        </w:tc>
      </w:tr>
      <w:bookmarkEnd w:id="10051"/>
      <w:tr w:rsidR="00904A3D" w:rsidRPr="0018107D" w14:paraId="48ED3A5C" w14:textId="77777777" w:rsidTr="004F1197">
        <w:trPr>
          <w:cantSplit/>
          <w:ins w:id="10057" w:author="CR#0480r1" w:date="2023-12-31T22:55:00Z"/>
        </w:trPr>
        <w:tc>
          <w:tcPr>
            <w:tcW w:w="10065" w:type="dxa"/>
          </w:tcPr>
          <w:p w14:paraId="38A0DEF9" w14:textId="77777777" w:rsidR="00904A3D" w:rsidRPr="00904A3D" w:rsidRDefault="00904A3D">
            <w:pPr>
              <w:pStyle w:val="TAL"/>
              <w:rPr>
                <w:ins w:id="10058" w:author="CR#0480r1" w:date="2023-12-31T22:55:00Z"/>
                <w:b/>
                <w:i/>
                <w:rPrChange w:id="10059" w:author="CR#0480r1" w:date="2023-12-31T22:57:00Z">
                  <w:rPr>
                    <w:ins w:id="10060" w:author="CR#0480r1" w:date="2023-12-31T22:55:00Z"/>
                    <w:bCs/>
                    <w:iCs/>
                  </w:rPr>
                </w:rPrChange>
              </w:rPr>
              <w:pPrChange w:id="10061" w:author="CR#0480r1" w:date="2023-12-31T22:56:00Z">
                <w:pPr>
                  <w:keepNext/>
                  <w:keepLines/>
                  <w:spacing w:after="0"/>
                </w:pPr>
              </w:pPrChange>
            </w:pPr>
            <w:ins w:id="10062" w:author="CR#0480r1" w:date="2023-12-31T22:55:00Z">
              <w:r w:rsidRPr="00904A3D">
                <w:rPr>
                  <w:b/>
                  <w:i/>
                  <w:rPrChange w:id="10063" w:author="CR#0480r1" w:date="2023-12-31T22:57:00Z">
                    <w:rPr>
                      <w:bCs/>
                      <w:iCs/>
                    </w:rPr>
                  </w:rPrChange>
                </w:rPr>
                <w:t>tx-PHY-M2</w:t>
              </w:r>
            </w:ins>
          </w:p>
          <w:p w14:paraId="0E96C416" w14:textId="77777777" w:rsidR="00904A3D" w:rsidRPr="0018107D" w:rsidRDefault="00904A3D">
            <w:pPr>
              <w:pStyle w:val="TAL"/>
              <w:rPr>
                <w:ins w:id="10064" w:author="CR#0480r1" w:date="2023-12-31T22:55:00Z"/>
                <w:bCs/>
                <w:iCs/>
                <w:snapToGrid w:val="0"/>
              </w:rPr>
              <w:pPrChange w:id="10065" w:author="CR#0480r1" w:date="2023-12-31T22:56:00Z">
                <w:pPr>
                  <w:keepNext/>
                  <w:keepLines/>
                  <w:spacing w:after="0"/>
                </w:pPr>
              </w:pPrChange>
            </w:pPr>
            <w:ins w:id="10066" w:author="CR#0480r1" w:date="2023-12-31T22:55:00Z">
              <w:r w:rsidRPr="0018107D">
                <w:t>This field, if present, indicates that Bluetooth TX PHY 2 Megasymbols/s will be used for AoA, otherwise Bluetooth TX PHY 1 Megasymbols/s will be used,</w:t>
              </w:r>
            </w:ins>
          </w:p>
        </w:tc>
      </w:tr>
    </w:tbl>
    <w:p w14:paraId="62D03D05" w14:textId="77777777" w:rsidR="00904A3D" w:rsidRPr="00147C45" w:rsidRDefault="00904A3D" w:rsidP="00EA0B93"/>
    <w:p w14:paraId="65C37FF9" w14:textId="77777777" w:rsidR="00631989" w:rsidRPr="00147C45" w:rsidRDefault="00EA0B93" w:rsidP="00631989">
      <w:pPr>
        <w:pStyle w:val="Heading4"/>
      </w:pPr>
      <w:bookmarkStart w:id="10067" w:name="_Toc27765453"/>
      <w:bookmarkStart w:id="10068" w:name="_Toc37681156"/>
      <w:bookmarkStart w:id="10069" w:name="_Toc46486728"/>
      <w:bookmarkStart w:id="10070" w:name="_Toc52547073"/>
      <w:bookmarkStart w:id="10071" w:name="_Toc52547603"/>
      <w:bookmarkStart w:id="10072" w:name="_Toc52548133"/>
      <w:bookmarkStart w:id="10073" w:name="_Toc52548663"/>
      <w:bookmarkStart w:id="10074"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10067"/>
      <w:bookmarkEnd w:id="10068"/>
      <w:bookmarkEnd w:id="10069"/>
      <w:bookmarkEnd w:id="10070"/>
      <w:bookmarkEnd w:id="10071"/>
      <w:bookmarkEnd w:id="10072"/>
      <w:bookmarkEnd w:id="10073"/>
      <w:bookmarkEnd w:id="10074"/>
    </w:p>
    <w:p w14:paraId="181159D0" w14:textId="77777777" w:rsidR="00631989" w:rsidRPr="00147C45" w:rsidRDefault="007616EE" w:rsidP="00631989">
      <w:pPr>
        <w:pStyle w:val="Heading4"/>
        <w:rPr>
          <w:i/>
        </w:rPr>
      </w:pPr>
      <w:bookmarkStart w:id="10075" w:name="_Toc27765454"/>
      <w:bookmarkStart w:id="10076" w:name="_Toc37681157"/>
      <w:bookmarkStart w:id="10077" w:name="_Toc46486729"/>
      <w:bookmarkStart w:id="10078" w:name="_Toc52547074"/>
      <w:bookmarkStart w:id="10079" w:name="_Toc52547604"/>
      <w:bookmarkStart w:id="10080" w:name="_Toc52548134"/>
      <w:bookmarkStart w:id="10081" w:name="_Toc52548664"/>
      <w:bookmarkStart w:id="10082" w:name="_Toc146748482"/>
      <w:r w:rsidRPr="00147C45">
        <w:rPr>
          <w:i/>
        </w:rPr>
        <w:t>–</w:t>
      </w:r>
      <w:r w:rsidR="00631989" w:rsidRPr="00147C45">
        <w:tab/>
      </w:r>
      <w:r w:rsidR="00631989" w:rsidRPr="00147C45">
        <w:rPr>
          <w:i/>
        </w:rPr>
        <w:t>BT-Measurement</w:t>
      </w:r>
      <w:r w:rsidR="00D609C7" w:rsidRPr="00147C45">
        <w:rPr>
          <w:i/>
        </w:rPr>
        <w:t>Information</w:t>
      </w:r>
      <w:bookmarkEnd w:id="10075"/>
      <w:bookmarkEnd w:id="10076"/>
      <w:bookmarkEnd w:id="10077"/>
      <w:bookmarkEnd w:id="10078"/>
      <w:bookmarkEnd w:id="10079"/>
      <w:bookmarkEnd w:id="10080"/>
      <w:bookmarkEnd w:id="10081"/>
      <w:bookmarkEnd w:id="10082"/>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437F190E" w14:textId="1077E0FA" w:rsidR="00904A3D" w:rsidRPr="00904A3D" w:rsidRDefault="00D609C7" w:rsidP="00904A3D">
      <w:pPr>
        <w:pStyle w:val="PL"/>
        <w:shd w:val="clear" w:color="auto" w:fill="E6E6E6"/>
        <w:rPr>
          <w:ins w:id="10083" w:author="CR#0480r1" w:date="2023-12-31T22:58:00Z"/>
          <w:snapToGrid w:val="0"/>
        </w:rPr>
      </w:pPr>
      <w:r w:rsidRPr="00147C45">
        <w:rPr>
          <w:snapToGrid w:val="0"/>
        </w:rPr>
        <w:tab/>
        <w:t>...</w:t>
      </w:r>
      <w:ins w:id="10084" w:author="CR#0480r1" w:date="2023-12-31T22:58:00Z">
        <w:r w:rsidR="00904A3D">
          <w:rPr>
            <w:snapToGrid w:val="0"/>
          </w:rPr>
          <w:t>,</w:t>
        </w:r>
      </w:ins>
    </w:p>
    <w:p w14:paraId="7DF10C91" w14:textId="77777777" w:rsidR="00904A3D" w:rsidRPr="00904A3D" w:rsidRDefault="00904A3D" w:rsidP="00904A3D">
      <w:pPr>
        <w:pStyle w:val="PL"/>
        <w:shd w:val="clear" w:color="auto" w:fill="E6E6E6"/>
        <w:rPr>
          <w:ins w:id="10085" w:author="CR#0480r1" w:date="2023-12-31T22:58:00Z"/>
          <w:snapToGrid w:val="0"/>
        </w:rPr>
      </w:pPr>
      <w:ins w:id="10086" w:author="CR#0480r1" w:date="2023-12-31T22:58:00Z">
        <w:r w:rsidRPr="00904A3D">
          <w:rPr>
            <w:snapToGrid w:val="0"/>
          </w:rPr>
          <w:tab/>
          <w:t>[[</w:t>
        </w:r>
      </w:ins>
    </w:p>
    <w:p w14:paraId="237C18C1" w14:textId="77777777" w:rsidR="00904A3D" w:rsidRPr="00904A3D" w:rsidRDefault="00904A3D" w:rsidP="00904A3D">
      <w:pPr>
        <w:pStyle w:val="PL"/>
        <w:shd w:val="clear" w:color="auto" w:fill="E6E6E6"/>
        <w:rPr>
          <w:ins w:id="10087" w:author="CR#0480r1" w:date="2023-12-31T22:58:00Z"/>
          <w:snapToGrid w:val="0"/>
        </w:rPr>
      </w:pPr>
      <w:ins w:id="10088" w:author="CR#0480r1" w:date="2023-12-31T22:58:00Z">
        <w:r w:rsidRPr="00904A3D">
          <w:rPr>
            <w:snapToGrid w:val="0"/>
          </w:rPr>
          <w:tab/>
          <w:t>bt-MeasurementList-r18</w:t>
        </w:r>
        <w:r w:rsidRPr="00904A3D">
          <w:rPr>
            <w:snapToGrid w:val="0"/>
          </w:rPr>
          <w:tab/>
        </w:r>
        <w:r w:rsidRPr="00904A3D">
          <w:rPr>
            <w:snapToGrid w:val="0"/>
          </w:rPr>
          <w:tab/>
        </w:r>
        <w:r w:rsidRPr="00904A3D">
          <w:rPr>
            <w:snapToGrid w:val="0"/>
          </w:rPr>
          <w:tab/>
        </w:r>
        <w:r w:rsidRPr="00904A3D">
          <w:rPr>
            <w:snapToGrid w:val="0"/>
          </w:rPr>
          <w:tab/>
          <w:t>BT-MeasurementList-r18</w:t>
        </w:r>
        <w:r w:rsidRPr="00904A3D">
          <w:rPr>
            <w:snapToGrid w:val="0"/>
          </w:rPr>
          <w:tab/>
        </w:r>
        <w:r w:rsidRPr="00904A3D">
          <w:rPr>
            <w:snapToGrid w:val="0"/>
          </w:rPr>
          <w:tab/>
          <w:t>OPTIONAL</w:t>
        </w:r>
      </w:ins>
    </w:p>
    <w:p w14:paraId="6ACE642D" w14:textId="77777777" w:rsidR="00904A3D" w:rsidRPr="00904A3D" w:rsidDel="00812667" w:rsidRDefault="00904A3D" w:rsidP="00904A3D">
      <w:pPr>
        <w:pStyle w:val="PL"/>
        <w:shd w:val="clear" w:color="auto" w:fill="E6E6E6"/>
        <w:rPr>
          <w:ins w:id="10089" w:author="CR#0480r1" w:date="2023-12-31T22:58:00Z"/>
          <w:del w:id="10090" w:author="Draft v2" w:date="2024-01-10T22:30:00Z"/>
          <w:snapToGrid w:val="0"/>
        </w:rPr>
      </w:pPr>
      <w:ins w:id="10091" w:author="CR#0480r1" w:date="2023-12-31T22:58:00Z">
        <w:r w:rsidRPr="00904A3D">
          <w:rPr>
            <w:snapToGrid w:val="0"/>
          </w:rPr>
          <w:tab/>
          <w:t>]]</w:t>
        </w:r>
      </w:ins>
    </w:p>
    <w:p w14:paraId="0AE5F7CE" w14:textId="77777777" w:rsidR="00904A3D" w:rsidRPr="00904A3D" w:rsidDel="00812667" w:rsidRDefault="00904A3D" w:rsidP="00904A3D">
      <w:pPr>
        <w:pStyle w:val="PL"/>
        <w:shd w:val="clear" w:color="auto" w:fill="E6E6E6"/>
        <w:rPr>
          <w:ins w:id="10092" w:author="CR#0480r1" w:date="2023-12-31T22:58:00Z"/>
          <w:del w:id="10093" w:author="Draft v2" w:date="2024-01-10T22:30:00Z"/>
          <w:snapToGrid w:val="0"/>
        </w:rPr>
      </w:pPr>
      <w:ins w:id="10094" w:author="CR#0480r1" w:date="2023-12-31T22:58:00Z">
        <w:del w:id="10095" w:author="Draft v2" w:date="2024-01-10T22:30:00Z">
          <w:r w:rsidRPr="00904A3D" w:rsidDel="00812667">
            <w:rPr>
              <w:snapToGrid w:val="0"/>
            </w:rPr>
            <w:delText>}</w:delText>
          </w:r>
        </w:del>
      </w:ins>
    </w:p>
    <w:p w14:paraId="1756AE8A" w14:textId="33604B37" w:rsidR="00D609C7" w:rsidRPr="00147C45" w:rsidRDefault="00D609C7" w:rsidP="00D609C7">
      <w:pPr>
        <w:pStyle w:val="PL"/>
        <w:shd w:val="clear" w:color="auto" w:fill="E6E6E6"/>
        <w:rPr>
          <w:snapToGrid w:val="0"/>
        </w:rPr>
      </w:pP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59573618" w14:textId="6206A6F1" w:rsidR="00904A3D" w:rsidRPr="00904A3D" w:rsidRDefault="00EA0B93" w:rsidP="00904A3D">
      <w:pPr>
        <w:pStyle w:val="PL"/>
        <w:shd w:val="clear" w:color="auto" w:fill="E6E6E6"/>
        <w:rPr>
          <w:ins w:id="10096" w:author="CR#0480r1" w:date="2023-12-31T22:59:00Z"/>
          <w:snapToGrid w:val="0"/>
        </w:rPr>
      </w:pPr>
      <w:r w:rsidRPr="00147C45">
        <w:rPr>
          <w:snapToGrid w:val="0"/>
        </w:rPr>
        <w:t>}</w:t>
      </w:r>
    </w:p>
    <w:p w14:paraId="01C31F9F" w14:textId="77777777" w:rsidR="00904A3D" w:rsidRPr="00904A3D" w:rsidRDefault="00904A3D" w:rsidP="00904A3D">
      <w:pPr>
        <w:pStyle w:val="PL"/>
        <w:shd w:val="clear" w:color="auto" w:fill="E6E6E6"/>
        <w:rPr>
          <w:ins w:id="10097" w:author="CR#0480r1" w:date="2023-12-31T22:59:00Z"/>
          <w:snapToGrid w:val="0"/>
        </w:rPr>
      </w:pPr>
    </w:p>
    <w:p w14:paraId="35A0D5A1" w14:textId="77777777" w:rsidR="00904A3D" w:rsidRPr="00904A3D" w:rsidRDefault="00904A3D" w:rsidP="00904A3D">
      <w:pPr>
        <w:pStyle w:val="PL"/>
        <w:shd w:val="clear" w:color="auto" w:fill="E6E6E6"/>
        <w:rPr>
          <w:ins w:id="10098" w:author="CR#0480r1" w:date="2023-12-31T22:59:00Z"/>
          <w:snapToGrid w:val="0"/>
        </w:rPr>
      </w:pPr>
      <w:ins w:id="10099" w:author="CR#0480r1" w:date="2023-12-31T22:59:00Z">
        <w:r w:rsidRPr="00904A3D">
          <w:rPr>
            <w:snapToGrid w:val="0"/>
          </w:rPr>
          <w:t>BT-MeasurementList-r18 ::= SEQUENCE (SIZE(1..maxBT-Beacon-r13)) OF BT-MeasurementElement-r18</w:t>
        </w:r>
      </w:ins>
    </w:p>
    <w:p w14:paraId="7630442C" w14:textId="77777777" w:rsidR="00904A3D" w:rsidRPr="00904A3D" w:rsidRDefault="00904A3D" w:rsidP="00904A3D">
      <w:pPr>
        <w:pStyle w:val="PL"/>
        <w:shd w:val="clear" w:color="auto" w:fill="E6E6E6"/>
        <w:rPr>
          <w:ins w:id="10100" w:author="CR#0480r1" w:date="2023-12-31T22:59:00Z"/>
          <w:snapToGrid w:val="0"/>
        </w:rPr>
      </w:pPr>
    </w:p>
    <w:p w14:paraId="34B45627" w14:textId="77777777" w:rsidR="00904A3D" w:rsidRPr="00904A3D" w:rsidRDefault="00904A3D" w:rsidP="00904A3D">
      <w:pPr>
        <w:pStyle w:val="PL"/>
        <w:shd w:val="clear" w:color="auto" w:fill="E6E6E6"/>
        <w:rPr>
          <w:ins w:id="10101" w:author="CR#0480r1" w:date="2023-12-31T22:59:00Z"/>
          <w:snapToGrid w:val="0"/>
        </w:rPr>
      </w:pPr>
      <w:ins w:id="10102" w:author="CR#0480r1" w:date="2023-12-31T22:59:00Z">
        <w:r w:rsidRPr="00904A3D">
          <w:rPr>
            <w:snapToGrid w:val="0"/>
          </w:rPr>
          <w:t>BT-MeasurementElement-r18 ::= SEQUENCE {</w:t>
        </w:r>
      </w:ins>
    </w:p>
    <w:p w14:paraId="0559EDEA" w14:textId="77777777" w:rsidR="00904A3D" w:rsidRPr="00904A3D" w:rsidRDefault="00904A3D" w:rsidP="00904A3D">
      <w:pPr>
        <w:pStyle w:val="PL"/>
        <w:shd w:val="clear" w:color="auto" w:fill="E6E6E6"/>
        <w:rPr>
          <w:ins w:id="10103" w:author="CR#0480r1" w:date="2023-12-31T22:59:00Z"/>
          <w:snapToGrid w:val="0"/>
        </w:rPr>
      </w:pPr>
      <w:ins w:id="10104" w:author="CR#0480r1" w:date="2023-12-31T22:59: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BIT STRING (SIZE (48)),</w:t>
        </w:r>
      </w:ins>
    </w:p>
    <w:p w14:paraId="6608D204" w14:textId="77777777" w:rsidR="00904A3D" w:rsidRPr="00904A3D" w:rsidRDefault="00904A3D" w:rsidP="00904A3D">
      <w:pPr>
        <w:pStyle w:val="PL"/>
        <w:shd w:val="clear" w:color="auto" w:fill="E6E6E6"/>
        <w:rPr>
          <w:ins w:id="10105" w:author="CR#0480r1" w:date="2023-12-31T22:59:00Z"/>
          <w:snapToGrid w:val="0"/>
        </w:rPr>
      </w:pPr>
      <w:ins w:id="10106" w:author="CR#0480r1" w:date="2023-12-31T22:59:00Z">
        <w:r w:rsidRPr="00904A3D">
          <w:rPr>
            <w:snapToGrid w:val="0"/>
          </w:rPr>
          <w:tab/>
          <w:t>bt-azimuth-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0..359),</w:t>
        </w:r>
      </w:ins>
    </w:p>
    <w:p w14:paraId="7B6DE381" w14:textId="77777777" w:rsidR="00904A3D" w:rsidRPr="00904A3D" w:rsidRDefault="00904A3D" w:rsidP="00904A3D">
      <w:pPr>
        <w:pStyle w:val="PL"/>
        <w:shd w:val="clear" w:color="auto" w:fill="E6E6E6"/>
        <w:rPr>
          <w:ins w:id="10107" w:author="CR#0480r1" w:date="2023-12-31T22:59:00Z"/>
          <w:snapToGrid w:val="0"/>
        </w:rPr>
      </w:pPr>
      <w:ins w:id="10108" w:author="CR#0480r1" w:date="2023-12-31T22:59:00Z">
        <w:r w:rsidRPr="00904A3D">
          <w:rPr>
            <w:snapToGrid w:val="0"/>
          </w:rPr>
          <w:tab/>
          <w:t>bt-elevation-r18</w:t>
        </w:r>
        <w:r w:rsidRPr="00904A3D">
          <w:rPr>
            <w:snapToGrid w:val="0"/>
          </w:rPr>
          <w:tab/>
        </w:r>
        <w:r w:rsidRPr="00904A3D">
          <w:rPr>
            <w:snapToGrid w:val="0"/>
          </w:rPr>
          <w:tab/>
        </w:r>
        <w:r w:rsidRPr="00904A3D">
          <w:rPr>
            <w:snapToGrid w:val="0"/>
          </w:rPr>
          <w:tab/>
        </w:r>
        <w:r w:rsidRPr="00904A3D">
          <w:rPr>
            <w:snapToGrid w:val="0"/>
          </w:rPr>
          <w:tab/>
          <w:t>INTEGER (0..180)</w:t>
        </w:r>
        <w:r w:rsidRPr="00904A3D">
          <w:rPr>
            <w:snapToGrid w:val="0"/>
          </w:rPr>
          <w:tab/>
        </w:r>
        <w:r w:rsidRPr="00904A3D">
          <w:rPr>
            <w:snapToGrid w:val="0"/>
          </w:rPr>
          <w:tab/>
        </w:r>
        <w:r w:rsidRPr="00904A3D">
          <w:rPr>
            <w:snapToGrid w:val="0"/>
          </w:rPr>
          <w:tab/>
        </w:r>
        <w:r w:rsidRPr="00904A3D">
          <w:rPr>
            <w:snapToGrid w:val="0"/>
          </w:rPr>
          <w:tab/>
          <w:t>OPTIONAL,</w:t>
        </w:r>
      </w:ins>
    </w:p>
    <w:p w14:paraId="41BDB5F6" w14:textId="77777777" w:rsidR="00904A3D" w:rsidRPr="00904A3D" w:rsidRDefault="00904A3D" w:rsidP="00904A3D">
      <w:pPr>
        <w:pStyle w:val="PL"/>
        <w:shd w:val="clear" w:color="auto" w:fill="E6E6E6"/>
        <w:rPr>
          <w:ins w:id="10109" w:author="CR#0480r1" w:date="2023-12-31T22:59:00Z"/>
          <w:snapToGrid w:val="0"/>
        </w:rPr>
      </w:pPr>
      <w:ins w:id="10110" w:author="CR#0480r1" w:date="2023-12-31T22:59:00Z">
        <w:r w:rsidRPr="00904A3D">
          <w:rPr>
            <w:snapToGrid w:val="0"/>
          </w:rPr>
          <w:tab/>
          <w:t>rssi-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128..127)</w:t>
        </w:r>
        <w:r w:rsidRPr="00904A3D">
          <w:rPr>
            <w:snapToGrid w:val="0"/>
          </w:rPr>
          <w:tab/>
        </w:r>
        <w:r w:rsidRPr="00904A3D">
          <w:rPr>
            <w:snapToGrid w:val="0"/>
          </w:rPr>
          <w:tab/>
        </w:r>
        <w:r w:rsidRPr="00904A3D">
          <w:rPr>
            <w:snapToGrid w:val="0"/>
          </w:rPr>
          <w:tab/>
        </w:r>
        <w:r w:rsidRPr="00904A3D">
          <w:rPr>
            <w:snapToGrid w:val="0"/>
          </w:rPr>
          <w:tab/>
          <w:t>OPTIONAL,</w:t>
        </w:r>
      </w:ins>
    </w:p>
    <w:p w14:paraId="25FA8000" w14:textId="77777777" w:rsidR="00904A3D" w:rsidRPr="00904A3D" w:rsidRDefault="00904A3D" w:rsidP="00904A3D">
      <w:pPr>
        <w:pStyle w:val="PL"/>
        <w:shd w:val="clear" w:color="auto" w:fill="E6E6E6"/>
        <w:rPr>
          <w:ins w:id="10111" w:author="CR#0480r1" w:date="2023-12-31T22:59:00Z"/>
          <w:snapToGrid w:val="0"/>
        </w:rPr>
      </w:pPr>
      <w:ins w:id="10112" w:author="CR#0480r1" w:date="2023-12-31T22:59:00Z">
        <w:r w:rsidRPr="00904A3D">
          <w:rPr>
            <w:snapToGrid w:val="0"/>
          </w:rPr>
          <w:tab/>
          <w:t>...</w:t>
        </w:r>
      </w:ins>
    </w:p>
    <w:p w14:paraId="085B5BE7" w14:textId="639FE8D9" w:rsidR="00EA0B93" w:rsidRPr="00147C45" w:rsidRDefault="00904A3D" w:rsidP="00EA0B93">
      <w:pPr>
        <w:pStyle w:val="PL"/>
        <w:shd w:val="clear" w:color="auto" w:fill="E6E6E6"/>
        <w:rPr>
          <w:snapToGrid w:val="0"/>
        </w:rPr>
      </w:pPr>
      <w:ins w:id="10113" w:author="CR#0480r1" w:date="2023-12-31T22:59:00Z">
        <w:r w:rsidRPr="00904A3D">
          <w:rPr>
            <w:snapToGrid w:val="0"/>
          </w:rPr>
          <w:t>}</w:t>
        </w:r>
      </w:ins>
    </w:p>
    <w:p w14:paraId="33E17021" w14:textId="63FDE624" w:rsidR="00EA0B93" w:rsidRPr="00147C45" w:rsidRDefault="00EA0B93" w:rsidP="00EA0B93">
      <w:pPr>
        <w:pStyle w:val="PL"/>
        <w:shd w:val="clear" w:color="auto" w:fill="E6E6E6"/>
        <w:rPr>
          <w:snapToGrid w:val="0"/>
        </w:rPr>
      </w:pPr>
    </w:p>
    <w:p w14:paraId="6A977934" w14:textId="3520A590" w:rsidR="00EA0B93" w:rsidRPr="00147C45" w:rsidRDefault="00EA0B93" w:rsidP="00EA0B93">
      <w:pPr>
        <w:pStyle w:val="PL"/>
        <w:shd w:val="clear" w:color="auto" w:fill="E6E6E6"/>
        <w:rPr>
          <w:snapToGrid w:val="0"/>
        </w:rPr>
      </w:pPr>
      <w:r w:rsidRPr="00147C45">
        <w:rPr>
          <w:snapToGrid w:val="0"/>
        </w:rPr>
        <w:t>-- ASN1STOP</w:t>
      </w:r>
    </w:p>
    <w:p w14:paraId="24E4E1C8" w14:textId="77777777" w:rsidR="00904A3D" w:rsidRPr="0018107D" w:rsidRDefault="00904A3D" w:rsidP="00904A3D">
      <w:pPr>
        <w:rPr>
          <w:ins w:id="10114" w:author="CR#0480r1" w:date="2023-12-31T23:00: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20FD22BD" w14:textId="77777777" w:rsidTr="004F1197">
        <w:trPr>
          <w:cantSplit/>
          <w:tblHeader/>
          <w:ins w:id="10115" w:author="CR#0480r1" w:date="2023-12-31T23:00:00Z"/>
        </w:trPr>
        <w:tc>
          <w:tcPr>
            <w:tcW w:w="10065" w:type="dxa"/>
          </w:tcPr>
          <w:p w14:paraId="7BB6703F" w14:textId="77777777" w:rsidR="00904A3D" w:rsidRPr="00904A3D" w:rsidRDefault="00904A3D">
            <w:pPr>
              <w:pStyle w:val="TAH"/>
              <w:rPr>
                <w:ins w:id="10116" w:author="CR#0480r1" w:date="2023-12-31T23:00:00Z"/>
                <w:b w:val="0"/>
                <w:i/>
                <w:iCs/>
                <w:rPrChange w:id="10117" w:author="CR#0480r1" w:date="2023-12-31T23:00:00Z">
                  <w:rPr>
                    <w:ins w:id="10118" w:author="CR#0480r1" w:date="2023-12-31T23:00:00Z"/>
                    <w:b/>
                  </w:rPr>
                </w:rPrChange>
              </w:rPr>
              <w:pPrChange w:id="10119" w:author="CR#0480r1" w:date="2023-12-31T23:00:00Z">
                <w:pPr>
                  <w:keepNext/>
                  <w:keepLines/>
                  <w:spacing w:after="0"/>
                  <w:jc w:val="center"/>
                </w:pPr>
              </w:pPrChange>
            </w:pPr>
            <w:ins w:id="10120" w:author="CR#0480r1" w:date="2023-12-31T23:00:00Z">
              <w:r w:rsidRPr="00904A3D">
                <w:rPr>
                  <w:i/>
                  <w:iCs/>
                  <w:rPrChange w:id="10121" w:author="CR#0480r1" w:date="2023-12-31T23:00:00Z">
                    <w:rPr>
                      <w:b/>
                    </w:rPr>
                  </w:rPrChange>
                </w:rPr>
                <w:t>BT-MeasurementInformation</w:t>
              </w:r>
              <w:r w:rsidRPr="00213FA6" w:rsidDel="00B76B57">
                <w:t xml:space="preserve"> </w:t>
              </w:r>
              <w:r w:rsidRPr="00213FA6">
                <w:rPr>
                  <w:noProof/>
                </w:rPr>
                <w:t>field descriptions</w:t>
              </w:r>
            </w:ins>
          </w:p>
        </w:tc>
      </w:tr>
      <w:tr w:rsidR="00904A3D" w:rsidRPr="0018107D" w14:paraId="4DC32766" w14:textId="77777777" w:rsidTr="004F1197">
        <w:trPr>
          <w:cantSplit/>
          <w:ins w:id="10122" w:author="CR#0480r1" w:date="2023-12-31T23:00:00Z"/>
        </w:trPr>
        <w:tc>
          <w:tcPr>
            <w:tcW w:w="10065" w:type="dxa"/>
          </w:tcPr>
          <w:p w14:paraId="2A2A7E42" w14:textId="77777777" w:rsidR="00904A3D" w:rsidRPr="00904A3D" w:rsidRDefault="00904A3D">
            <w:pPr>
              <w:pStyle w:val="TAL"/>
              <w:rPr>
                <w:ins w:id="10123" w:author="CR#0480r1" w:date="2023-12-31T23:00:00Z"/>
                <w:b/>
                <w:bCs/>
                <w:i/>
                <w:iCs/>
                <w:snapToGrid w:val="0"/>
                <w:rPrChange w:id="10124" w:author="CR#0480r1" w:date="2023-12-31T23:00:00Z">
                  <w:rPr>
                    <w:ins w:id="10125" w:author="CR#0480r1" w:date="2023-12-31T23:00:00Z"/>
                    <w:snapToGrid w:val="0"/>
                  </w:rPr>
                </w:rPrChange>
              </w:rPr>
              <w:pPrChange w:id="10126" w:author="CR#0480r1" w:date="2023-12-31T23:00:00Z">
                <w:pPr>
                  <w:keepNext/>
                  <w:keepLines/>
                  <w:spacing w:after="0"/>
                </w:pPr>
              </w:pPrChange>
            </w:pPr>
            <w:ins w:id="10127" w:author="CR#0480r1" w:date="2023-12-31T23:00:00Z">
              <w:r w:rsidRPr="00904A3D">
                <w:rPr>
                  <w:b/>
                  <w:bCs/>
                  <w:i/>
                  <w:iCs/>
                  <w:snapToGrid w:val="0"/>
                  <w:rPrChange w:id="10128" w:author="CR#0480r1" w:date="2023-12-31T23:00:00Z">
                    <w:rPr>
                      <w:snapToGrid w:val="0"/>
                    </w:rPr>
                  </w:rPrChange>
                </w:rPr>
                <w:t>measurementReferenceTime</w:t>
              </w:r>
            </w:ins>
          </w:p>
          <w:p w14:paraId="3B3A7C66" w14:textId="77777777" w:rsidR="00904A3D" w:rsidRPr="0018107D" w:rsidRDefault="00904A3D">
            <w:pPr>
              <w:pStyle w:val="TAL"/>
              <w:rPr>
                <w:ins w:id="10129" w:author="CR#0480r1" w:date="2023-12-31T23:00:00Z"/>
                <w:rFonts w:eastAsia="Malgun Gothic"/>
              </w:rPr>
              <w:pPrChange w:id="10130" w:author="CR#0480r1" w:date="2023-12-31T23:00:00Z">
                <w:pPr>
                  <w:widowControl w:val="0"/>
                  <w:spacing w:after="0"/>
                </w:pPr>
              </w:pPrChange>
            </w:pPr>
            <w:ins w:id="10131" w:author="CR#0480r1" w:date="2023-12-31T23:00:00Z">
              <w:r w:rsidRPr="0018107D">
                <w:rPr>
                  <w:snapToGrid w:val="0"/>
                </w:rPr>
                <w:t xml:space="preserve">This field provides the UTC time when the Bluetooth measurements are performed and should take the form of </w:t>
              </w:r>
              <w:r w:rsidRPr="00904A3D">
                <w:rPr>
                  <w:i/>
                  <w:rPrChange w:id="10132" w:author="CR#0480r1" w:date="2023-12-31T23:01:00Z">
                    <w:rPr>
                      <w:iCs/>
                    </w:rPr>
                  </w:rPrChange>
                </w:rPr>
                <w:t>YYMMDDhhmmssZ</w:t>
              </w:r>
              <w:r w:rsidRPr="0018107D">
                <w:rPr>
                  <w:snapToGrid w:val="0"/>
                </w:rPr>
                <w:t>.</w:t>
              </w:r>
            </w:ins>
          </w:p>
        </w:tc>
      </w:tr>
      <w:tr w:rsidR="00904A3D" w:rsidRPr="0018107D" w14:paraId="708FB9CB" w14:textId="77777777" w:rsidTr="004F1197">
        <w:trPr>
          <w:cantSplit/>
          <w:ins w:id="10133" w:author="CR#0480r1" w:date="2023-12-31T23:00:00Z"/>
        </w:trPr>
        <w:tc>
          <w:tcPr>
            <w:tcW w:w="10065" w:type="dxa"/>
          </w:tcPr>
          <w:p w14:paraId="52CB65CC" w14:textId="77777777" w:rsidR="00904A3D" w:rsidRPr="00904A3D" w:rsidRDefault="00904A3D">
            <w:pPr>
              <w:pStyle w:val="TAL"/>
              <w:rPr>
                <w:ins w:id="10134" w:author="CR#0480r1" w:date="2023-12-31T23:00:00Z"/>
                <w:b/>
                <w:bCs/>
                <w:i/>
                <w:iCs/>
                <w:snapToGrid w:val="0"/>
                <w:rPrChange w:id="10135" w:author="CR#0480r1" w:date="2023-12-31T23:00:00Z">
                  <w:rPr>
                    <w:ins w:id="10136" w:author="CR#0480r1" w:date="2023-12-31T23:00:00Z"/>
                    <w:snapToGrid w:val="0"/>
                  </w:rPr>
                </w:rPrChange>
              </w:rPr>
              <w:pPrChange w:id="10137" w:author="CR#0480r1" w:date="2023-12-31T23:00:00Z">
                <w:pPr>
                  <w:keepNext/>
                  <w:keepLines/>
                  <w:spacing w:after="0"/>
                </w:pPr>
              </w:pPrChange>
            </w:pPr>
            <w:ins w:id="10138" w:author="CR#0480r1" w:date="2023-12-31T23:00:00Z">
              <w:r w:rsidRPr="00904A3D">
                <w:rPr>
                  <w:b/>
                  <w:bCs/>
                  <w:i/>
                  <w:iCs/>
                  <w:snapToGrid w:val="0"/>
                  <w:rPrChange w:id="10139" w:author="CR#0480r1" w:date="2023-12-31T23:00:00Z">
                    <w:rPr>
                      <w:snapToGrid w:val="0"/>
                    </w:rPr>
                  </w:rPrChange>
                </w:rPr>
                <w:t>bt-MeasurementList</w:t>
              </w:r>
            </w:ins>
          </w:p>
          <w:p w14:paraId="600D129B" w14:textId="77777777" w:rsidR="00904A3D" w:rsidRPr="0018107D" w:rsidRDefault="00904A3D">
            <w:pPr>
              <w:pStyle w:val="TAL"/>
              <w:rPr>
                <w:ins w:id="10140" w:author="CR#0480r1" w:date="2023-12-31T23:00:00Z"/>
                <w:rFonts w:eastAsia="Malgun Gothic"/>
              </w:rPr>
              <w:pPrChange w:id="10141" w:author="CR#0480r1" w:date="2023-12-31T23:00:00Z">
                <w:pPr>
                  <w:widowControl w:val="0"/>
                  <w:spacing w:after="0"/>
                </w:pPr>
              </w:pPrChange>
            </w:pPr>
            <w:ins w:id="10142" w:author="CR#0480r1" w:date="2023-12-31T23:00:00Z">
              <w:r w:rsidRPr="0018107D">
                <w:rPr>
                  <w:bCs/>
                  <w:iCs/>
                </w:rPr>
                <w:t>This field provides the Bluetooth measurements for up to 32 Bluetooth beacons.</w:t>
              </w:r>
            </w:ins>
          </w:p>
        </w:tc>
      </w:tr>
      <w:tr w:rsidR="00904A3D" w:rsidRPr="0018107D" w14:paraId="1EDD7D09" w14:textId="77777777" w:rsidTr="004F1197">
        <w:trPr>
          <w:cantSplit/>
          <w:ins w:id="10143" w:author="CR#0480r1" w:date="2023-12-31T23:00:00Z"/>
        </w:trPr>
        <w:tc>
          <w:tcPr>
            <w:tcW w:w="10065" w:type="dxa"/>
          </w:tcPr>
          <w:p w14:paraId="54D799C1" w14:textId="77777777" w:rsidR="00904A3D" w:rsidRPr="00904A3D" w:rsidRDefault="00904A3D">
            <w:pPr>
              <w:pStyle w:val="TAL"/>
              <w:rPr>
                <w:ins w:id="10144" w:author="CR#0480r1" w:date="2023-12-31T23:00:00Z"/>
                <w:rFonts w:eastAsia="Malgun Gothic"/>
                <w:b/>
                <w:bCs/>
                <w:i/>
                <w:iCs/>
                <w:rPrChange w:id="10145" w:author="CR#0480r1" w:date="2023-12-31T23:00:00Z">
                  <w:rPr>
                    <w:ins w:id="10146" w:author="CR#0480r1" w:date="2023-12-31T23:00:00Z"/>
                    <w:rFonts w:eastAsia="Malgun Gothic"/>
                  </w:rPr>
                </w:rPrChange>
              </w:rPr>
              <w:pPrChange w:id="10147" w:author="CR#0480r1" w:date="2023-12-31T23:00:00Z">
                <w:pPr>
                  <w:widowControl w:val="0"/>
                  <w:spacing w:after="0"/>
                </w:pPr>
              </w:pPrChange>
            </w:pPr>
            <w:ins w:id="10148" w:author="CR#0480r1" w:date="2023-12-31T23:00:00Z">
              <w:r w:rsidRPr="00904A3D">
                <w:rPr>
                  <w:rFonts w:eastAsia="Malgun Gothic"/>
                  <w:b/>
                  <w:bCs/>
                  <w:i/>
                  <w:iCs/>
                  <w:rPrChange w:id="10149" w:author="CR#0480r1" w:date="2023-12-31T23:00:00Z">
                    <w:rPr>
                      <w:rFonts w:eastAsia="Malgun Gothic"/>
                    </w:rPr>
                  </w:rPrChange>
                </w:rPr>
                <w:t>btAddr</w:t>
              </w:r>
            </w:ins>
          </w:p>
          <w:p w14:paraId="6E326870" w14:textId="77777777" w:rsidR="00904A3D" w:rsidRPr="0018107D" w:rsidRDefault="00904A3D">
            <w:pPr>
              <w:pStyle w:val="TAL"/>
              <w:rPr>
                <w:ins w:id="10150" w:author="CR#0480r1" w:date="2023-12-31T23:00:00Z"/>
                <w:bCs/>
                <w:iCs/>
                <w:snapToGrid w:val="0"/>
              </w:rPr>
              <w:pPrChange w:id="10151" w:author="CR#0480r1" w:date="2023-12-31T23:00:00Z">
                <w:pPr>
                  <w:keepNext/>
                  <w:keepLines/>
                  <w:spacing w:after="0"/>
                </w:pPr>
              </w:pPrChange>
            </w:pPr>
            <w:ins w:id="10152" w:author="CR#0480r1" w:date="2023-12-31T23:00:00Z">
              <w:r w:rsidRPr="0018107D">
                <w:t>This field specifies the Bluetooth public address of the Bluetooth beacon [25].</w:t>
              </w:r>
            </w:ins>
          </w:p>
        </w:tc>
      </w:tr>
      <w:tr w:rsidR="00904A3D" w:rsidRPr="0018107D" w14:paraId="182CFE1B" w14:textId="77777777" w:rsidTr="004F1197">
        <w:trPr>
          <w:cantSplit/>
          <w:ins w:id="10153" w:author="CR#0480r1" w:date="2023-12-31T23:00:00Z"/>
        </w:trPr>
        <w:tc>
          <w:tcPr>
            <w:tcW w:w="10065" w:type="dxa"/>
          </w:tcPr>
          <w:p w14:paraId="32128EEC" w14:textId="77777777" w:rsidR="00904A3D" w:rsidRPr="00904A3D" w:rsidRDefault="00904A3D">
            <w:pPr>
              <w:pStyle w:val="TAL"/>
              <w:rPr>
                <w:ins w:id="10154" w:author="CR#0480r1" w:date="2023-12-31T23:00:00Z"/>
                <w:b/>
                <w:i/>
                <w:snapToGrid w:val="0"/>
                <w:rPrChange w:id="10155" w:author="CR#0480r1" w:date="2023-12-31T23:00:00Z">
                  <w:rPr>
                    <w:ins w:id="10156" w:author="CR#0480r1" w:date="2023-12-31T23:00:00Z"/>
                    <w:bCs/>
                    <w:iCs/>
                    <w:snapToGrid w:val="0"/>
                  </w:rPr>
                </w:rPrChange>
              </w:rPr>
              <w:pPrChange w:id="10157" w:author="CR#0480r1" w:date="2023-12-31T23:00:00Z">
                <w:pPr>
                  <w:keepNext/>
                  <w:keepLines/>
                  <w:spacing w:after="0"/>
                </w:pPr>
              </w:pPrChange>
            </w:pPr>
            <w:ins w:id="10158" w:author="CR#0480r1" w:date="2023-12-31T23:00:00Z">
              <w:r w:rsidRPr="00904A3D">
                <w:rPr>
                  <w:b/>
                  <w:i/>
                  <w:snapToGrid w:val="0"/>
                  <w:rPrChange w:id="10159" w:author="CR#0480r1" w:date="2023-12-31T23:00:00Z">
                    <w:rPr>
                      <w:bCs/>
                      <w:iCs/>
                      <w:snapToGrid w:val="0"/>
                    </w:rPr>
                  </w:rPrChange>
                </w:rPr>
                <w:t>rssi</w:t>
              </w:r>
            </w:ins>
          </w:p>
          <w:p w14:paraId="0D01C69C" w14:textId="77777777" w:rsidR="00904A3D" w:rsidRPr="0018107D" w:rsidRDefault="00904A3D">
            <w:pPr>
              <w:pStyle w:val="TAL"/>
              <w:rPr>
                <w:ins w:id="10160" w:author="CR#0480r1" w:date="2023-12-31T23:00:00Z"/>
                <w:bCs/>
                <w:iCs/>
                <w:snapToGrid w:val="0"/>
              </w:rPr>
              <w:pPrChange w:id="10161" w:author="CR#0480r1" w:date="2023-12-31T23:00:00Z">
                <w:pPr>
                  <w:keepNext/>
                  <w:keepLines/>
                  <w:spacing w:after="0"/>
                </w:pPr>
              </w:pPrChange>
            </w:pPr>
            <w:ins w:id="10162" w:author="CR#0480r1" w:date="2023-12-31T23:00:00Z">
              <w:r w:rsidRPr="0018107D">
                <w:rPr>
                  <w:snapToGrid w:val="0"/>
                </w:rPr>
                <w:t>This field provides the beacon received signal strength indicator (RSSI) in dBm.</w:t>
              </w:r>
            </w:ins>
          </w:p>
        </w:tc>
      </w:tr>
      <w:tr w:rsidR="00904A3D" w:rsidRPr="0018107D" w14:paraId="53F50B64" w14:textId="77777777" w:rsidTr="004F1197">
        <w:trPr>
          <w:cantSplit/>
          <w:ins w:id="10163" w:author="CR#0480r1" w:date="2023-12-31T23:00:00Z"/>
        </w:trPr>
        <w:tc>
          <w:tcPr>
            <w:tcW w:w="10065" w:type="dxa"/>
          </w:tcPr>
          <w:p w14:paraId="111D0477" w14:textId="77777777" w:rsidR="00904A3D" w:rsidRPr="00904A3D" w:rsidRDefault="00904A3D">
            <w:pPr>
              <w:pStyle w:val="TAL"/>
              <w:rPr>
                <w:ins w:id="10164" w:author="CR#0480r1" w:date="2023-12-31T23:00:00Z"/>
                <w:rFonts w:eastAsia="Malgun Gothic"/>
                <w:b/>
                <w:bCs/>
                <w:i/>
                <w:iCs/>
                <w:rPrChange w:id="10165" w:author="CR#0480r1" w:date="2023-12-31T23:00:00Z">
                  <w:rPr>
                    <w:ins w:id="10166" w:author="CR#0480r1" w:date="2023-12-31T23:00:00Z"/>
                    <w:rFonts w:eastAsia="Malgun Gothic"/>
                  </w:rPr>
                </w:rPrChange>
              </w:rPr>
              <w:pPrChange w:id="10167" w:author="CR#0480r1" w:date="2023-12-31T23:00:00Z">
                <w:pPr>
                  <w:widowControl w:val="0"/>
                  <w:spacing w:after="0"/>
                </w:pPr>
              </w:pPrChange>
            </w:pPr>
            <w:ins w:id="10168" w:author="CR#0480r1" w:date="2023-12-31T23:00:00Z">
              <w:r w:rsidRPr="00904A3D">
                <w:rPr>
                  <w:rFonts w:eastAsia="Malgun Gothic"/>
                  <w:b/>
                  <w:bCs/>
                  <w:i/>
                  <w:iCs/>
                  <w:rPrChange w:id="10169" w:author="CR#0480r1" w:date="2023-12-31T23:00:00Z">
                    <w:rPr>
                      <w:rFonts w:eastAsia="Malgun Gothic"/>
                    </w:rPr>
                  </w:rPrChange>
                </w:rPr>
                <w:t>bt-azimuth</w:t>
              </w:r>
            </w:ins>
          </w:p>
          <w:p w14:paraId="2140F49E" w14:textId="77777777" w:rsidR="00904A3D" w:rsidRPr="0018107D" w:rsidRDefault="00904A3D">
            <w:pPr>
              <w:pStyle w:val="TAL"/>
              <w:rPr>
                <w:ins w:id="10170" w:author="CR#0480r1" w:date="2023-12-31T23:00:00Z"/>
                <w:bCs/>
                <w:iCs/>
                <w:snapToGrid w:val="0"/>
              </w:rPr>
              <w:pPrChange w:id="10171" w:author="CR#0480r1" w:date="2023-12-31T23:00:00Z">
                <w:pPr>
                  <w:keepNext/>
                  <w:keepLines/>
                  <w:spacing w:after="0"/>
                </w:pPr>
              </w:pPrChange>
            </w:pPr>
            <w:ins w:id="10172" w:author="CR#0480r1" w:date="2023-12-31T23:00:00Z">
              <w:r w:rsidRPr="0018107D">
                <w:t>This field represents the estimated AoD azimuth in GCD relative the Bluetooth beacon reference position.</w:t>
              </w:r>
            </w:ins>
          </w:p>
        </w:tc>
      </w:tr>
      <w:tr w:rsidR="00904A3D" w:rsidRPr="0018107D" w14:paraId="0954959F" w14:textId="77777777" w:rsidTr="004F1197">
        <w:trPr>
          <w:cantSplit/>
          <w:ins w:id="10173" w:author="CR#0480r1" w:date="2023-12-31T23:00:00Z"/>
        </w:trPr>
        <w:tc>
          <w:tcPr>
            <w:tcW w:w="10065" w:type="dxa"/>
          </w:tcPr>
          <w:p w14:paraId="7AC2EBCB" w14:textId="77777777" w:rsidR="00904A3D" w:rsidRPr="00904A3D" w:rsidRDefault="00904A3D">
            <w:pPr>
              <w:pStyle w:val="TAL"/>
              <w:rPr>
                <w:ins w:id="10174" w:author="CR#0480r1" w:date="2023-12-31T23:00:00Z"/>
                <w:rFonts w:eastAsia="Malgun Gothic"/>
                <w:b/>
                <w:bCs/>
                <w:i/>
                <w:iCs/>
                <w:rPrChange w:id="10175" w:author="CR#0480r1" w:date="2023-12-31T23:00:00Z">
                  <w:rPr>
                    <w:ins w:id="10176" w:author="CR#0480r1" w:date="2023-12-31T23:00:00Z"/>
                    <w:rFonts w:eastAsia="Malgun Gothic"/>
                  </w:rPr>
                </w:rPrChange>
              </w:rPr>
              <w:pPrChange w:id="10177" w:author="CR#0480r1" w:date="2023-12-31T23:00:00Z">
                <w:pPr>
                  <w:widowControl w:val="0"/>
                  <w:spacing w:after="0"/>
                </w:pPr>
              </w:pPrChange>
            </w:pPr>
            <w:ins w:id="10178" w:author="CR#0480r1" w:date="2023-12-31T23:00:00Z">
              <w:r w:rsidRPr="00904A3D">
                <w:rPr>
                  <w:rFonts w:eastAsia="Malgun Gothic"/>
                  <w:b/>
                  <w:bCs/>
                  <w:i/>
                  <w:iCs/>
                  <w:rPrChange w:id="10179" w:author="CR#0480r1" w:date="2023-12-31T23:00:00Z">
                    <w:rPr>
                      <w:rFonts w:eastAsia="Malgun Gothic"/>
                    </w:rPr>
                  </w:rPrChange>
                </w:rPr>
                <w:t>bt-elevation</w:t>
              </w:r>
            </w:ins>
          </w:p>
          <w:p w14:paraId="22DCBD3D" w14:textId="77777777" w:rsidR="00904A3D" w:rsidRPr="0018107D" w:rsidRDefault="00904A3D">
            <w:pPr>
              <w:pStyle w:val="TAL"/>
              <w:rPr>
                <w:ins w:id="10180" w:author="CR#0480r1" w:date="2023-12-31T23:00:00Z"/>
                <w:bCs/>
                <w:iCs/>
                <w:snapToGrid w:val="0"/>
              </w:rPr>
              <w:pPrChange w:id="10181" w:author="CR#0480r1" w:date="2023-12-31T23:00:00Z">
                <w:pPr>
                  <w:keepNext/>
                  <w:keepLines/>
                  <w:spacing w:after="0"/>
                </w:pPr>
              </w:pPrChange>
            </w:pPr>
            <w:ins w:id="10182" w:author="CR#0480r1" w:date="2023-12-31T23:00:00Z">
              <w:r w:rsidRPr="0018107D">
                <w:t>This field represents the estimated AoD elevation in GCD relative the Bluetooth beacon reference position.</w:t>
              </w:r>
            </w:ins>
          </w:p>
        </w:tc>
      </w:tr>
    </w:tbl>
    <w:p w14:paraId="5011AA37" w14:textId="75F5A194" w:rsidR="00631989" w:rsidRPr="00147C45" w:rsidDel="00213FA6" w:rsidRDefault="00631989" w:rsidP="00EA0B93">
      <w:pPr>
        <w:rPr>
          <w:del w:id="10183"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502D4FA5" w14:textId="1D9664C5" w:rsidTr="00FB2DE8">
        <w:trPr>
          <w:cantSplit/>
          <w:tblHeader/>
          <w:del w:id="10184" w:author="Draft v2" w:date="2024-01-10T20:27:00Z"/>
        </w:trPr>
        <w:tc>
          <w:tcPr>
            <w:tcW w:w="10065" w:type="dxa"/>
          </w:tcPr>
          <w:p w14:paraId="50BBD027" w14:textId="6D3822A7" w:rsidR="00631989" w:rsidRPr="00147C45" w:rsidDel="00213FA6" w:rsidRDefault="00D609C7" w:rsidP="00FB2DE8">
            <w:pPr>
              <w:pStyle w:val="TAH"/>
              <w:rPr>
                <w:del w:id="10185" w:author="Draft v2" w:date="2024-01-10T20:27:00Z"/>
              </w:rPr>
            </w:pPr>
            <w:del w:id="10186" w:author="Draft v2" w:date="2024-01-10T20:27:00Z">
              <w:r w:rsidRPr="00147C45" w:rsidDel="00213FA6">
                <w:rPr>
                  <w:i/>
                </w:rPr>
                <w:delText xml:space="preserve">BT-MeasurementInformation </w:delText>
              </w:r>
              <w:r w:rsidR="00631989" w:rsidRPr="00147C45" w:rsidDel="00213FA6">
                <w:rPr>
                  <w:iCs/>
                  <w:noProof/>
                </w:rPr>
                <w:delText>field descriptions</w:delText>
              </w:r>
            </w:del>
          </w:p>
        </w:tc>
      </w:tr>
      <w:tr w:rsidR="008C7330" w:rsidRPr="00147C45" w:rsidDel="00213FA6" w14:paraId="1A881A9F" w14:textId="42E77815" w:rsidTr="008B5136">
        <w:trPr>
          <w:cantSplit/>
          <w:del w:id="10187" w:author="Draft v2" w:date="2024-01-10T20:27:00Z"/>
        </w:trPr>
        <w:tc>
          <w:tcPr>
            <w:tcW w:w="10065" w:type="dxa"/>
          </w:tcPr>
          <w:p w14:paraId="755540DC" w14:textId="1E1CA127" w:rsidR="00D609C7" w:rsidRPr="00147C45" w:rsidDel="00213FA6" w:rsidRDefault="00D609C7" w:rsidP="008B5136">
            <w:pPr>
              <w:pStyle w:val="TAL"/>
              <w:rPr>
                <w:del w:id="10188" w:author="Draft v2" w:date="2024-01-10T20:27:00Z"/>
                <w:b/>
                <w:i/>
                <w:snapToGrid w:val="0"/>
              </w:rPr>
            </w:pPr>
            <w:del w:id="10189" w:author="Draft v2" w:date="2024-01-10T20:27:00Z">
              <w:r w:rsidRPr="00147C45" w:rsidDel="00213FA6">
                <w:rPr>
                  <w:b/>
                  <w:i/>
                  <w:snapToGrid w:val="0"/>
                </w:rPr>
                <w:delText>measurementReferenceTime</w:delText>
              </w:r>
            </w:del>
          </w:p>
          <w:p w14:paraId="62A6228B" w14:textId="57CF3314" w:rsidR="00D609C7" w:rsidRPr="00147C45" w:rsidDel="00213FA6" w:rsidRDefault="00D609C7" w:rsidP="00B63AB8">
            <w:pPr>
              <w:pStyle w:val="TAL"/>
              <w:keepNext w:val="0"/>
              <w:keepLines w:val="0"/>
              <w:widowControl w:val="0"/>
              <w:rPr>
                <w:del w:id="10190" w:author="Draft v2" w:date="2024-01-10T20:27:00Z"/>
                <w:rFonts w:eastAsia="Malgun Gothic"/>
                <w:b/>
                <w:i/>
              </w:rPr>
            </w:pPr>
            <w:del w:id="10191" w:author="Draft v2" w:date="2024-01-10T20:27:00Z">
              <w:r w:rsidRPr="00147C45" w:rsidDel="00213FA6">
                <w:rPr>
                  <w:snapToGrid w:val="0"/>
                </w:rPr>
                <w:delText>This field provides the UTC time when the B</w:delText>
              </w:r>
              <w:r w:rsidR="00B63AB8" w:rsidRPr="00147C45" w:rsidDel="00213FA6">
                <w:rPr>
                  <w:snapToGrid w:val="0"/>
                </w:rPr>
                <w:delText>luetooth</w:delText>
              </w:r>
              <w:r w:rsidRPr="00147C45" w:rsidDel="00213FA6">
                <w:rPr>
                  <w:snapToGrid w:val="0"/>
                </w:rPr>
                <w:delText xml:space="preserve"> measurements are performed and should take the form of </w:delText>
              </w:r>
              <w:r w:rsidRPr="00147C45" w:rsidDel="00213FA6">
                <w:rPr>
                  <w:i/>
                  <w:iCs/>
                </w:rPr>
                <w:delText>YYMMDDhhmmssZ</w:delText>
              </w:r>
              <w:r w:rsidRPr="00147C45" w:rsidDel="00213FA6">
                <w:rPr>
                  <w:snapToGrid w:val="0"/>
                </w:rPr>
                <w:delText>.</w:delText>
              </w:r>
            </w:del>
          </w:p>
        </w:tc>
      </w:tr>
      <w:tr w:rsidR="008C7330" w:rsidRPr="00147C45" w:rsidDel="00213FA6" w14:paraId="2CF706D5" w14:textId="3DEFB0F6" w:rsidTr="008B5136">
        <w:trPr>
          <w:cantSplit/>
          <w:del w:id="10192" w:author="Draft v2" w:date="2024-01-10T20:27:00Z"/>
        </w:trPr>
        <w:tc>
          <w:tcPr>
            <w:tcW w:w="10065" w:type="dxa"/>
          </w:tcPr>
          <w:p w14:paraId="7271FD5B" w14:textId="429C4E16" w:rsidR="00D609C7" w:rsidRPr="00147C45" w:rsidDel="00213FA6" w:rsidRDefault="00D609C7" w:rsidP="008B5136">
            <w:pPr>
              <w:pStyle w:val="TAL"/>
              <w:rPr>
                <w:del w:id="10193" w:author="Draft v2" w:date="2024-01-10T20:27:00Z"/>
                <w:b/>
                <w:i/>
                <w:snapToGrid w:val="0"/>
              </w:rPr>
            </w:pPr>
            <w:del w:id="10194" w:author="Draft v2" w:date="2024-01-10T20:27:00Z">
              <w:r w:rsidRPr="00147C45" w:rsidDel="00213FA6">
                <w:rPr>
                  <w:b/>
                  <w:i/>
                  <w:snapToGrid w:val="0"/>
                </w:rPr>
                <w:delText>bt-MeasurementList</w:delText>
              </w:r>
            </w:del>
          </w:p>
          <w:p w14:paraId="1A1183B9" w14:textId="453C860E" w:rsidR="00D609C7" w:rsidRPr="00147C45" w:rsidDel="00213FA6" w:rsidRDefault="00D609C7" w:rsidP="00B63AB8">
            <w:pPr>
              <w:pStyle w:val="TAL"/>
              <w:keepNext w:val="0"/>
              <w:keepLines w:val="0"/>
              <w:widowControl w:val="0"/>
              <w:rPr>
                <w:del w:id="10195" w:author="Draft v2" w:date="2024-01-10T20:27:00Z"/>
                <w:rFonts w:eastAsia="Malgun Gothic"/>
                <w:b/>
                <w:i/>
              </w:rPr>
            </w:pPr>
            <w:del w:id="10196" w:author="Draft v2" w:date="2024-01-10T20:27:00Z">
              <w:r w:rsidRPr="00147C45" w:rsidDel="00213FA6">
                <w:rPr>
                  <w:bCs/>
                  <w:iCs/>
                </w:rPr>
                <w:delText>This field provides the B</w:delText>
              </w:r>
              <w:r w:rsidR="00B63AB8" w:rsidRPr="00147C45" w:rsidDel="00213FA6">
                <w:rPr>
                  <w:bCs/>
                  <w:iCs/>
                </w:rPr>
                <w:delText>luetooth</w:delText>
              </w:r>
              <w:r w:rsidRPr="00147C45" w:rsidDel="00213FA6">
                <w:rPr>
                  <w:bCs/>
                  <w:iCs/>
                </w:rPr>
                <w:delText xml:space="preserve"> measurements for up to 32 B</w:delText>
              </w:r>
              <w:r w:rsidR="00B63AB8" w:rsidRPr="00147C45" w:rsidDel="00213FA6">
                <w:rPr>
                  <w:bCs/>
                  <w:iCs/>
                </w:rPr>
                <w:delText>luetooth</w:delText>
              </w:r>
              <w:r w:rsidRPr="00147C45" w:rsidDel="00213FA6">
                <w:rPr>
                  <w:bCs/>
                  <w:iCs/>
                </w:rPr>
                <w:delText xml:space="preserve"> beacons.</w:delText>
              </w:r>
            </w:del>
          </w:p>
        </w:tc>
      </w:tr>
      <w:tr w:rsidR="008C7330" w:rsidRPr="00147C45" w:rsidDel="00213FA6" w14:paraId="79A32E88" w14:textId="0E588E24" w:rsidTr="00FB2DE8">
        <w:trPr>
          <w:cantSplit/>
          <w:del w:id="10197" w:author="Draft v2" w:date="2024-01-10T20:27:00Z"/>
        </w:trPr>
        <w:tc>
          <w:tcPr>
            <w:tcW w:w="10065" w:type="dxa"/>
          </w:tcPr>
          <w:p w14:paraId="1BCDDCD1" w14:textId="4178648F" w:rsidR="00631989" w:rsidRPr="00147C45" w:rsidDel="00213FA6" w:rsidRDefault="00631989" w:rsidP="00FB2DE8">
            <w:pPr>
              <w:pStyle w:val="TAL"/>
              <w:keepNext w:val="0"/>
              <w:keepLines w:val="0"/>
              <w:widowControl w:val="0"/>
              <w:rPr>
                <w:del w:id="10198" w:author="Draft v2" w:date="2024-01-10T20:27:00Z"/>
                <w:rFonts w:eastAsia="Malgun Gothic"/>
                <w:b/>
                <w:i/>
              </w:rPr>
            </w:pPr>
            <w:del w:id="10199" w:author="Draft v2" w:date="2024-01-10T20:27:00Z">
              <w:r w:rsidRPr="00147C45" w:rsidDel="00213FA6">
                <w:rPr>
                  <w:rFonts w:eastAsia="Malgun Gothic"/>
                  <w:b/>
                  <w:i/>
                </w:rPr>
                <w:delText>btAddr</w:delText>
              </w:r>
            </w:del>
          </w:p>
          <w:p w14:paraId="439D03AF" w14:textId="14940A37" w:rsidR="00631989" w:rsidRPr="00147C45" w:rsidDel="00213FA6" w:rsidRDefault="00631989" w:rsidP="00B63AB8">
            <w:pPr>
              <w:pStyle w:val="TAL"/>
              <w:rPr>
                <w:del w:id="10200" w:author="Draft v2" w:date="2024-01-10T20:27:00Z"/>
                <w:b/>
                <w:bCs/>
                <w:i/>
                <w:iCs/>
                <w:snapToGrid w:val="0"/>
              </w:rPr>
            </w:pPr>
            <w:del w:id="10201" w:author="Draft v2" w:date="2024-01-10T20:27:00Z">
              <w:r w:rsidRPr="00147C45" w:rsidDel="00213FA6">
                <w:delText xml:space="preserve">This field specifies the Bluetooth public </w:delText>
              </w:r>
              <w:r w:rsidR="00EA0B93" w:rsidRPr="00147C45" w:rsidDel="00213FA6">
                <w:delText>address of the B</w:delText>
              </w:r>
              <w:r w:rsidR="00B63AB8" w:rsidRPr="00147C45" w:rsidDel="00213FA6">
                <w:delText>luetooth</w:delText>
              </w:r>
              <w:r w:rsidR="00EA0B93" w:rsidRPr="00147C45" w:rsidDel="00213FA6">
                <w:delText xml:space="preserve"> beacon [25</w:delText>
              </w:r>
              <w:r w:rsidRPr="00147C45" w:rsidDel="00213FA6">
                <w:delText>].</w:delText>
              </w:r>
            </w:del>
          </w:p>
        </w:tc>
      </w:tr>
      <w:tr w:rsidR="00631989" w:rsidRPr="00147C45" w:rsidDel="00213FA6" w14:paraId="5245FAB1" w14:textId="685CA9E5" w:rsidTr="00FB2DE8">
        <w:trPr>
          <w:cantSplit/>
          <w:del w:id="10202" w:author="Draft v2" w:date="2024-01-10T20:27:00Z"/>
        </w:trPr>
        <w:tc>
          <w:tcPr>
            <w:tcW w:w="10065" w:type="dxa"/>
          </w:tcPr>
          <w:p w14:paraId="043D0F12" w14:textId="36015680" w:rsidR="00631989" w:rsidRPr="00147C45" w:rsidDel="00213FA6" w:rsidRDefault="00631989" w:rsidP="00FB2DE8">
            <w:pPr>
              <w:pStyle w:val="TAL"/>
              <w:rPr>
                <w:del w:id="10203" w:author="Draft v2" w:date="2024-01-10T20:27:00Z"/>
                <w:b/>
                <w:bCs/>
                <w:i/>
                <w:iCs/>
                <w:snapToGrid w:val="0"/>
              </w:rPr>
            </w:pPr>
            <w:del w:id="10204" w:author="Draft v2" w:date="2024-01-10T20:27:00Z">
              <w:r w:rsidRPr="00147C45" w:rsidDel="00213FA6">
                <w:rPr>
                  <w:b/>
                  <w:bCs/>
                  <w:i/>
                  <w:iCs/>
                  <w:snapToGrid w:val="0"/>
                </w:rPr>
                <w:delText>rssi</w:delText>
              </w:r>
            </w:del>
          </w:p>
          <w:p w14:paraId="3577DC2A" w14:textId="4482C8C3" w:rsidR="00631989" w:rsidRPr="00147C45" w:rsidDel="00213FA6" w:rsidRDefault="00631989" w:rsidP="00FB2DE8">
            <w:pPr>
              <w:pStyle w:val="TAL"/>
              <w:rPr>
                <w:del w:id="10205" w:author="Draft v2" w:date="2024-01-10T20:27:00Z"/>
                <w:b/>
                <w:bCs/>
                <w:i/>
                <w:iCs/>
                <w:snapToGrid w:val="0"/>
              </w:rPr>
            </w:pPr>
            <w:del w:id="10206" w:author="Draft v2" w:date="2024-01-10T20:27:00Z">
              <w:r w:rsidRPr="00147C45" w:rsidDel="00213FA6">
                <w:rPr>
                  <w:snapToGrid w:val="0"/>
                </w:rPr>
                <w:delText>This field provides the beacon received signal strength indicator (RSSI) in dBm.</w:delText>
              </w:r>
            </w:del>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10207" w:name="_Toc27765455"/>
      <w:bookmarkStart w:id="10208" w:name="_Toc37681158"/>
      <w:bookmarkStart w:id="10209" w:name="_Toc46486730"/>
      <w:bookmarkStart w:id="10210" w:name="_Toc52547075"/>
      <w:bookmarkStart w:id="10211" w:name="_Toc52547605"/>
      <w:bookmarkStart w:id="10212" w:name="_Toc52548135"/>
      <w:bookmarkStart w:id="10213" w:name="_Toc52548665"/>
      <w:bookmarkStart w:id="10214" w:name="_Toc146748483"/>
      <w:r w:rsidRPr="00147C45">
        <w:t>6.5.</w:t>
      </w:r>
      <w:r w:rsidR="00EA0B93" w:rsidRPr="00147C45">
        <w:t>7</w:t>
      </w:r>
      <w:r w:rsidRPr="00147C45">
        <w:t>.3</w:t>
      </w:r>
      <w:r w:rsidRPr="00147C45">
        <w:tab/>
        <w:t>Bluetooth Location Information Request</w:t>
      </w:r>
      <w:bookmarkEnd w:id="10207"/>
      <w:bookmarkEnd w:id="10208"/>
      <w:bookmarkEnd w:id="10209"/>
      <w:bookmarkEnd w:id="10210"/>
      <w:bookmarkEnd w:id="10211"/>
      <w:bookmarkEnd w:id="10212"/>
      <w:bookmarkEnd w:id="10213"/>
      <w:bookmarkEnd w:id="10214"/>
    </w:p>
    <w:p w14:paraId="18606C77" w14:textId="77777777" w:rsidR="00631989" w:rsidRPr="00147C45" w:rsidRDefault="007616EE" w:rsidP="00631989">
      <w:pPr>
        <w:pStyle w:val="Heading4"/>
        <w:tabs>
          <w:tab w:val="left" w:pos="1560"/>
        </w:tabs>
        <w:ind w:left="0" w:firstLine="0"/>
      </w:pPr>
      <w:bookmarkStart w:id="10215" w:name="_Toc27765456"/>
      <w:bookmarkStart w:id="10216" w:name="_Toc37681159"/>
      <w:bookmarkStart w:id="10217" w:name="_Toc46486731"/>
      <w:bookmarkStart w:id="10218" w:name="_Toc52547076"/>
      <w:bookmarkStart w:id="10219" w:name="_Toc52547606"/>
      <w:bookmarkStart w:id="10220" w:name="_Toc52548136"/>
      <w:bookmarkStart w:id="10221" w:name="_Toc52548666"/>
      <w:bookmarkStart w:id="10222" w:name="_Toc146748484"/>
      <w:r w:rsidRPr="00147C45">
        <w:rPr>
          <w:i/>
        </w:rPr>
        <w:t>–</w:t>
      </w:r>
      <w:r w:rsidR="00631989" w:rsidRPr="00147C45">
        <w:tab/>
      </w:r>
      <w:r w:rsidR="00631989" w:rsidRPr="00147C45">
        <w:rPr>
          <w:i/>
        </w:rPr>
        <w:t>BT-RequestLocationInformation</w:t>
      </w:r>
      <w:bookmarkEnd w:id="10215"/>
      <w:bookmarkEnd w:id="10216"/>
      <w:bookmarkEnd w:id="10217"/>
      <w:bookmarkEnd w:id="10218"/>
      <w:bookmarkEnd w:id="10219"/>
      <w:bookmarkEnd w:id="10220"/>
      <w:bookmarkEnd w:id="10221"/>
      <w:bookmarkEnd w:id="10222"/>
    </w:p>
    <w:p w14:paraId="462DC7C7" w14:textId="77777777" w:rsidR="00631989" w:rsidRPr="00147C45" w:rsidRDefault="00631989" w:rsidP="00631989">
      <w:pPr>
        <w:rPr>
          <w:snapToGrid w:val="0"/>
        </w:rPr>
      </w:pPr>
      <w:r w:rsidRPr="00147C45">
        <w:t xml:space="preserve">The IE </w:t>
      </w:r>
      <w:r w:rsidRPr="00147C45">
        <w:rPr>
          <w:i/>
          <w:snapToGrid w:val="0"/>
        </w:rPr>
        <w:t>BT-RequestLocationInformation</w:t>
      </w:r>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785EEFBD" w14:textId="77777777" w:rsidR="00904A3D" w:rsidRDefault="00EA0B93" w:rsidP="00EA0B93">
      <w:pPr>
        <w:pStyle w:val="PL"/>
        <w:shd w:val="clear" w:color="auto" w:fill="E6E6E6"/>
        <w:rPr>
          <w:ins w:id="10223" w:author="CR#0480r1" w:date="2023-12-31T23:01: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ins w:id="10224" w:author="CR#0480r1" w:date="2023-12-31T23:01:00Z">
        <w:r w:rsidR="00904A3D">
          <w:rPr>
            <w:snapToGrid w:val="0"/>
          </w:rPr>
          <w:t>,</w:t>
        </w:r>
      </w:ins>
    </w:p>
    <w:p w14:paraId="3296B3BC" w14:textId="22C2FFEE" w:rsidR="00EA0B93" w:rsidRPr="00147C45" w:rsidRDefault="00904A3D" w:rsidP="00EA0B93">
      <w:pPr>
        <w:pStyle w:val="PL"/>
        <w:shd w:val="clear" w:color="auto" w:fill="E6E6E6"/>
        <w:rPr>
          <w:snapToGrid w:val="0"/>
        </w:rPr>
      </w:pPr>
      <w:ins w:id="10225"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d-v1800</w:t>
        </w:r>
        <w:r w:rsidRPr="00904A3D">
          <w:rPr>
            <w:snapToGrid w:val="0"/>
          </w:rPr>
          <w:tab/>
          <w:t>(1</w:t>
        </w:r>
        <w:r>
          <w:rPr>
            <w:snapToGrid w:val="0"/>
          </w:rPr>
          <w:t>)</w:t>
        </w:r>
      </w:ins>
      <w:r w:rsidR="00EA0B93" w:rsidRPr="00147C45">
        <w:rPr>
          <w:snapToGrid w:val="0"/>
        </w:rPr>
        <w:t>} (SIZE(1..8)),</w:t>
      </w:r>
    </w:p>
    <w:p w14:paraId="0100519B" w14:textId="4D276229" w:rsidR="00904A3D" w:rsidRPr="00904A3D" w:rsidRDefault="00EA0B93" w:rsidP="00904A3D">
      <w:pPr>
        <w:pStyle w:val="PL"/>
        <w:shd w:val="clear" w:color="auto" w:fill="E6E6E6"/>
        <w:rPr>
          <w:ins w:id="10226" w:author="CR#0480r1" w:date="2023-12-31T23:02:00Z"/>
          <w:snapToGrid w:val="0"/>
        </w:rPr>
      </w:pPr>
      <w:r w:rsidRPr="00147C45">
        <w:rPr>
          <w:snapToGrid w:val="0"/>
        </w:rPr>
        <w:tab/>
        <w:t>...</w:t>
      </w:r>
      <w:ins w:id="10227" w:author="CR#0480r1" w:date="2023-12-31T23:02:00Z">
        <w:r w:rsidR="00904A3D" w:rsidRPr="00904A3D">
          <w:rPr>
            <w:snapToGrid w:val="0"/>
          </w:rPr>
          <w:t>,</w:t>
        </w:r>
      </w:ins>
    </w:p>
    <w:p w14:paraId="04474AAE" w14:textId="77777777" w:rsidR="00904A3D" w:rsidRPr="00904A3D" w:rsidRDefault="00904A3D" w:rsidP="00904A3D">
      <w:pPr>
        <w:pStyle w:val="PL"/>
        <w:shd w:val="clear" w:color="auto" w:fill="E6E6E6"/>
        <w:rPr>
          <w:ins w:id="10228" w:author="CR#0480r1" w:date="2023-12-31T23:02:00Z"/>
          <w:snapToGrid w:val="0"/>
        </w:rPr>
      </w:pPr>
      <w:ins w:id="10229" w:author="CR#0480r1" w:date="2023-12-31T23:02:00Z">
        <w:r w:rsidRPr="00904A3D">
          <w:rPr>
            <w:snapToGrid w:val="0"/>
          </w:rPr>
          <w:tab/>
          <w:t>[[</w:t>
        </w:r>
      </w:ins>
    </w:p>
    <w:p w14:paraId="3E089E80" w14:textId="77777777" w:rsidR="00904A3D" w:rsidRPr="00904A3D" w:rsidRDefault="00904A3D" w:rsidP="00904A3D">
      <w:pPr>
        <w:pStyle w:val="PL"/>
        <w:shd w:val="clear" w:color="auto" w:fill="E6E6E6"/>
        <w:rPr>
          <w:ins w:id="10230" w:author="CR#0480r1" w:date="2023-12-31T23:02:00Z"/>
          <w:snapToGrid w:val="0"/>
        </w:rPr>
      </w:pPr>
      <w:ins w:id="10231" w:author="CR#0480r1" w:date="2023-12-31T23:02:00Z">
        <w:r w:rsidRPr="00904A3D">
          <w:rPr>
            <w:snapToGrid w:val="0"/>
          </w:rPr>
          <w:tab/>
          <w:t>bt-requestedAoA-Config-r18</w:t>
        </w:r>
        <w:r w:rsidRPr="00904A3D">
          <w:rPr>
            <w:snapToGrid w:val="0"/>
          </w:rPr>
          <w:tab/>
        </w:r>
        <w:r w:rsidRPr="00904A3D">
          <w:rPr>
            <w:snapToGrid w:val="0"/>
          </w:rPr>
          <w:tab/>
          <w:t>BIT STRING {</w:t>
        </w:r>
      </w:ins>
    </w:p>
    <w:p w14:paraId="6BB556B1" w14:textId="741E6F07" w:rsidR="00904A3D" w:rsidRPr="00904A3D" w:rsidRDefault="00904A3D" w:rsidP="00904A3D">
      <w:pPr>
        <w:pStyle w:val="PL"/>
        <w:shd w:val="clear" w:color="auto" w:fill="E6E6E6"/>
        <w:rPr>
          <w:ins w:id="10232" w:author="CR#0480r1" w:date="2023-12-31T23:02:00Z"/>
          <w:snapToGrid w:val="0"/>
        </w:rPr>
      </w:pPr>
      <w:ins w:id="10233"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advConfig (0),</w:t>
        </w:r>
      </w:ins>
    </w:p>
    <w:p w14:paraId="26CBBC1D" w14:textId="46A5CF76" w:rsidR="00904A3D" w:rsidRPr="00904A3D" w:rsidRDefault="00904A3D" w:rsidP="00904A3D">
      <w:pPr>
        <w:pStyle w:val="PL"/>
        <w:shd w:val="clear" w:color="auto" w:fill="E6E6E6"/>
        <w:rPr>
          <w:ins w:id="10234" w:author="CR#0480r1" w:date="2023-12-31T23:02:00Z"/>
          <w:snapToGrid w:val="0"/>
        </w:rPr>
      </w:pPr>
      <w:ins w:id="10235"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cteConfig (1)} (SIZE(1..8))</w:t>
        </w:r>
        <w:r w:rsidRPr="00904A3D">
          <w:rPr>
            <w:snapToGrid w:val="0"/>
          </w:rPr>
          <w:tab/>
          <w:t>OPTIONAL,</w:t>
        </w:r>
        <w:r w:rsidRPr="00904A3D">
          <w:rPr>
            <w:snapToGrid w:val="0"/>
          </w:rPr>
          <w:tab/>
          <w:t>-- Need ON</w:t>
        </w:r>
      </w:ins>
    </w:p>
    <w:p w14:paraId="70FC6918" w14:textId="78BFC245" w:rsidR="00904A3D" w:rsidRPr="00904A3D" w:rsidRDefault="00904A3D" w:rsidP="00904A3D">
      <w:pPr>
        <w:pStyle w:val="PL"/>
        <w:shd w:val="clear" w:color="auto" w:fill="E6E6E6"/>
        <w:rPr>
          <w:ins w:id="10236" w:author="CR#0480r1" w:date="2023-12-31T23:02:00Z"/>
          <w:snapToGrid w:val="0"/>
        </w:rPr>
      </w:pPr>
      <w:ins w:id="10237" w:author="CR#0480r1" w:date="2023-12-31T23:02:00Z">
        <w:r w:rsidRPr="00904A3D">
          <w:rPr>
            <w:snapToGrid w:val="0"/>
          </w:rPr>
          <w:tab/>
          <w:t>bt-suggestedAoA-Config-r18</w:t>
        </w:r>
        <w:r w:rsidRPr="00904A3D">
          <w:rPr>
            <w:snapToGrid w:val="0"/>
          </w:rPr>
          <w:tab/>
        </w:r>
        <w:r w:rsidRPr="00904A3D">
          <w:rPr>
            <w:snapToGrid w:val="0"/>
          </w:rPr>
          <w:tab/>
          <w:t>BT-SuggestedAoA-Config-r18</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1E589F47" w14:textId="77777777" w:rsidR="00904A3D" w:rsidRPr="00904A3D" w:rsidRDefault="00904A3D" w:rsidP="00904A3D">
      <w:pPr>
        <w:pStyle w:val="PL"/>
        <w:shd w:val="clear" w:color="auto" w:fill="E6E6E6"/>
        <w:rPr>
          <w:ins w:id="10238" w:author="CR#0480r1" w:date="2023-12-31T23:02:00Z"/>
          <w:snapToGrid w:val="0"/>
        </w:rPr>
      </w:pPr>
      <w:ins w:id="10239" w:author="CR#0480r1" w:date="2023-12-31T23:02:00Z">
        <w:r w:rsidRPr="00904A3D">
          <w:rPr>
            <w:snapToGrid w:val="0"/>
          </w:rPr>
          <w:tab/>
          <w:t>]]</w:t>
        </w:r>
      </w:ins>
    </w:p>
    <w:p w14:paraId="48E32D73" w14:textId="77777777" w:rsidR="00904A3D" w:rsidRPr="00904A3D" w:rsidRDefault="00904A3D" w:rsidP="00904A3D">
      <w:pPr>
        <w:pStyle w:val="PL"/>
        <w:shd w:val="clear" w:color="auto" w:fill="E6E6E6"/>
        <w:rPr>
          <w:ins w:id="10240" w:author="CR#0480r1" w:date="2023-12-31T23:02:00Z"/>
          <w:snapToGrid w:val="0"/>
        </w:rPr>
      </w:pPr>
      <w:ins w:id="10241" w:author="CR#0480r1" w:date="2023-12-31T23:02:00Z">
        <w:r w:rsidRPr="00904A3D">
          <w:rPr>
            <w:snapToGrid w:val="0"/>
          </w:rPr>
          <w:t>}</w:t>
        </w:r>
      </w:ins>
    </w:p>
    <w:p w14:paraId="4E5379A1" w14:textId="77777777" w:rsidR="00904A3D" w:rsidRPr="00904A3D" w:rsidRDefault="00904A3D" w:rsidP="00904A3D">
      <w:pPr>
        <w:pStyle w:val="PL"/>
        <w:shd w:val="clear" w:color="auto" w:fill="E6E6E6"/>
        <w:rPr>
          <w:ins w:id="10242" w:author="CR#0480r1" w:date="2023-12-31T23:02:00Z"/>
          <w:snapToGrid w:val="0"/>
        </w:rPr>
      </w:pPr>
    </w:p>
    <w:p w14:paraId="736E020E" w14:textId="77777777" w:rsidR="00904A3D" w:rsidRPr="00904A3D" w:rsidRDefault="00904A3D" w:rsidP="00904A3D">
      <w:pPr>
        <w:pStyle w:val="PL"/>
        <w:shd w:val="clear" w:color="auto" w:fill="E6E6E6"/>
        <w:rPr>
          <w:ins w:id="10243" w:author="CR#0480r1" w:date="2023-12-31T23:02:00Z"/>
          <w:snapToGrid w:val="0"/>
        </w:rPr>
      </w:pPr>
      <w:ins w:id="10244" w:author="CR#0480r1" w:date="2023-12-31T23:02:00Z">
        <w:r w:rsidRPr="00904A3D">
          <w:rPr>
            <w:snapToGrid w:val="0"/>
          </w:rPr>
          <w:t>BT-SuggestedAoA-Config-r18 ::= SEQUENCE {</w:t>
        </w:r>
      </w:ins>
    </w:p>
    <w:p w14:paraId="5E51DADB" w14:textId="22E15A8A" w:rsidR="00904A3D" w:rsidRPr="00904A3D" w:rsidRDefault="00904A3D" w:rsidP="00904A3D">
      <w:pPr>
        <w:pStyle w:val="PL"/>
        <w:shd w:val="clear" w:color="auto" w:fill="E6E6E6"/>
        <w:rPr>
          <w:ins w:id="10245" w:author="CR#0480r1" w:date="2023-12-31T23:02:00Z"/>
          <w:snapToGrid w:val="0"/>
        </w:rPr>
      </w:pPr>
      <w:ins w:id="10246" w:author="CR#0480r1" w:date="2023-12-31T23:02:00Z">
        <w:r w:rsidRPr="00904A3D">
          <w:rPr>
            <w:snapToGrid w:val="0"/>
          </w:rPr>
          <w:tab/>
          <w:t>cteStatus-r18</w:t>
        </w:r>
        <w:r w:rsidRPr="00904A3D">
          <w:rPr>
            <w:snapToGrid w:val="0"/>
          </w:rPr>
          <w:tab/>
        </w:r>
        <w:r w:rsidRPr="00904A3D">
          <w:rPr>
            <w:snapToGrid w:val="0"/>
          </w:rPr>
          <w:tab/>
        </w:r>
        <w:r w:rsidRPr="00904A3D">
          <w:rPr>
            <w:snapToGrid w:val="0"/>
          </w:rPr>
          <w:tab/>
        </w:r>
        <w:r>
          <w:rPr>
            <w:snapToGrid w:val="0"/>
          </w:rPr>
          <w:tab/>
        </w:r>
      </w:ins>
      <w:ins w:id="10247" w:author="CR#0480r1" w:date="2023-12-31T23:03:00Z">
        <w:r>
          <w:rPr>
            <w:snapToGrid w:val="0"/>
          </w:rPr>
          <w:tab/>
        </w:r>
      </w:ins>
      <w:ins w:id="10248" w:author="CR#0480r1" w:date="2023-12-31T23:02:00Z">
        <w:r w:rsidRPr="00904A3D">
          <w:rPr>
            <w:snapToGrid w:val="0"/>
          </w:rPr>
          <w:t>ENUMERATED {enabled, disabled}</w:t>
        </w:r>
        <w:r w:rsidRPr="00904A3D">
          <w:rPr>
            <w:snapToGrid w:val="0"/>
          </w:rPr>
          <w:tab/>
          <w:t>OPTIONAL,</w:t>
        </w:r>
        <w:r w:rsidRPr="00904A3D">
          <w:rPr>
            <w:snapToGrid w:val="0"/>
          </w:rPr>
          <w:tab/>
          <w:t>-- Need ON</w:t>
        </w:r>
      </w:ins>
    </w:p>
    <w:p w14:paraId="0545E27F" w14:textId="60A75BDB" w:rsidR="00904A3D" w:rsidRPr="00904A3D" w:rsidRDefault="00904A3D" w:rsidP="00904A3D">
      <w:pPr>
        <w:pStyle w:val="PL"/>
        <w:shd w:val="clear" w:color="auto" w:fill="E6E6E6"/>
        <w:rPr>
          <w:ins w:id="10249" w:author="CR#0480r1" w:date="2023-12-31T23:02:00Z"/>
          <w:snapToGrid w:val="0"/>
        </w:rPr>
      </w:pPr>
      <w:ins w:id="10250" w:author="CR#0480r1" w:date="2023-12-31T23:02:00Z">
        <w:r w:rsidRPr="00904A3D">
          <w:rPr>
            <w:snapToGrid w:val="0"/>
          </w:rPr>
          <w:tab/>
          <w:t>primaryAdvInterval-r18</w:t>
        </w:r>
        <w:r w:rsidRPr="00904A3D">
          <w:rPr>
            <w:snapToGrid w:val="0"/>
          </w:rPr>
          <w:tab/>
        </w:r>
      </w:ins>
      <w:ins w:id="10251" w:author="CR#0480r1" w:date="2023-12-31T23:03:00Z">
        <w:r>
          <w:rPr>
            <w:snapToGrid w:val="0"/>
          </w:rPr>
          <w:tab/>
        </w:r>
        <w:r>
          <w:rPr>
            <w:snapToGrid w:val="0"/>
          </w:rPr>
          <w:tab/>
        </w:r>
      </w:ins>
      <w:ins w:id="10252" w:author="CR#0480r1" w:date="2023-12-31T23:02:00Z">
        <w:r w:rsidRPr="00904A3D">
          <w:rPr>
            <w:snapToGrid w:val="0"/>
          </w:rPr>
          <w:t>INTEGER (32..16777)</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650EDAEE" w14:textId="4DBE276E" w:rsidR="00904A3D" w:rsidRPr="00904A3D" w:rsidRDefault="00904A3D" w:rsidP="00904A3D">
      <w:pPr>
        <w:pStyle w:val="PL"/>
        <w:shd w:val="clear" w:color="auto" w:fill="E6E6E6"/>
        <w:rPr>
          <w:ins w:id="10253" w:author="CR#0480r1" w:date="2023-12-31T23:02:00Z"/>
          <w:snapToGrid w:val="0"/>
        </w:rPr>
      </w:pPr>
      <w:ins w:id="10254" w:author="CR#0480r1" w:date="2023-12-31T23:02:00Z">
        <w:r w:rsidRPr="00904A3D">
          <w:rPr>
            <w:snapToGrid w:val="0"/>
          </w:rPr>
          <w:tab/>
          <w:t>secondAdvInterval-r18</w:t>
        </w:r>
        <w:r w:rsidRPr="00904A3D">
          <w:rPr>
            <w:snapToGrid w:val="0"/>
          </w:rPr>
          <w:tab/>
        </w:r>
      </w:ins>
      <w:ins w:id="10255" w:author="CR#0480r1" w:date="2023-12-31T23:03:00Z">
        <w:r>
          <w:rPr>
            <w:snapToGrid w:val="0"/>
          </w:rPr>
          <w:tab/>
        </w:r>
        <w:r>
          <w:rPr>
            <w:snapToGrid w:val="0"/>
          </w:rPr>
          <w:tab/>
        </w:r>
      </w:ins>
      <w:ins w:id="10256" w:author="CR#0480r1" w:date="2023-12-31T23:02:00Z">
        <w:r w:rsidRPr="00904A3D">
          <w:rPr>
            <w:snapToGrid w:val="0"/>
          </w:rPr>
          <w:t>INTEGER (6..65535)</w:t>
        </w:r>
        <w:r w:rsidRPr="00904A3D">
          <w:rPr>
            <w:snapToGrid w:val="0"/>
          </w:rPr>
          <w:tab/>
        </w:r>
        <w:r w:rsidRPr="00904A3D">
          <w:rPr>
            <w:snapToGrid w:val="0"/>
          </w:rPr>
          <w:tab/>
        </w:r>
        <w:r w:rsidRPr="00904A3D">
          <w:rPr>
            <w:snapToGrid w:val="0"/>
          </w:rPr>
          <w:tab/>
        </w:r>
        <w:r w:rsidRPr="00904A3D">
          <w:rPr>
            <w:snapToGrid w:val="0"/>
          </w:rPr>
          <w:tab/>
          <w:t>OPTIONAL,</w:t>
        </w:r>
      </w:ins>
      <w:ins w:id="10257" w:author="CR#0480r1" w:date="2023-12-31T23:03:00Z">
        <w:r>
          <w:rPr>
            <w:snapToGrid w:val="0"/>
          </w:rPr>
          <w:tab/>
        </w:r>
      </w:ins>
      <w:ins w:id="10258" w:author="CR#0480r1" w:date="2023-12-31T23:02:00Z">
        <w:r w:rsidRPr="00904A3D">
          <w:rPr>
            <w:snapToGrid w:val="0"/>
          </w:rPr>
          <w:t>-- Need ON</w:t>
        </w:r>
      </w:ins>
    </w:p>
    <w:p w14:paraId="05F1D087" w14:textId="3AF6610E" w:rsidR="00904A3D" w:rsidRPr="00904A3D" w:rsidRDefault="00904A3D" w:rsidP="00904A3D">
      <w:pPr>
        <w:pStyle w:val="PL"/>
        <w:shd w:val="clear" w:color="auto" w:fill="E6E6E6"/>
        <w:rPr>
          <w:ins w:id="10259" w:author="CR#0480r1" w:date="2023-12-31T23:02:00Z"/>
          <w:snapToGrid w:val="0"/>
        </w:rPr>
      </w:pPr>
      <w:ins w:id="10260" w:author="CR#0480r1" w:date="2023-12-31T23:02: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r>
      </w:ins>
      <w:ins w:id="10261" w:author="CR#0480r1" w:date="2023-12-31T23:03:00Z">
        <w:r>
          <w:rPr>
            <w:snapToGrid w:val="0"/>
          </w:rPr>
          <w:tab/>
        </w:r>
        <w:r>
          <w:rPr>
            <w:snapToGrid w:val="0"/>
          </w:rPr>
          <w:tab/>
        </w:r>
      </w:ins>
      <w:ins w:id="10262" w:author="CR#0480r1" w:date="2023-12-31T23:02:00Z">
        <w:r w:rsidRPr="00904A3D">
          <w:rPr>
            <w:snapToGrid w:val="0"/>
          </w:rPr>
          <w:t>INTEGER (-127..20)</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8D98C62" w14:textId="1507CC60" w:rsidR="00904A3D" w:rsidRPr="00904A3D" w:rsidRDefault="00904A3D" w:rsidP="00904A3D">
      <w:pPr>
        <w:pStyle w:val="PL"/>
        <w:shd w:val="clear" w:color="auto" w:fill="E6E6E6"/>
        <w:rPr>
          <w:ins w:id="10263" w:author="CR#0480r1" w:date="2023-12-31T23:02:00Z"/>
          <w:snapToGrid w:val="0"/>
        </w:rPr>
      </w:pPr>
      <w:ins w:id="10264" w:author="CR#0480r1" w:date="2023-12-31T23:02:00Z">
        <w:r w:rsidRPr="00904A3D">
          <w:rPr>
            <w:snapToGrid w:val="0"/>
          </w:rPr>
          <w:tab/>
          <w:t>cteLength-r18</w:t>
        </w:r>
        <w:r w:rsidRPr="00904A3D">
          <w:rPr>
            <w:snapToGrid w:val="0"/>
          </w:rPr>
          <w:tab/>
        </w:r>
        <w:r w:rsidRPr="00904A3D">
          <w:rPr>
            <w:snapToGrid w:val="0"/>
          </w:rPr>
          <w:tab/>
        </w:r>
        <w:r w:rsidRPr="00904A3D">
          <w:rPr>
            <w:snapToGrid w:val="0"/>
          </w:rPr>
          <w:tab/>
        </w:r>
      </w:ins>
      <w:ins w:id="10265" w:author="CR#0480r1" w:date="2023-12-31T23:03:00Z">
        <w:r>
          <w:rPr>
            <w:snapToGrid w:val="0"/>
          </w:rPr>
          <w:tab/>
        </w:r>
        <w:r>
          <w:rPr>
            <w:snapToGrid w:val="0"/>
          </w:rPr>
          <w:tab/>
        </w:r>
      </w:ins>
      <w:ins w:id="10266" w:author="CR#0480r1" w:date="2023-12-31T23:02:00Z">
        <w:r w:rsidRPr="00904A3D">
          <w:rPr>
            <w:snapToGrid w:val="0"/>
          </w:rPr>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3CEB4E10" w14:textId="41975CEE" w:rsidR="00904A3D" w:rsidRPr="00904A3D" w:rsidRDefault="00904A3D" w:rsidP="00904A3D">
      <w:pPr>
        <w:pStyle w:val="PL"/>
        <w:shd w:val="clear" w:color="auto" w:fill="E6E6E6"/>
        <w:rPr>
          <w:ins w:id="10267" w:author="CR#0480r1" w:date="2023-12-31T23:02:00Z"/>
          <w:snapToGrid w:val="0"/>
        </w:rPr>
      </w:pPr>
      <w:ins w:id="10268" w:author="CR#0480r1" w:date="2023-12-31T23:02:00Z">
        <w:r w:rsidRPr="00904A3D">
          <w:rPr>
            <w:snapToGrid w:val="0"/>
          </w:rPr>
          <w:tab/>
          <w:t>cteCount-r18</w:t>
        </w:r>
        <w:r w:rsidRPr="00904A3D">
          <w:rPr>
            <w:snapToGrid w:val="0"/>
          </w:rPr>
          <w:tab/>
        </w:r>
        <w:r w:rsidRPr="00904A3D">
          <w:rPr>
            <w:snapToGrid w:val="0"/>
          </w:rPr>
          <w:tab/>
        </w:r>
      </w:ins>
      <w:ins w:id="10269" w:author="CR#0480r1" w:date="2023-12-31T23:03:00Z">
        <w:r>
          <w:rPr>
            <w:snapToGrid w:val="0"/>
          </w:rPr>
          <w:tab/>
        </w:r>
        <w:r>
          <w:rPr>
            <w:snapToGrid w:val="0"/>
          </w:rPr>
          <w:tab/>
        </w:r>
      </w:ins>
      <w:ins w:id="10270" w:author="CR#0480r1" w:date="2023-12-31T23:02:00Z">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A1E9A13" w14:textId="73EAED07" w:rsidR="00904A3D" w:rsidRPr="00904A3D" w:rsidRDefault="00904A3D" w:rsidP="00904A3D">
      <w:pPr>
        <w:pStyle w:val="PL"/>
        <w:shd w:val="clear" w:color="auto" w:fill="E6E6E6"/>
        <w:rPr>
          <w:ins w:id="10271" w:author="CR#0480r1" w:date="2023-12-31T23:02:00Z"/>
          <w:snapToGrid w:val="0"/>
        </w:rPr>
      </w:pPr>
      <w:ins w:id="10272" w:author="CR#0480r1" w:date="2023-12-31T23:02:00Z">
        <w:r w:rsidRPr="00904A3D">
          <w:rPr>
            <w:snapToGrid w:val="0"/>
          </w:rPr>
          <w:tab/>
          <w:t>tx-PHY-M2-r18</w:t>
        </w:r>
        <w:r w:rsidRPr="00904A3D">
          <w:rPr>
            <w:snapToGrid w:val="0"/>
          </w:rPr>
          <w:tab/>
        </w:r>
        <w:r w:rsidRPr="00904A3D">
          <w:rPr>
            <w:snapToGrid w:val="0"/>
          </w:rPr>
          <w:tab/>
        </w:r>
      </w:ins>
      <w:ins w:id="10273" w:author="CR#0480r1" w:date="2023-12-31T23:03:00Z">
        <w:r>
          <w:rPr>
            <w:snapToGrid w:val="0"/>
          </w:rPr>
          <w:tab/>
        </w:r>
        <w:r>
          <w:rPr>
            <w:snapToGrid w:val="0"/>
          </w:rPr>
          <w:tab/>
        </w:r>
      </w:ins>
      <w:ins w:id="10274" w:author="CR#0480r1" w:date="2023-12-31T23:02:00Z">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5A7A1441" w14:textId="730991B5" w:rsidR="00EA0B93" w:rsidRPr="00147C45" w:rsidRDefault="00904A3D" w:rsidP="00904A3D">
      <w:pPr>
        <w:pStyle w:val="PL"/>
        <w:shd w:val="clear" w:color="auto" w:fill="E6E6E6"/>
        <w:rPr>
          <w:snapToGrid w:val="0"/>
        </w:rPr>
      </w:pPr>
      <w:ins w:id="10275" w:author="CR#0480r1" w:date="2023-12-31T23:02:00Z">
        <w:r w:rsidRPr="00904A3D">
          <w:rPr>
            <w:snapToGrid w:val="0"/>
          </w:rPr>
          <w:tab/>
          <w:t>...</w:t>
        </w:r>
      </w:ins>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607CEB96" w14:textId="77777777" w:rsidR="00904A3D" w:rsidRPr="0018107D" w:rsidRDefault="00904A3D" w:rsidP="00904A3D">
      <w:pPr>
        <w:rPr>
          <w:ins w:id="10276" w:author="CR#0480r1" w:date="2023-12-31T23:04: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B38F929" w14:textId="77777777" w:rsidTr="004F1197">
        <w:trPr>
          <w:cantSplit/>
          <w:tblHeader/>
          <w:ins w:id="10277" w:author="CR#0480r1" w:date="2023-12-31T23:04:00Z"/>
        </w:trPr>
        <w:tc>
          <w:tcPr>
            <w:tcW w:w="10065" w:type="dxa"/>
          </w:tcPr>
          <w:p w14:paraId="3366D653" w14:textId="77777777" w:rsidR="00904A3D" w:rsidRPr="00904A3D" w:rsidRDefault="00904A3D">
            <w:pPr>
              <w:pStyle w:val="TAH"/>
              <w:rPr>
                <w:ins w:id="10278" w:author="CR#0480r1" w:date="2023-12-31T23:04:00Z"/>
                <w:b w:val="0"/>
                <w:i/>
                <w:iCs/>
                <w:rPrChange w:id="10279" w:author="CR#0480r1" w:date="2023-12-31T23:04:00Z">
                  <w:rPr>
                    <w:ins w:id="10280" w:author="CR#0480r1" w:date="2023-12-31T23:04:00Z"/>
                    <w:b/>
                  </w:rPr>
                </w:rPrChange>
              </w:rPr>
              <w:pPrChange w:id="10281" w:author="CR#0480r1" w:date="2023-12-31T23:04:00Z">
                <w:pPr>
                  <w:keepNext/>
                  <w:keepLines/>
                  <w:spacing w:after="0"/>
                  <w:jc w:val="center"/>
                </w:pPr>
              </w:pPrChange>
            </w:pPr>
            <w:ins w:id="10282" w:author="CR#0480r1" w:date="2023-12-31T23:04:00Z">
              <w:r w:rsidRPr="00904A3D">
                <w:rPr>
                  <w:i/>
                  <w:iCs/>
                  <w:rPrChange w:id="10283" w:author="CR#0480r1" w:date="2023-12-31T23:04:00Z">
                    <w:rPr>
                      <w:b/>
                    </w:rPr>
                  </w:rPrChange>
                </w:rPr>
                <w:t>BT-RequestLocationInformation</w:t>
              </w:r>
              <w:r w:rsidRPr="00213FA6">
                <w:t xml:space="preserve"> field descriptions</w:t>
              </w:r>
            </w:ins>
          </w:p>
        </w:tc>
      </w:tr>
      <w:tr w:rsidR="00904A3D" w:rsidRPr="0018107D" w14:paraId="77CC9177" w14:textId="77777777" w:rsidTr="004F1197">
        <w:trPr>
          <w:cantSplit/>
          <w:ins w:id="10284" w:author="CR#0480r1" w:date="2023-12-31T23:04:00Z"/>
        </w:trPr>
        <w:tc>
          <w:tcPr>
            <w:tcW w:w="10065" w:type="dxa"/>
          </w:tcPr>
          <w:p w14:paraId="23BB468E" w14:textId="77777777" w:rsidR="00904A3D" w:rsidRPr="00904A3D" w:rsidRDefault="00904A3D">
            <w:pPr>
              <w:pStyle w:val="TAL"/>
              <w:rPr>
                <w:ins w:id="10285" w:author="CR#0480r1" w:date="2023-12-31T23:04:00Z"/>
                <w:b/>
                <w:bCs/>
                <w:i/>
                <w:iCs/>
                <w:rPrChange w:id="10286" w:author="CR#0480r1" w:date="2023-12-31T23:05:00Z">
                  <w:rPr>
                    <w:ins w:id="10287" w:author="CR#0480r1" w:date="2023-12-31T23:04:00Z"/>
                  </w:rPr>
                </w:rPrChange>
              </w:rPr>
              <w:pPrChange w:id="10288" w:author="CR#0480r1" w:date="2023-12-31T23:04:00Z">
                <w:pPr>
                  <w:keepNext/>
                  <w:keepLines/>
                  <w:spacing w:after="0"/>
                </w:pPr>
              </w:pPrChange>
            </w:pPr>
            <w:ins w:id="10289" w:author="CR#0480r1" w:date="2023-12-31T23:04:00Z">
              <w:r w:rsidRPr="00904A3D">
                <w:rPr>
                  <w:b/>
                  <w:bCs/>
                  <w:i/>
                  <w:iCs/>
                  <w:rPrChange w:id="10290" w:author="CR#0480r1" w:date="2023-12-31T23:05:00Z">
                    <w:rPr/>
                  </w:rPrChange>
                </w:rPr>
                <w:t>requestedMeasurements</w:t>
              </w:r>
            </w:ins>
          </w:p>
          <w:p w14:paraId="0DDCCB6B" w14:textId="5D73DC50" w:rsidR="00904A3D" w:rsidRPr="0018107D" w:rsidRDefault="00904A3D">
            <w:pPr>
              <w:pStyle w:val="TAL"/>
              <w:rPr>
                <w:ins w:id="10291" w:author="CR#0480r1" w:date="2023-12-31T23:04:00Z"/>
              </w:rPr>
              <w:pPrChange w:id="10292" w:author="CR#0480r1" w:date="2023-12-31T23:04:00Z">
                <w:pPr>
                  <w:keepNext/>
                  <w:keepLines/>
                  <w:spacing w:after="0"/>
                </w:pPr>
              </w:pPrChange>
            </w:pPr>
            <w:ins w:id="10293" w:author="CR#0480r1" w:date="2023-12-31T23:04:00Z">
              <w:r w:rsidRPr="0018107D">
                <w:t>This field specifies the Bluetooth measurements requested. This is represented by a bit string, with a one</w:t>
              </w:r>
              <w:r w:rsidRPr="0018107D">
                <w:noBreakHyphen/>
                <w:t>value at the bit position means the particular measurement is requested; a zero</w:t>
              </w:r>
              <w:r w:rsidRPr="0018107D">
                <w:noBreakHyphen/>
                <w:t>value means not requested. The following measurement requests can be included</w:t>
              </w:r>
            </w:ins>
            <w:ins w:id="10294" w:author="CR#0480r1" w:date="2023-12-31T23:05:00Z">
              <w:r>
                <w:t>:</w:t>
              </w:r>
            </w:ins>
          </w:p>
          <w:p w14:paraId="6A747400" w14:textId="77777777" w:rsidR="00904A3D" w:rsidRPr="00904A3D" w:rsidRDefault="00904A3D">
            <w:pPr>
              <w:pStyle w:val="B1"/>
              <w:spacing w:after="0"/>
              <w:rPr>
                <w:ins w:id="10295" w:author="CR#0480r1" w:date="2023-12-31T23:04:00Z"/>
                <w:rFonts w:ascii="Arial" w:hAnsi="Arial" w:cs="Arial"/>
                <w:sz w:val="18"/>
                <w:szCs w:val="18"/>
                <w:rPrChange w:id="10296" w:author="CR#0480r1" w:date="2023-12-31T23:06:00Z">
                  <w:rPr>
                    <w:ins w:id="10297" w:author="CR#0480r1" w:date="2023-12-31T23:04:00Z"/>
                  </w:rPr>
                </w:rPrChange>
              </w:rPr>
              <w:pPrChange w:id="10298" w:author="CR#0480r1" w:date="2023-12-31T23:06:00Z">
                <w:pPr>
                  <w:keepNext/>
                  <w:keepLines/>
                  <w:spacing w:after="0"/>
                  <w:ind w:firstLine="702"/>
                </w:pPr>
              </w:pPrChange>
            </w:pPr>
            <w:ins w:id="10299" w:author="CR#0480r1" w:date="2023-12-31T23:04:00Z">
              <w:r w:rsidRPr="00904A3D">
                <w:rPr>
                  <w:rFonts w:ascii="Arial" w:hAnsi="Arial" w:cs="Arial"/>
                  <w:sz w:val="18"/>
                  <w:szCs w:val="18"/>
                  <w:rPrChange w:id="10300" w:author="CR#0480r1" w:date="2023-12-31T23:06:00Z">
                    <w:rPr/>
                  </w:rPrChange>
                </w:rPr>
                <w:t>rssi: Bluetooth beacon signal strength at the target</w:t>
              </w:r>
            </w:ins>
          </w:p>
          <w:p w14:paraId="109323AE" w14:textId="10AB60DE" w:rsidR="00904A3D" w:rsidRPr="0018107D" w:rsidRDefault="00904A3D">
            <w:pPr>
              <w:pStyle w:val="B1"/>
              <w:spacing w:after="0"/>
              <w:rPr>
                <w:ins w:id="10301" w:author="CR#0480r1" w:date="2023-12-31T23:04:00Z"/>
              </w:rPr>
              <w:pPrChange w:id="10302" w:author="CR#0480r1" w:date="2023-12-31T23:06:00Z">
                <w:pPr>
                  <w:keepNext/>
                  <w:keepLines/>
                  <w:spacing w:after="0"/>
                  <w:ind w:firstLine="702"/>
                </w:pPr>
              </w:pPrChange>
            </w:pPr>
            <w:ins w:id="10303" w:author="CR#0480r1" w:date="2023-12-31T23:04:00Z">
              <w:r w:rsidRPr="00904A3D">
                <w:rPr>
                  <w:rFonts w:ascii="Arial" w:hAnsi="Arial" w:cs="Arial"/>
                  <w:sz w:val="18"/>
                  <w:szCs w:val="18"/>
                  <w:rPrChange w:id="10304" w:author="CR#0480r1" w:date="2023-12-31T23:06:00Z">
                    <w:rPr/>
                  </w:rPrChange>
                </w:rPr>
                <w:t>aod: Estimated AoD per Bluetooth beacon</w:t>
              </w:r>
            </w:ins>
          </w:p>
        </w:tc>
      </w:tr>
      <w:tr w:rsidR="00904A3D" w:rsidRPr="0018107D" w14:paraId="0F4E763B" w14:textId="77777777" w:rsidTr="004F1197">
        <w:trPr>
          <w:cantSplit/>
          <w:ins w:id="10305" w:author="CR#0480r1" w:date="2023-12-31T23:04:00Z"/>
        </w:trPr>
        <w:tc>
          <w:tcPr>
            <w:tcW w:w="10065" w:type="dxa"/>
          </w:tcPr>
          <w:p w14:paraId="7DF57877" w14:textId="77777777" w:rsidR="00904A3D" w:rsidRPr="00904A3D" w:rsidRDefault="00904A3D">
            <w:pPr>
              <w:pStyle w:val="TAL"/>
              <w:rPr>
                <w:ins w:id="10306" w:author="CR#0480r1" w:date="2023-12-31T23:04:00Z"/>
                <w:b/>
                <w:bCs/>
                <w:i/>
                <w:iCs/>
                <w:rPrChange w:id="10307" w:author="CR#0480r1" w:date="2023-12-31T23:05:00Z">
                  <w:rPr>
                    <w:ins w:id="10308" w:author="CR#0480r1" w:date="2023-12-31T23:04:00Z"/>
                  </w:rPr>
                </w:rPrChange>
              </w:rPr>
              <w:pPrChange w:id="10309" w:author="CR#0480r1" w:date="2023-12-31T23:04:00Z">
                <w:pPr>
                  <w:keepNext/>
                  <w:keepLines/>
                  <w:spacing w:after="0"/>
                </w:pPr>
              </w:pPrChange>
            </w:pPr>
            <w:ins w:id="10310" w:author="CR#0480r1" w:date="2023-12-31T23:04:00Z">
              <w:r w:rsidRPr="00904A3D">
                <w:rPr>
                  <w:b/>
                  <w:bCs/>
                  <w:i/>
                  <w:iCs/>
                  <w:rPrChange w:id="10311" w:author="CR#0480r1" w:date="2023-12-31T23:05:00Z">
                    <w:rPr/>
                  </w:rPrChange>
                </w:rPr>
                <w:t>bt-requestedAoA-Config</w:t>
              </w:r>
            </w:ins>
          </w:p>
          <w:p w14:paraId="4D1B5F59" w14:textId="1BFE7AE8" w:rsidR="00904A3D" w:rsidRPr="0018107D" w:rsidRDefault="00904A3D">
            <w:pPr>
              <w:pStyle w:val="TAL"/>
              <w:rPr>
                <w:ins w:id="10312" w:author="CR#0480r1" w:date="2023-12-31T23:04:00Z"/>
              </w:rPr>
              <w:pPrChange w:id="10313" w:author="CR#0480r1" w:date="2023-12-31T23:04:00Z">
                <w:pPr>
                  <w:keepNext/>
                  <w:keepLines/>
                  <w:spacing w:after="0"/>
                </w:pPr>
              </w:pPrChange>
            </w:pPr>
            <w:ins w:id="10314" w:author="CR#0480r1" w:date="2023-12-31T23:04:00Z">
              <w:r w:rsidRPr="0018107D">
                <w:t>This field specifies the Bluetooth AoA configuration parameters requested. This is represented by a bit string, with a one</w:t>
              </w:r>
              <w:r w:rsidRPr="0018107D">
                <w:noBreakHyphen/>
                <w:t>value at the bit position means the particular measurement is requested; a zero</w:t>
              </w:r>
              <w:r w:rsidRPr="0018107D">
                <w:noBreakHyphen/>
                <w:t>value means not requested. The following information requests can be included</w:t>
              </w:r>
            </w:ins>
            <w:ins w:id="10315" w:author="CR#0480r1" w:date="2023-12-31T23:06:00Z">
              <w:r>
                <w:t>:</w:t>
              </w:r>
            </w:ins>
          </w:p>
          <w:p w14:paraId="75468873" w14:textId="77777777" w:rsidR="00904A3D" w:rsidRPr="00904A3D" w:rsidRDefault="00904A3D">
            <w:pPr>
              <w:pStyle w:val="B1"/>
              <w:spacing w:after="0"/>
              <w:rPr>
                <w:ins w:id="10316" w:author="CR#0480r1" w:date="2023-12-31T23:04:00Z"/>
                <w:rFonts w:ascii="Arial" w:hAnsi="Arial" w:cs="Arial"/>
                <w:sz w:val="18"/>
                <w:szCs w:val="18"/>
                <w:rPrChange w:id="10317" w:author="CR#0480r1" w:date="2023-12-31T23:06:00Z">
                  <w:rPr>
                    <w:ins w:id="10318" w:author="CR#0480r1" w:date="2023-12-31T23:04:00Z"/>
                  </w:rPr>
                </w:rPrChange>
              </w:rPr>
              <w:pPrChange w:id="10319" w:author="CR#0480r1" w:date="2023-12-31T23:06:00Z">
                <w:pPr>
                  <w:keepNext/>
                  <w:keepLines/>
                  <w:spacing w:after="0"/>
                  <w:ind w:left="720"/>
                </w:pPr>
              </w:pPrChange>
            </w:pPr>
            <w:ins w:id="10320" w:author="CR#0480r1" w:date="2023-12-31T23:04:00Z">
              <w:r w:rsidRPr="00904A3D">
                <w:rPr>
                  <w:rFonts w:ascii="Arial" w:hAnsi="Arial" w:cs="Arial"/>
                  <w:sz w:val="18"/>
                  <w:szCs w:val="18"/>
                  <w:rPrChange w:id="10321" w:author="CR#0480r1" w:date="2023-12-31T23:06:00Z">
                    <w:rPr/>
                  </w:rPrChange>
                </w:rPr>
                <w:t>aoa-advConfig: The Bluetooth advertisement address</w:t>
              </w:r>
              <w:r w:rsidRPr="00904A3D">
                <w:rPr>
                  <w:rFonts w:ascii="Arial" w:hAnsi="Arial" w:cs="Arial"/>
                  <w:sz w:val="18"/>
                  <w:szCs w:val="18"/>
                  <w:lang w:val="en-US"/>
                  <w:rPrChange w:id="10322" w:author="CR#0480r1" w:date="2023-12-31T23:06:00Z">
                    <w:rPr>
                      <w:lang w:val="en-US"/>
                    </w:rPr>
                  </w:rPrChange>
                </w:rPr>
                <w:t xml:space="preserve"> and periodic intervals</w:t>
              </w:r>
              <w:r w:rsidRPr="00904A3D">
                <w:rPr>
                  <w:rFonts w:ascii="Arial" w:hAnsi="Arial" w:cs="Arial"/>
                  <w:sz w:val="18"/>
                  <w:szCs w:val="18"/>
                  <w:rPrChange w:id="10323" w:author="CR#0480r1" w:date="2023-12-31T23:06:00Z">
                    <w:rPr/>
                  </w:rPrChange>
                </w:rPr>
                <w:t xml:space="preserve"> of the device</w:t>
              </w:r>
            </w:ins>
          </w:p>
          <w:p w14:paraId="2DED9A8A" w14:textId="77777777" w:rsidR="00904A3D" w:rsidRPr="0018107D" w:rsidRDefault="00904A3D">
            <w:pPr>
              <w:pStyle w:val="B1"/>
              <w:spacing w:after="0"/>
              <w:rPr>
                <w:ins w:id="10324" w:author="CR#0480r1" w:date="2023-12-31T23:04:00Z"/>
                <w:lang w:val="en-US"/>
              </w:rPr>
              <w:pPrChange w:id="10325" w:author="CR#0480r1" w:date="2023-12-31T23:06:00Z">
                <w:pPr>
                  <w:keepNext/>
                  <w:keepLines/>
                  <w:spacing w:after="0"/>
                  <w:ind w:left="720"/>
                </w:pPr>
              </w:pPrChange>
            </w:pPr>
            <w:ins w:id="10326" w:author="CR#0480r1" w:date="2023-12-31T23:04:00Z">
              <w:r w:rsidRPr="00904A3D">
                <w:rPr>
                  <w:rFonts w:ascii="Arial" w:hAnsi="Arial" w:cs="Arial"/>
                  <w:sz w:val="18"/>
                  <w:szCs w:val="18"/>
                  <w:rPrChange w:id="10327" w:author="CR#0480r1" w:date="2023-12-31T23:06:00Z">
                    <w:rPr/>
                  </w:rPrChange>
                </w:rPr>
                <w:t>aoa-</w:t>
              </w:r>
              <w:r w:rsidRPr="00904A3D">
                <w:rPr>
                  <w:rFonts w:ascii="Arial" w:hAnsi="Arial" w:cs="Arial"/>
                  <w:sz w:val="18"/>
                  <w:szCs w:val="18"/>
                  <w:lang w:val="en-US"/>
                  <w:rPrChange w:id="10328" w:author="CR#0480r1" w:date="2023-12-31T23:06:00Z">
                    <w:rPr>
                      <w:lang w:val="en-US"/>
                    </w:rPr>
                  </w:rPrChange>
                </w:rPr>
                <w:t>cte</w:t>
              </w:r>
              <w:r w:rsidRPr="00904A3D">
                <w:rPr>
                  <w:rFonts w:ascii="Arial" w:hAnsi="Arial" w:cs="Arial"/>
                  <w:sz w:val="18"/>
                  <w:szCs w:val="18"/>
                  <w:rPrChange w:id="10329" w:author="CR#0480r1" w:date="2023-12-31T23:06:00Z">
                    <w:rPr/>
                  </w:rPrChange>
                </w:rPr>
                <w:t>Config</w:t>
              </w:r>
              <w:r w:rsidRPr="00904A3D">
                <w:rPr>
                  <w:rFonts w:ascii="Arial" w:hAnsi="Arial" w:cs="Arial"/>
                  <w:sz w:val="18"/>
                  <w:szCs w:val="18"/>
                  <w:lang w:val="en-US"/>
                  <w:rPrChange w:id="10330" w:author="CR#0480r1" w:date="2023-12-31T23:06:00Z">
                    <w:rPr>
                      <w:lang w:val="en-US"/>
                    </w:rPr>
                  </w:rPrChange>
                </w:rPr>
                <w:t>: The configured CTE status, length, count and PHY</w:t>
              </w:r>
            </w:ins>
          </w:p>
        </w:tc>
      </w:tr>
      <w:tr w:rsidR="00904A3D" w:rsidRPr="0018107D" w14:paraId="2DE6C561" w14:textId="77777777" w:rsidTr="004F1197">
        <w:trPr>
          <w:cantSplit/>
          <w:ins w:id="10331" w:author="CR#0480r1" w:date="2023-12-31T23:04:00Z"/>
        </w:trPr>
        <w:tc>
          <w:tcPr>
            <w:tcW w:w="10065" w:type="dxa"/>
          </w:tcPr>
          <w:p w14:paraId="501A5D98" w14:textId="77777777" w:rsidR="00904A3D" w:rsidRPr="00904A3D" w:rsidRDefault="00904A3D">
            <w:pPr>
              <w:pStyle w:val="TAL"/>
              <w:rPr>
                <w:ins w:id="10332" w:author="CR#0480r1" w:date="2023-12-31T23:04:00Z"/>
                <w:b/>
                <w:bCs/>
                <w:i/>
                <w:iCs/>
                <w:rPrChange w:id="10333" w:author="CR#0480r1" w:date="2023-12-31T23:05:00Z">
                  <w:rPr>
                    <w:ins w:id="10334" w:author="CR#0480r1" w:date="2023-12-31T23:04:00Z"/>
                  </w:rPr>
                </w:rPrChange>
              </w:rPr>
              <w:pPrChange w:id="10335" w:author="CR#0480r1" w:date="2023-12-31T23:04:00Z">
                <w:pPr>
                  <w:keepNext/>
                  <w:keepLines/>
                  <w:spacing w:after="0"/>
                </w:pPr>
              </w:pPrChange>
            </w:pPr>
            <w:ins w:id="10336" w:author="CR#0480r1" w:date="2023-12-31T23:04:00Z">
              <w:r w:rsidRPr="00904A3D">
                <w:rPr>
                  <w:b/>
                  <w:bCs/>
                  <w:i/>
                  <w:iCs/>
                  <w:rPrChange w:id="10337" w:author="CR#0480r1" w:date="2023-12-31T23:05:00Z">
                    <w:rPr/>
                  </w:rPrChange>
                </w:rPr>
                <w:t>cteStatus</w:t>
              </w:r>
            </w:ins>
          </w:p>
          <w:p w14:paraId="1E8577D9" w14:textId="1FD2B1D6" w:rsidR="00904A3D" w:rsidRPr="0018107D" w:rsidRDefault="00904A3D">
            <w:pPr>
              <w:pStyle w:val="TAL"/>
              <w:rPr>
                <w:ins w:id="10338" w:author="CR#0480r1" w:date="2023-12-31T23:04:00Z"/>
              </w:rPr>
              <w:pPrChange w:id="10339" w:author="CR#0480r1" w:date="2023-12-31T23:04:00Z">
                <w:pPr>
                  <w:keepNext/>
                  <w:keepLines/>
                  <w:spacing w:after="0"/>
                </w:pPr>
              </w:pPrChange>
            </w:pPr>
            <w:ins w:id="10340" w:author="CR#0480r1" w:date="2023-12-31T23:04:00Z">
              <w:r w:rsidRPr="0018107D">
                <w:t>This field suggests the Bluetooth AoA transmission status of the device, and is used by the location server to suggest BLE AoA transmission of the device to be enabled or disabled</w:t>
              </w:r>
            </w:ins>
            <w:ins w:id="10341" w:author="CR#0480r1" w:date="2023-12-31T23:06:00Z">
              <w:r>
                <w:t>:</w:t>
              </w:r>
            </w:ins>
          </w:p>
          <w:p w14:paraId="7AAF0188" w14:textId="77777777" w:rsidR="00904A3D" w:rsidRPr="00904A3D" w:rsidRDefault="00904A3D">
            <w:pPr>
              <w:pStyle w:val="B1"/>
              <w:spacing w:after="0"/>
              <w:rPr>
                <w:ins w:id="10342" w:author="CR#0480r1" w:date="2023-12-31T23:04:00Z"/>
                <w:rFonts w:ascii="Arial" w:hAnsi="Arial" w:cs="Arial"/>
                <w:sz w:val="18"/>
                <w:szCs w:val="18"/>
                <w:rPrChange w:id="10343" w:author="CR#0480r1" w:date="2023-12-31T23:07:00Z">
                  <w:rPr>
                    <w:ins w:id="10344" w:author="CR#0480r1" w:date="2023-12-31T23:04:00Z"/>
                  </w:rPr>
                </w:rPrChange>
              </w:rPr>
              <w:pPrChange w:id="10345" w:author="CR#0480r1" w:date="2023-12-31T23:07:00Z">
                <w:pPr>
                  <w:keepNext/>
                  <w:keepLines/>
                  <w:spacing w:after="0"/>
                  <w:ind w:left="720"/>
                </w:pPr>
              </w:pPrChange>
            </w:pPr>
            <w:ins w:id="10346" w:author="CR#0480r1" w:date="2023-12-31T23:04:00Z">
              <w:r w:rsidRPr="00904A3D">
                <w:rPr>
                  <w:rFonts w:ascii="Arial" w:hAnsi="Arial" w:cs="Arial"/>
                  <w:sz w:val="18"/>
                  <w:szCs w:val="18"/>
                  <w:rPrChange w:id="10347" w:author="CR#0480r1" w:date="2023-12-31T23:07:00Z">
                    <w:rPr/>
                  </w:rPrChange>
                </w:rPr>
                <w:t xml:space="preserve">enabled: Bluetooth </w:t>
              </w:r>
              <w:r w:rsidRPr="00904A3D">
                <w:rPr>
                  <w:rFonts w:ascii="Arial" w:hAnsi="Arial" w:cs="Arial"/>
                  <w:sz w:val="18"/>
                  <w:szCs w:val="18"/>
                  <w:lang w:val="en-US"/>
                  <w:rPrChange w:id="10348" w:author="CR#0480r1" w:date="2023-12-31T23:07:00Z">
                    <w:rPr>
                      <w:lang w:val="en-US"/>
                    </w:rPr>
                  </w:rPrChange>
                </w:rPr>
                <w:t xml:space="preserve">AoA transmission is suggested </w:t>
              </w:r>
              <w:r w:rsidRPr="00904A3D">
                <w:rPr>
                  <w:rFonts w:ascii="Arial" w:hAnsi="Arial" w:cs="Arial"/>
                  <w:sz w:val="18"/>
                  <w:szCs w:val="18"/>
                  <w:rPrChange w:id="10349" w:author="CR#0480r1" w:date="2023-12-31T23:07:00Z">
                    <w:rPr/>
                  </w:rPrChange>
                </w:rPr>
                <w:t xml:space="preserve">enabled </w:t>
              </w:r>
            </w:ins>
          </w:p>
          <w:p w14:paraId="26DAAB35" w14:textId="77777777" w:rsidR="00904A3D" w:rsidRPr="0018107D" w:rsidRDefault="00904A3D">
            <w:pPr>
              <w:pStyle w:val="B1"/>
              <w:spacing w:after="0"/>
              <w:rPr>
                <w:ins w:id="10350" w:author="CR#0480r1" w:date="2023-12-31T23:04:00Z"/>
              </w:rPr>
              <w:pPrChange w:id="10351" w:author="CR#0480r1" w:date="2023-12-31T23:07:00Z">
                <w:pPr>
                  <w:keepNext/>
                  <w:keepLines/>
                  <w:spacing w:after="0"/>
                  <w:ind w:left="720"/>
                </w:pPr>
              </w:pPrChange>
            </w:pPr>
            <w:ins w:id="10352" w:author="CR#0480r1" w:date="2023-12-31T23:04:00Z">
              <w:r w:rsidRPr="00904A3D">
                <w:rPr>
                  <w:rFonts w:ascii="Arial" w:hAnsi="Arial" w:cs="Arial"/>
                  <w:sz w:val="18"/>
                  <w:szCs w:val="18"/>
                  <w:rPrChange w:id="10353" w:author="CR#0480r1" w:date="2023-12-31T23:07:00Z">
                    <w:rPr/>
                  </w:rPrChange>
                </w:rPr>
                <w:t xml:space="preserve">disabled: Bluetooth </w:t>
              </w:r>
              <w:r w:rsidRPr="00904A3D">
                <w:rPr>
                  <w:rFonts w:ascii="Arial" w:hAnsi="Arial" w:cs="Arial"/>
                  <w:sz w:val="18"/>
                  <w:szCs w:val="18"/>
                  <w:lang w:val="en-US"/>
                  <w:rPrChange w:id="10354" w:author="CR#0480r1" w:date="2023-12-31T23:07:00Z">
                    <w:rPr>
                      <w:lang w:val="en-US"/>
                    </w:rPr>
                  </w:rPrChange>
                </w:rPr>
                <w:t xml:space="preserve">AoA transmission is suggested </w:t>
              </w:r>
              <w:r w:rsidRPr="00904A3D">
                <w:rPr>
                  <w:rFonts w:ascii="Arial" w:hAnsi="Arial" w:cs="Arial"/>
                  <w:sz w:val="18"/>
                  <w:szCs w:val="18"/>
                  <w:rPrChange w:id="10355" w:author="CR#0480r1" w:date="2023-12-31T23:07:00Z">
                    <w:rPr/>
                  </w:rPrChange>
                </w:rPr>
                <w:t xml:space="preserve">disabled </w:t>
              </w:r>
            </w:ins>
          </w:p>
        </w:tc>
      </w:tr>
      <w:tr w:rsidR="00904A3D" w:rsidRPr="0018107D" w14:paraId="64490AB6" w14:textId="77777777" w:rsidTr="004F1197">
        <w:trPr>
          <w:cantSplit/>
          <w:ins w:id="10356" w:author="CR#0480r1" w:date="2023-12-31T23:04:00Z"/>
        </w:trPr>
        <w:tc>
          <w:tcPr>
            <w:tcW w:w="10065" w:type="dxa"/>
          </w:tcPr>
          <w:p w14:paraId="092EEBC4" w14:textId="77777777" w:rsidR="00904A3D" w:rsidRPr="00904A3D" w:rsidRDefault="00904A3D">
            <w:pPr>
              <w:pStyle w:val="TAL"/>
              <w:rPr>
                <w:ins w:id="10357" w:author="CR#0480r1" w:date="2023-12-31T23:04:00Z"/>
                <w:rFonts w:eastAsia="Malgun Gothic"/>
                <w:b/>
                <w:bCs/>
                <w:i/>
                <w:iCs/>
                <w:rPrChange w:id="10358" w:author="CR#0480r1" w:date="2023-12-31T23:05:00Z">
                  <w:rPr>
                    <w:ins w:id="10359" w:author="CR#0480r1" w:date="2023-12-31T23:04:00Z"/>
                    <w:rFonts w:eastAsia="Malgun Gothic"/>
                  </w:rPr>
                </w:rPrChange>
              </w:rPr>
              <w:pPrChange w:id="10360" w:author="CR#0480r1" w:date="2023-12-31T23:04:00Z">
                <w:pPr>
                  <w:widowControl w:val="0"/>
                  <w:spacing w:after="0"/>
                </w:pPr>
              </w:pPrChange>
            </w:pPr>
            <w:ins w:id="10361" w:author="CR#0480r1" w:date="2023-12-31T23:04:00Z">
              <w:r w:rsidRPr="00904A3D">
                <w:rPr>
                  <w:rFonts w:eastAsia="Malgun Gothic"/>
                  <w:b/>
                  <w:bCs/>
                  <w:i/>
                  <w:iCs/>
                  <w:rPrChange w:id="10362" w:author="CR#0480r1" w:date="2023-12-31T23:05:00Z">
                    <w:rPr>
                      <w:rFonts w:eastAsia="Malgun Gothic"/>
                    </w:rPr>
                  </w:rPrChange>
                </w:rPr>
                <w:t>primaryAdvInterval</w:t>
              </w:r>
            </w:ins>
          </w:p>
          <w:p w14:paraId="6817634A" w14:textId="39A97066" w:rsidR="00904A3D" w:rsidRPr="0018107D" w:rsidRDefault="00904A3D">
            <w:pPr>
              <w:pStyle w:val="TAL"/>
              <w:rPr>
                <w:ins w:id="10363" w:author="CR#0480r1" w:date="2023-12-31T23:04:00Z"/>
              </w:rPr>
              <w:pPrChange w:id="10364" w:author="CR#0480r1" w:date="2023-12-31T23:04:00Z">
                <w:pPr>
                  <w:keepNext/>
                  <w:keepLines/>
                  <w:spacing w:after="0"/>
                </w:pPr>
              </w:pPrChange>
            </w:pPr>
            <w:ins w:id="10365" w:author="CR#0480r1" w:date="2023-12-31T23:04:00Z">
              <w:r w:rsidRPr="0018107D">
                <w:t xml:space="preserve">This field suggests the Bluetooth primary advertisement channel periodicity of the device, scaling factor 0.625 ms </w:t>
              </w:r>
            </w:ins>
            <w:ins w:id="10366" w:author="CR#0480r1" w:date="2023-12-31T23:45:00Z">
              <w:r w:rsidR="00467392">
                <w:t>[53]</w:t>
              </w:r>
            </w:ins>
            <w:ins w:id="10367" w:author="CR#0480r1" w:date="2023-12-31T23:04:00Z">
              <w:r w:rsidRPr="0018107D">
                <w:t>.</w:t>
              </w:r>
            </w:ins>
          </w:p>
        </w:tc>
      </w:tr>
      <w:tr w:rsidR="00904A3D" w:rsidRPr="0018107D" w14:paraId="6E5398E7" w14:textId="77777777" w:rsidTr="004F1197">
        <w:trPr>
          <w:cantSplit/>
          <w:ins w:id="10368" w:author="CR#0480r1" w:date="2023-12-31T23:04:00Z"/>
        </w:trPr>
        <w:tc>
          <w:tcPr>
            <w:tcW w:w="10065" w:type="dxa"/>
          </w:tcPr>
          <w:p w14:paraId="612CD97B" w14:textId="77777777" w:rsidR="00904A3D" w:rsidRPr="00904A3D" w:rsidRDefault="00904A3D">
            <w:pPr>
              <w:pStyle w:val="TAL"/>
              <w:rPr>
                <w:ins w:id="10369" w:author="CR#0480r1" w:date="2023-12-31T23:04:00Z"/>
                <w:rFonts w:eastAsia="Malgun Gothic"/>
                <w:b/>
                <w:bCs/>
                <w:i/>
                <w:iCs/>
                <w:rPrChange w:id="10370" w:author="CR#0480r1" w:date="2023-12-31T23:05:00Z">
                  <w:rPr>
                    <w:ins w:id="10371" w:author="CR#0480r1" w:date="2023-12-31T23:04:00Z"/>
                    <w:rFonts w:eastAsia="Malgun Gothic"/>
                  </w:rPr>
                </w:rPrChange>
              </w:rPr>
              <w:pPrChange w:id="10372" w:author="CR#0480r1" w:date="2023-12-31T23:04:00Z">
                <w:pPr>
                  <w:widowControl w:val="0"/>
                  <w:spacing w:after="0"/>
                </w:pPr>
              </w:pPrChange>
            </w:pPr>
            <w:ins w:id="10373" w:author="CR#0480r1" w:date="2023-12-31T23:04:00Z">
              <w:r w:rsidRPr="00904A3D">
                <w:rPr>
                  <w:rFonts w:eastAsia="Malgun Gothic"/>
                  <w:b/>
                  <w:bCs/>
                  <w:i/>
                  <w:iCs/>
                  <w:rPrChange w:id="10374" w:author="CR#0480r1" w:date="2023-12-31T23:05:00Z">
                    <w:rPr>
                      <w:rFonts w:eastAsia="Malgun Gothic"/>
                    </w:rPr>
                  </w:rPrChange>
                </w:rPr>
                <w:t>secondAdvInterval</w:t>
              </w:r>
            </w:ins>
          </w:p>
          <w:p w14:paraId="10A03D12" w14:textId="5218A459" w:rsidR="00904A3D" w:rsidRPr="0018107D" w:rsidRDefault="00904A3D">
            <w:pPr>
              <w:pStyle w:val="TAL"/>
              <w:rPr>
                <w:ins w:id="10375" w:author="CR#0480r1" w:date="2023-12-31T23:04:00Z"/>
                <w:rFonts w:eastAsia="Malgun Gothic"/>
              </w:rPr>
              <w:pPrChange w:id="10376" w:author="CR#0480r1" w:date="2023-12-31T23:04:00Z">
                <w:pPr>
                  <w:widowControl w:val="0"/>
                  <w:spacing w:after="0"/>
                </w:pPr>
              </w:pPrChange>
            </w:pPr>
            <w:ins w:id="10377" w:author="CR#0480r1" w:date="2023-12-31T23:04:00Z">
              <w:r w:rsidRPr="0018107D">
                <w:t xml:space="preserve">This field suggests the Bluetooth periodic advertising interval on secondary advertisement channels of the device, scaling factor 0.625 ms </w:t>
              </w:r>
            </w:ins>
            <w:ins w:id="10378" w:author="CR#0480r1" w:date="2023-12-31T23:45:00Z">
              <w:r w:rsidR="00467392">
                <w:t>[53]</w:t>
              </w:r>
            </w:ins>
            <w:ins w:id="10379" w:author="CR#0480r1" w:date="2023-12-31T23:04:00Z">
              <w:r w:rsidRPr="0018107D">
                <w:t>.</w:t>
              </w:r>
            </w:ins>
          </w:p>
        </w:tc>
      </w:tr>
      <w:tr w:rsidR="00904A3D" w:rsidRPr="0018107D" w14:paraId="09354130" w14:textId="77777777" w:rsidTr="004F1197">
        <w:trPr>
          <w:cantSplit/>
          <w:ins w:id="10380" w:author="CR#0480r1" w:date="2023-12-31T23:04:00Z"/>
        </w:trPr>
        <w:tc>
          <w:tcPr>
            <w:tcW w:w="10065" w:type="dxa"/>
          </w:tcPr>
          <w:p w14:paraId="181DCD0F" w14:textId="77777777" w:rsidR="00904A3D" w:rsidRPr="00904A3D" w:rsidRDefault="00904A3D">
            <w:pPr>
              <w:pStyle w:val="TAL"/>
              <w:rPr>
                <w:ins w:id="10381" w:author="CR#0480r1" w:date="2023-12-31T23:04:00Z"/>
                <w:rFonts w:eastAsia="Malgun Gothic"/>
                <w:b/>
                <w:bCs/>
                <w:i/>
                <w:iCs/>
                <w:rPrChange w:id="10382" w:author="CR#0480r1" w:date="2023-12-31T23:05:00Z">
                  <w:rPr>
                    <w:ins w:id="10383" w:author="CR#0480r1" w:date="2023-12-31T23:04:00Z"/>
                    <w:rFonts w:eastAsia="Malgun Gothic"/>
                  </w:rPr>
                </w:rPrChange>
              </w:rPr>
              <w:pPrChange w:id="10384" w:author="CR#0480r1" w:date="2023-12-31T23:04:00Z">
                <w:pPr>
                  <w:widowControl w:val="0"/>
                  <w:spacing w:after="0"/>
                </w:pPr>
              </w:pPrChange>
            </w:pPr>
            <w:ins w:id="10385" w:author="CR#0480r1" w:date="2023-12-31T23:04:00Z">
              <w:r w:rsidRPr="00904A3D">
                <w:rPr>
                  <w:rFonts w:eastAsia="Malgun Gothic"/>
                  <w:b/>
                  <w:bCs/>
                  <w:i/>
                  <w:iCs/>
                  <w:rPrChange w:id="10386" w:author="CR#0480r1" w:date="2023-12-31T23:05:00Z">
                    <w:rPr>
                      <w:rFonts w:eastAsia="Malgun Gothic"/>
                    </w:rPr>
                  </w:rPrChange>
                </w:rPr>
                <w:t>txPower</w:t>
              </w:r>
            </w:ins>
          </w:p>
          <w:p w14:paraId="4A5064BB" w14:textId="3E0B1A29" w:rsidR="00904A3D" w:rsidRPr="0018107D" w:rsidRDefault="00904A3D">
            <w:pPr>
              <w:pStyle w:val="TAL"/>
              <w:rPr>
                <w:ins w:id="10387" w:author="CR#0480r1" w:date="2023-12-31T23:04:00Z"/>
                <w:rFonts w:eastAsia="Malgun Gothic"/>
              </w:rPr>
              <w:pPrChange w:id="10388" w:author="CR#0480r1" w:date="2023-12-31T23:04:00Z">
                <w:pPr>
                  <w:widowControl w:val="0"/>
                  <w:spacing w:after="0"/>
                </w:pPr>
              </w:pPrChange>
            </w:pPr>
            <w:ins w:id="10389" w:author="CR#0480r1" w:date="2023-12-31T23:04:00Z">
              <w:r w:rsidRPr="0018107D">
                <w:rPr>
                  <w:rFonts w:eastAsia="Malgun Gothic"/>
                </w:rPr>
                <w:t xml:space="preserve">This field suggests the Bluetooth advertising TX power in dBm of the device </w:t>
              </w:r>
            </w:ins>
            <w:ins w:id="10390" w:author="CR#0480r1" w:date="2023-12-31T23:45:00Z">
              <w:r w:rsidR="00467392">
                <w:rPr>
                  <w:rFonts w:eastAsia="Malgun Gothic"/>
                </w:rPr>
                <w:t>[53]</w:t>
              </w:r>
            </w:ins>
            <w:ins w:id="10391" w:author="CR#0480r1" w:date="2023-12-31T23:04:00Z">
              <w:r w:rsidRPr="0018107D">
                <w:rPr>
                  <w:rFonts w:eastAsia="Malgun Gothic"/>
                </w:rPr>
                <w:t>.</w:t>
              </w:r>
            </w:ins>
          </w:p>
        </w:tc>
      </w:tr>
      <w:tr w:rsidR="00904A3D" w:rsidRPr="0018107D" w14:paraId="573802C3" w14:textId="77777777" w:rsidTr="004F1197">
        <w:trPr>
          <w:cantSplit/>
          <w:ins w:id="10392" w:author="CR#0480r1" w:date="2023-12-31T23:04:00Z"/>
        </w:trPr>
        <w:tc>
          <w:tcPr>
            <w:tcW w:w="10065" w:type="dxa"/>
          </w:tcPr>
          <w:p w14:paraId="5B128D73" w14:textId="77777777" w:rsidR="00904A3D" w:rsidRPr="00904A3D" w:rsidRDefault="00904A3D">
            <w:pPr>
              <w:pStyle w:val="TAL"/>
              <w:rPr>
                <w:ins w:id="10393" w:author="CR#0480r1" w:date="2023-12-31T23:04:00Z"/>
                <w:b/>
                <w:bCs/>
                <w:i/>
                <w:iCs/>
                <w:rPrChange w:id="10394" w:author="CR#0480r1" w:date="2023-12-31T23:05:00Z">
                  <w:rPr>
                    <w:ins w:id="10395" w:author="CR#0480r1" w:date="2023-12-31T23:04:00Z"/>
                  </w:rPr>
                </w:rPrChange>
              </w:rPr>
              <w:pPrChange w:id="10396" w:author="CR#0480r1" w:date="2023-12-31T23:04:00Z">
                <w:pPr>
                  <w:keepNext/>
                  <w:keepLines/>
                  <w:spacing w:after="0"/>
                </w:pPr>
              </w:pPrChange>
            </w:pPr>
            <w:ins w:id="10397" w:author="CR#0480r1" w:date="2023-12-31T23:04:00Z">
              <w:r w:rsidRPr="00904A3D">
                <w:rPr>
                  <w:b/>
                  <w:bCs/>
                  <w:i/>
                  <w:iCs/>
                  <w:rPrChange w:id="10398" w:author="CR#0480r1" w:date="2023-12-31T23:05:00Z">
                    <w:rPr/>
                  </w:rPrChange>
                </w:rPr>
                <w:t>cteLength</w:t>
              </w:r>
            </w:ins>
          </w:p>
          <w:p w14:paraId="71C96BC3" w14:textId="77777777" w:rsidR="00904A3D" w:rsidRPr="0018107D" w:rsidRDefault="00904A3D">
            <w:pPr>
              <w:pStyle w:val="TAL"/>
              <w:rPr>
                <w:ins w:id="10399" w:author="CR#0480r1" w:date="2023-12-31T23:04:00Z"/>
              </w:rPr>
              <w:pPrChange w:id="10400" w:author="CR#0480r1" w:date="2023-12-31T23:04:00Z">
                <w:pPr>
                  <w:keepNext/>
                  <w:keepLines/>
                  <w:spacing w:after="0"/>
                </w:pPr>
              </w:pPrChange>
            </w:pPr>
            <w:ins w:id="10401" w:author="CR#0480r1" w:date="2023-12-31T23:04:00Z">
              <w:r w:rsidRPr="0018107D">
                <w:t>This field suggests the CTE length of</w:t>
              </w:r>
              <w:del w:id="10402" w:author="Ericsson" w:date="2023-10-16T11:54:00Z">
                <w:r w:rsidRPr="0018107D" w:rsidDel="00B90ADD">
                  <w:delText xml:space="preserve"> </w:delText>
                </w:r>
              </w:del>
              <w:r w:rsidRPr="0018107D">
                <w:t>the device in number of 8us segments.</w:t>
              </w:r>
            </w:ins>
          </w:p>
        </w:tc>
      </w:tr>
      <w:tr w:rsidR="00904A3D" w:rsidRPr="0018107D" w14:paraId="77BCBC1E" w14:textId="77777777" w:rsidTr="004F1197">
        <w:trPr>
          <w:cantSplit/>
          <w:ins w:id="10403" w:author="CR#0480r1" w:date="2023-12-31T23:04:00Z"/>
        </w:trPr>
        <w:tc>
          <w:tcPr>
            <w:tcW w:w="10065" w:type="dxa"/>
          </w:tcPr>
          <w:p w14:paraId="1ACED479" w14:textId="77777777" w:rsidR="00904A3D" w:rsidRPr="00904A3D" w:rsidRDefault="00904A3D">
            <w:pPr>
              <w:pStyle w:val="TAL"/>
              <w:rPr>
                <w:ins w:id="10404" w:author="CR#0480r1" w:date="2023-12-31T23:04:00Z"/>
                <w:b/>
                <w:bCs/>
                <w:i/>
                <w:iCs/>
                <w:rPrChange w:id="10405" w:author="CR#0480r1" w:date="2023-12-31T23:05:00Z">
                  <w:rPr>
                    <w:ins w:id="10406" w:author="CR#0480r1" w:date="2023-12-31T23:04:00Z"/>
                  </w:rPr>
                </w:rPrChange>
              </w:rPr>
              <w:pPrChange w:id="10407" w:author="CR#0480r1" w:date="2023-12-31T23:04:00Z">
                <w:pPr>
                  <w:keepNext/>
                  <w:keepLines/>
                  <w:spacing w:after="0"/>
                </w:pPr>
              </w:pPrChange>
            </w:pPr>
            <w:ins w:id="10408" w:author="CR#0480r1" w:date="2023-12-31T23:04:00Z">
              <w:r w:rsidRPr="00904A3D">
                <w:rPr>
                  <w:b/>
                  <w:bCs/>
                  <w:i/>
                  <w:iCs/>
                  <w:rPrChange w:id="10409" w:author="CR#0480r1" w:date="2023-12-31T23:05:00Z">
                    <w:rPr/>
                  </w:rPrChange>
                </w:rPr>
                <w:t>cteCount</w:t>
              </w:r>
            </w:ins>
          </w:p>
          <w:p w14:paraId="0BB9F370" w14:textId="77777777" w:rsidR="00904A3D" w:rsidRPr="0018107D" w:rsidRDefault="00904A3D">
            <w:pPr>
              <w:pStyle w:val="TAL"/>
              <w:rPr>
                <w:ins w:id="10410" w:author="CR#0480r1" w:date="2023-12-31T23:04:00Z"/>
              </w:rPr>
              <w:pPrChange w:id="10411" w:author="CR#0480r1" w:date="2023-12-31T23:04:00Z">
                <w:pPr>
                  <w:keepNext/>
                  <w:keepLines/>
                  <w:spacing w:after="0"/>
                </w:pPr>
              </w:pPrChange>
            </w:pPr>
            <w:ins w:id="10412" w:author="CR#0480r1" w:date="2023-12-31T23:04:00Z">
              <w:r w:rsidRPr="0018107D">
                <w:t>This field suggests the number of Bluetooth packets that include a CTE of the device each periodic advertising event</w:t>
              </w:r>
            </w:ins>
          </w:p>
        </w:tc>
      </w:tr>
      <w:tr w:rsidR="00904A3D" w:rsidRPr="0018107D" w14:paraId="42EE685C" w14:textId="77777777" w:rsidTr="004F1197">
        <w:trPr>
          <w:cantSplit/>
          <w:ins w:id="10413" w:author="CR#0480r1" w:date="2023-12-31T23:04:00Z"/>
        </w:trPr>
        <w:tc>
          <w:tcPr>
            <w:tcW w:w="10065" w:type="dxa"/>
          </w:tcPr>
          <w:p w14:paraId="1E89C017" w14:textId="77777777" w:rsidR="00904A3D" w:rsidRPr="00904A3D" w:rsidRDefault="00904A3D">
            <w:pPr>
              <w:pStyle w:val="TAL"/>
              <w:rPr>
                <w:ins w:id="10414" w:author="CR#0480r1" w:date="2023-12-31T23:04:00Z"/>
                <w:b/>
                <w:bCs/>
                <w:i/>
                <w:iCs/>
                <w:rPrChange w:id="10415" w:author="CR#0480r1" w:date="2023-12-31T23:05:00Z">
                  <w:rPr>
                    <w:ins w:id="10416" w:author="CR#0480r1" w:date="2023-12-31T23:04:00Z"/>
                  </w:rPr>
                </w:rPrChange>
              </w:rPr>
              <w:pPrChange w:id="10417" w:author="CR#0480r1" w:date="2023-12-31T23:04:00Z">
                <w:pPr>
                  <w:keepNext/>
                  <w:keepLines/>
                  <w:spacing w:after="0"/>
                </w:pPr>
              </w:pPrChange>
            </w:pPr>
            <w:ins w:id="10418" w:author="CR#0480r1" w:date="2023-12-31T23:04:00Z">
              <w:r w:rsidRPr="00904A3D">
                <w:rPr>
                  <w:b/>
                  <w:bCs/>
                  <w:i/>
                  <w:iCs/>
                  <w:rPrChange w:id="10419" w:author="CR#0480r1" w:date="2023-12-31T23:05:00Z">
                    <w:rPr/>
                  </w:rPrChange>
                </w:rPr>
                <w:t>tx-PHY-M2</w:t>
              </w:r>
            </w:ins>
          </w:p>
          <w:p w14:paraId="259AE921" w14:textId="77777777" w:rsidR="00904A3D" w:rsidRPr="0018107D" w:rsidRDefault="00904A3D">
            <w:pPr>
              <w:pStyle w:val="TAL"/>
              <w:rPr>
                <w:ins w:id="10420" w:author="CR#0480r1" w:date="2023-12-31T23:04:00Z"/>
              </w:rPr>
              <w:pPrChange w:id="10421" w:author="CR#0480r1" w:date="2023-12-31T23:04:00Z">
                <w:pPr>
                  <w:keepNext/>
                  <w:keepLines/>
                  <w:spacing w:after="0"/>
                </w:pPr>
              </w:pPrChange>
            </w:pPr>
            <w:ins w:id="10422" w:author="CR#0480r1" w:date="2023-12-31T23:04:00Z">
              <w:r w:rsidRPr="0018107D">
                <w:t>This field, if present, suggests that Bluetooth TX PHY 2 Megasymbols/s is used for AoA, otherwise Bluetooth TX PHY 1 Megasymbols/s is suggested to be used by the device,</w:t>
              </w:r>
            </w:ins>
          </w:p>
        </w:tc>
      </w:tr>
    </w:tbl>
    <w:p w14:paraId="0CD20954" w14:textId="37092DAD" w:rsidR="00631989" w:rsidRPr="00147C45" w:rsidDel="00213FA6" w:rsidRDefault="00631989" w:rsidP="00631989">
      <w:pPr>
        <w:rPr>
          <w:del w:id="10423"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104D0F57" w14:textId="1C37B5CD" w:rsidTr="00FB2DE8">
        <w:trPr>
          <w:cantSplit/>
          <w:tblHeader/>
          <w:del w:id="10424" w:author="Draft v2" w:date="2024-01-10T20:27:00Z"/>
        </w:trPr>
        <w:tc>
          <w:tcPr>
            <w:tcW w:w="10065" w:type="dxa"/>
          </w:tcPr>
          <w:p w14:paraId="70BCA684" w14:textId="15EC103D" w:rsidR="00631989" w:rsidRPr="00147C45" w:rsidDel="00213FA6" w:rsidRDefault="00631989" w:rsidP="00FB2DE8">
            <w:pPr>
              <w:pStyle w:val="TAH"/>
              <w:rPr>
                <w:del w:id="10425" w:author="Draft v2" w:date="2024-01-10T20:27:00Z"/>
              </w:rPr>
            </w:pPr>
            <w:del w:id="10426" w:author="Draft v2" w:date="2024-01-10T20:27:00Z">
              <w:r w:rsidRPr="00147C45" w:rsidDel="00213FA6">
                <w:rPr>
                  <w:bCs/>
                  <w:i/>
                  <w:iCs/>
                </w:rPr>
                <w:delText>BT-RequestLocationInformation</w:delText>
              </w:r>
              <w:r w:rsidRPr="00147C45" w:rsidDel="00213FA6">
                <w:delText xml:space="preserve"> field descriptions</w:delText>
              </w:r>
            </w:del>
          </w:p>
        </w:tc>
      </w:tr>
      <w:tr w:rsidR="00631989" w:rsidRPr="00147C45" w:rsidDel="00213FA6" w14:paraId="6861E354" w14:textId="464C9BB3" w:rsidTr="00FB2DE8">
        <w:trPr>
          <w:cantSplit/>
          <w:del w:id="10427" w:author="Draft v2" w:date="2024-01-10T20:27:00Z"/>
        </w:trPr>
        <w:tc>
          <w:tcPr>
            <w:tcW w:w="10065" w:type="dxa"/>
          </w:tcPr>
          <w:p w14:paraId="775239F8" w14:textId="3FE3B031" w:rsidR="00631989" w:rsidRPr="00147C45" w:rsidDel="00213FA6" w:rsidRDefault="00631989" w:rsidP="00FB2DE8">
            <w:pPr>
              <w:pStyle w:val="TAL"/>
              <w:rPr>
                <w:del w:id="10428" w:author="Draft v2" w:date="2024-01-10T20:27:00Z"/>
                <w:b/>
                <w:bCs/>
                <w:i/>
                <w:iCs/>
              </w:rPr>
            </w:pPr>
            <w:del w:id="10429" w:author="Draft v2" w:date="2024-01-10T20:27:00Z">
              <w:r w:rsidRPr="00147C45" w:rsidDel="00213FA6">
                <w:rPr>
                  <w:b/>
                  <w:bCs/>
                  <w:i/>
                  <w:iCs/>
                </w:rPr>
                <w:delText>requestedMeasurements</w:delText>
              </w:r>
            </w:del>
          </w:p>
          <w:p w14:paraId="2886D63B" w14:textId="7F77B45B" w:rsidR="00631989" w:rsidRPr="00147C45" w:rsidDel="00213FA6" w:rsidRDefault="00631989" w:rsidP="00FB2DE8">
            <w:pPr>
              <w:pStyle w:val="TAL"/>
              <w:rPr>
                <w:del w:id="10430" w:author="Draft v2" w:date="2024-01-10T20:27:00Z"/>
              </w:rPr>
            </w:pPr>
            <w:del w:id="10431" w:author="Draft v2" w:date="2024-01-10T20:27:00Z">
              <w:r w:rsidRPr="00147C45" w:rsidDel="00213FA6">
                <w:delText>This field specifies the B</w:delText>
              </w:r>
              <w:r w:rsidR="00B63AB8" w:rsidRPr="00147C45" w:rsidDel="00213FA6">
                <w:delText>luetooth</w:delText>
              </w:r>
              <w:r w:rsidRPr="00147C45" w:rsidDel="00213FA6">
                <w:delText xml:space="preserve"> measurements requested. This is represented by a bit string, with a one</w:delText>
              </w:r>
              <w:r w:rsidRPr="00147C45" w:rsidDel="00213FA6">
                <w:noBreakHyphen/>
                <w:delText>value at the bit position means the particular measurement is requested; a zero</w:delText>
              </w:r>
              <w:r w:rsidRPr="00147C45" w:rsidDel="00213FA6">
                <w:noBreakHyphen/>
                <w:delText>value means not requested. The following measurement requests can be included.</w:delText>
              </w:r>
            </w:del>
          </w:p>
          <w:p w14:paraId="57D56814" w14:textId="2E4EF0BF" w:rsidR="00631989" w:rsidRPr="00147C45" w:rsidDel="00213FA6" w:rsidRDefault="00631989" w:rsidP="00FB2DE8">
            <w:pPr>
              <w:pStyle w:val="TAL"/>
              <w:rPr>
                <w:del w:id="10432" w:author="Draft v2" w:date="2024-01-10T20:27:00Z"/>
              </w:rPr>
            </w:pPr>
          </w:p>
          <w:p w14:paraId="3106AE85" w14:textId="09CADB52" w:rsidR="00631989" w:rsidRPr="00147C45" w:rsidDel="00213FA6" w:rsidRDefault="00631989" w:rsidP="00B63AB8">
            <w:pPr>
              <w:pStyle w:val="TAL"/>
              <w:ind w:firstLine="702"/>
              <w:rPr>
                <w:del w:id="10433" w:author="Draft v2" w:date="2024-01-10T20:27:00Z"/>
              </w:rPr>
            </w:pPr>
            <w:del w:id="10434" w:author="Draft v2" w:date="2024-01-10T20:27:00Z">
              <w:r w:rsidRPr="00147C45" w:rsidDel="00213FA6">
                <w:delText>rssi: B</w:delText>
              </w:r>
              <w:r w:rsidR="00B63AB8" w:rsidRPr="00147C45" w:rsidDel="00213FA6">
                <w:delText>luetooth</w:delText>
              </w:r>
              <w:r w:rsidRPr="00147C45" w:rsidDel="00213FA6">
                <w:delText xml:space="preserve"> beacon signal strength at the target</w:delText>
              </w:r>
            </w:del>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10435" w:name="_Toc27765457"/>
      <w:bookmarkStart w:id="10436" w:name="_Toc37681160"/>
      <w:bookmarkStart w:id="10437" w:name="_Toc46486732"/>
      <w:bookmarkStart w:id="10438" w:name="_Toc52547077"/>
      <w:bookmarkStart w:id="10439" w:name="_Toc52547607"/>
      <w:bookmarkStart w:id="10440" w:name="_Toc52548137"/>
      <w:bookmarkStart w:id="10441" w:name="_Toc52548667"/>
      <w:bookmarkStart w:id="10442" w:name="_Toc146748485"/>
      <w:r w:rsidRPr="00147C45">
        <w:t>6.5.</w:t>
      </w:r>
      <w:r w:rsidR="00EA0B93" w:rsidRPr="00147C45">
        <w:t>7</w:t>
      </w:r>
      <w:r w:rsidRPr="00147C45">
        <w:t>.4</w:t>
      </w:r>
      <w:r w:rsidRPr="00147C45">
        <w:tab/>
        <w:t>Bluetooth Capability Information</w:t>
      </w:r>
      <w:bookmarkEnd w:id="10435"/>
      <w:bookmarkEnd w:id="10436"/>
      <w:bookmarkEnd w:id="10437"/>
      <w:bookmarkEnd w:id="10438"/>
      <w:bookmarkEnd w:id="10439"/>
      <w:bookmarkEnd w:id="10440"/>
      <w:bookmarkEnd w:id="10441"/>
      <w:bookmarkEnd w:id="10442"/>
    </w:p>
    <w:p w14:paraId="2CE649CB" w14:textId="77777777" w:rsidR="00631989" w:rsidRPr="00147C45" w:rsidRDefault="007616EE" w:rsidP="00631989">
      <w:pPr>
        <w:pStyle w:val="Heading4"/>
        <w:tabs>
          <w:tab w:val="left" w:pos="1560"/>
        </w:tabs>
        <w:ind w:left="0" w:firstLine="0"/>
      </w:pPr>
      <w:bookmarkStart w:id="10443" w:name="_Toc27765458"/>
      <w:bookmarkStart w:id="10444" w:name="_Toc37681161"/>
      <w:bookmarkStart w:id="10445" w:name="_Toc46486733"/>
      <w:bookmarkStart w:id="10446" w:name="_Toc52547078"/>
      <w:bookmarkStart w:id="10447" w:name="_Toc52547608"/>
      <w:bookmarkStart w:id="10448" w:name="_Toc52548138"/>
      <w:bookmarkStart w:id="10449" w:name="_Toc52548668"/>
      <w:bookmarkStart w:id="10450" w:name="_Toc146748486"/>
      <w:r w:rsidRPr="00147C45">
        <w:rPr>
          <w:i/>
        </w:rPr>
        <w:t>–</w:t>
      </w:r>
      <w:r w:rsidR="00631989" w:rsidRPr="00147C45">
        <w:tab/>
      </w:r>
      <w:r w:rsidR="00631989" w:rsidRPr="00147C45">
        <w:rPr>
          <w:i/>
        </w:rPr>
        <w:t>BT-ProvideCapabilities</w:t>
      </w:r>
      <w:bookmarkEnd w:id="10443"/>
      <w:bookmarkEnd w:id="10444"/>
      <w:bookmarkEnd w:id="10445"/>
      <w:bookmarkEnd w:id="10446"/>
      <w:bookmarkEnd w:id="10447"/>
      <w:bookmarkEnd w:id="10448"/>
      <w:bookmarkEnd w:id="10449"/>
      <w:bookmarkEnd w:id="10450"/>
    </w:p>
    <w:p w14:paraId="19A9B742" w14:textId="77777777" w:rsidR="00631989" w:rsidRPr="00147C45" w:rsidRDefault="00631989" w:rsidP="00631989">
      <w:pPr>
        <w:rPr>
          <w:snapToGrid w:val="0"/>
        </w:rPr>
      </w:pPr>
      <w:r w:rsidRPr="00147C45">
        <w:t xml:space="preserve">The IE </w:t>
      </w:r>
      <w:r w:rsidRPr="00147C45">
        <w:rPr>
          <w:i/>
          <w:snapToGrid w:val="0"/>
        </w:rPr>
        <w:t>BT-ProvideCapabilites</w:t>
      </w:r>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6E79F6F5" w14:textId="17641408" w:rsidR="00904A3D" w:rsidRPr="00904A3D" w:rsidRDefault="00D609C7" w:rsidP="00904A3D">
      <w:pPr>
        <w:pStyle w:val="PL"/>
        <w:shd w:val="clear" w:color="auto" w:fill="E6E6E6"/>
        <w:rPr>
          <w:ins w:id="10451" w:author="CR#0480r1" w:date="2023-12-31T23:07:00Z"/>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ins w:id="10452" w:author="CR#0480r1" w:date="2023-12-31T23:07:00Z">
        <w:r w:rsidR="00904A3D" w:rsidRPr="00904A3D">
          <w:rPr>
            <w:snapToGrid w:val="0"/>
          </w:rPr>
          <w:t>,</w:t>
        </w:r>
      </w:ins>
    </w:p>
    <w:p w14:paraId="5F06090B" w14:textId="1C852CA8" w:rsidR="00EA0B93" w:rsidRPr="00147C45" w:rsidRDefault="00904A3D" w:rsidP="00904A3D">
      <w:pPr>
        <w:pStyle w:val="PL"/>
        <w:shd w:val="clear" w:color="auto" w:fill="E6E6E6"/>
        <w:rPr>
          <w:snapToGrid w:val="0"/>
        </w:rPr>
      </w:pPr>
      <w:ins w:id="10453" w:author="CR#0480r1" w:date="2023-12-31T23:07: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ins>
      <w:ins w:id="10454" w:author="CR#0480r1" w:date="2023-12-31T23:08:00Z">
        <w:r>
          <w:rPr>
            <w:snapToGrid w:val="0"/>
          </w:rPr>
          <w:tab/>
        </w:r>
      </w:ins>
      <w:ins w:id="10455" w:author="CR#0480r1" w:date="2023-12-31T23:07:00Z">
        <w:r w:rsidRPr="00904A3D">
          <w:rPr>
            <w:snapToGrid w:val="0"/>
          </w:rPr>
          <w:tab/>
          <w:t>aod-v1800</w:t>
        </w:r>
        <w:r w:rsidRPr="00904A3D">
          <w:rPr>
            <w:snapToGrid w:val="0"/>
          </w:rPr>
          <w:tab/>
        </w:r>
        <w:r w:rsidRPr="00904A3D">
          <w:rPr>
            <w:snapToGrid w:val="0"/>
          </w:rPr>
          <w:tab/>
          <w:t>(1)</w:t>
        </w:r>
      </w:ins>
      <w:r w:rsidR="00D609C7" w:rsidRPr="00147C45">
        <w:rPr>
          <w:snapToGrid w:val="0"/>
        </w:rPr>
        <w:t>}</w:t>
      </w:r>
      <w:r w:rsidR="00D609C7"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ProvideCapabilities</w:t>
            </w:r>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r w:rsidRPr="00147C45">
              <w:rPr>
                <w:b/>
                <w:bCs/>
                <w:i/>
                <w:iCs/>
              </w:rPr>
              <w:t>b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r w:rsidRPr="00147C45">
              <w:rPr>
                <w:b/>
                <w:bCs/>
                <w:i/>
                <w:iCs/>
              </w:rPr>
              <w:t>bt-MeasSupported</w:t>
            </w:r>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r w:rsidRPr="00147C45">
              <w:t>rssi:</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r w:rsidRPr="00147C45">
              <w:rPr>
                <w:b/>
                <w:bCs/>
                <w:i/>
                <w:iCs/>
              </w:rPr>
              <w:t>periodicalReportingSupported</w:t>
            </w:r>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r w:rsidRPr="00147C45">
              <w:rPr>
                <w:rFonts w:cs="Arial"/>
                <w:bCs/>
                <w:i/>
                <w:iCs/>
                <w:szCs w:val="18"/>
              </w:rPr>
              <w:t>periodicalReporting</w:t>
            </w:r>
            <w:r w:rsidRPr="00147C45">
              <w:rPr>
                <w:rFonts w:cs="Arial"/>
                <w:bCs/>
                <w:iCs/>
                <w:szCs w:val="18"/>
              </w:rPr>
              <w:t xml:space="preserve">. This is represented by a bit string, with a one value at the bit position means </w:t>
            </w:r>
            <w:r w:rsidRPr="00147C45">
              <w:rPr>
                <w:rFonts w:cs="Arial"/>
                <w:bCs/>
                <w:i/>
                <w:iCs/>
                <w:szCs w:val="18"/>
              </w:rPr>
              <w:t>periodicalReporting</w:t>
            </w:r>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r w:rsidRPr="00147C45">
              <w:rPr>
                <w:b/>
                <w:bCs/>
                <w:i/>
                <w:iCs/>
              </w:rPr>
              <w:t>scheduledLocationRequest</w:t>
            </w:r>
            <w:r w:rsidR="007148B1" w:rsidRPr="00147C45">
              <w:rPr>
                <w:b/>
                <w:bCs/>
                <w:i/>
                <w:iCs/>
              </w:rPr>
              <w:t>Supported</w:t>
            </w:r>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1934CA" w:rsidRPr="00147C45" w14:paraId="04829574" w14:textId="77777777" w:rsidTr="00D65C58">
        <w:trPr>
          <w:cantSplit/>
          <w:ins w:id="10456" w:author="CR#0480r1" w:date="2023-12-31T23:10:00Z"/>
        </w:trPr>
        <w:tc>
          <w:tcPr>
            <w:tcW w:w="10065" w:type="dxa"/>
          </w:tcPr>
          <w:p w14:paraId="12CDD172" w14:textId="77777777" w:rsidR="001934CA" w:rsidRPr="001934CA" w:rsidRDefault="001934CA" w:rsidP="001934CA">
            <w:pPr>
              <w:pStyle w:val="TAL"/>
              <w:widowControl w:val="0"/>
              <w:rPr>
                <w:ins w:id="10457" w:author="CR#0480r1" w:date="2023-12-31T23:10:00Z"/>
                <w:b/>
                <w:bCs/>
                <w:i/>
                <w:iCs/>
              </w:rPr>
            </w:pPr>
            <w:ins w:id="10458" w:author="CR#0480r1" w:date="2023-12-31T23:10:00Z">
              <w:r w:rsidRPr="001934CA">
                <w:rPr>
                  <w:b/>
                  <w:bCs/>
                  <w:i/>
                  <w:iCs/>
                </w:rPr>
                <w:t>bt-AoD</w:t>
              </w:r>
            </w:ins>
          </w:p>
          <w:p w14:paraId="0B743785" w14:textId="7CE8D069" w:rsidR="001934CA" w:rsidRPr="001934CA" w:rsidRDefault="001934CA" w:rsidP="001934CA">
            <w:pPr>
              <w:pStyle w:val="TAL"/>
              <w:keepNext w:val="0"/>
              <w:keepLines w:val="0"/>
              <w:widowControl w:val="0"/>
              <w:rPr>
                <w:ins w:id="10459" w:author="CR#0480r1" w:date="2023-12-31T23:10:00Z"/>
                <w:rPrChange w:id="10460" w:author="CR#0480r1" w:date="2023-12-31T23:10:00Z">
                  <w:rPr>
                    <w:ins w:id="10461" w:author="CR#0480r1" w:date="2023-12-31T23:10:00Z"/>
                    <w:b/>
                    <w:bCs/>
                    <w:i/>
                    <w:iCs/>
                  </w:rPr>
                </w:rPrChange>
              </w:rPr>
            </w:pPr>
            <w:ins w:id="10462" w:author="CR#0480r1" w:date="2023-12-31T23:10:00Z">
              <w:r w:rsidRPr="001934CA">
                <w:rPr>
                  <w:rPrChange w:id="10463" w:author="CR#0480r1" w:date="2023-12-31T23:10:00Z">
                    <w:rPr>
                      <w:b/>
                      <w:bCs/>
                      <w:i/>
                      <w:iCs/>
                    </w:rPr>
                  </w:rPrChange>
                </w:rPr>
                <w:t>This field, if present, indicates that the target device supports Bluetooth AoD</w:t>
              </w:r>
            </w:ins>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10464" w:name="_Toc27765459"/>
      <w:bookmarkStart w:id="10465" w:name="_Toc37681162"/>
      <w:bookmarkStart w:id="10466" w:name="_Toc46486734"/>
      <w:bookmarkStart w:id="10467" w:name="_Toc52547079"/>
      <w:bookmarkStart w:id="10468" w:name="_Toc52547609"/>
      <w:bookmarkStart w:id="10469" w:name="_Toc52548139"/>
      <w:bookmarkStart w:id="10470" w:name="_Toc52548669"/>
      <w:bookmarkStart w:id="10471" w:name="_Toc146748487"/>
      <w:r w:rsidRPr="00147C45">
        <w:t>6.5.</w:t>
      </w:r>
      <w:r w:rsidR="00EA0B93" w:rsidRPr="00147C45">
        <w:t>7</w:t>
      </w:r>
      <w:r w:rsidRPr="00147C45">
        <w:t>.5</w:t>
      </w:r>
      <w:r w:rsidRPr="00147C45">
        <w:tab/>
        <w:t>Bluetooth Capability Information Request</w:t>
      </w:r>
      <w:bookmarkEnd w:id="10464"/>
      <w:bookmarkEnd w:id="10465"/>
      <w:bookmarkEnd w:id="10466"/>
      <w:bookmarkEnd w:id="10467"/>
      <w:bookmarkEnd w:id="10468"/>
      <w:bookmarkEnd w:id="10469"/>
      <w:bookmarkEnd w:id="10470"/>
      <w:bookmarkEnd w:id="10471"/>
    </w:p>
    <w:p w14:paraId="7316FCCF" w14:textId="77777777" w:rsidR="00631989" w:rsidRPr="00147C45" w:rsidRDefault="007616EE" w:rsidP="00631989">
      <w:pPr>
        <w:pStyle w:val="Heading4"/>
        <w:tabs>
          <w:tab w:val="left" w:pos="1560"/>
        </w:tabs>
        <w:ind w:left="0" w:firstLine="0"/>
      </w:pPr>
      <w:bookmarkStart w:id="10472" w:name="_Toc27765460"/>
      <w:bookmarkStart w:id="10473" w:name="_Toc37681163"/>
      <w:bookmarkStart w:id="10474" w:name="_Toc46486735"/>
      <w:bookmarkStart w:id="10475" w:name="_Toc52547080"/>
      <w:bookmarkStart w:id="10476" w:name="_Toc52547610"/>
      <w:bookmarkStart w:id="10477" w:name="_Toc52548140"/>
      <w:bookmarkStart w:id="10478" w:name="_Toc52548670"/>
      <w:bookmarkStart w:id="10479" w:name="_Toc146748488"/>
      <w:r w:rsidRPr="00147C45">
        <w:rPr>
          <w:i/>
        </w:rPr>
        <w:t>–</w:t>
      </w:r>
      <w:r w:rsidR="00631989" w:rsidRPr="00147C45">
        <w:tab/>
      </w:r>
      <w:r w:rsidR="00631989" w:rsidRPr="00147C45">
        <w:rPr>
          <w:i/>
        </w:rPr>
        <w:t>BT-RequestCapabilities</w:t>
      </w:r>
      <w:bookmarkEnd w:id="10472"/>
      <w:bookmarkEnd w:id="10473"/>
      <w:bookmarkEnd w:id="10474"/>
      <w:bookmarkEnd w:id="10475"/>
      <w:bookmarkEnd w:id="10476"/>
      <w:bookmarkEnd w:id="10477"/>
      <w:bookmarkEnd w:id="10478"/>
      <w:bookmarkEnd w:id="10479"/>
    </w:p>
    <w:p w14:paraId="53ED7454" w14:textId="77777777" w:rsidR="00631989" w:rsidRPr="00147C45" w:rsidRDefault="00631989" w:rsidP="00631989">
      <w:pPr>
        <w:keepLines/>
      </w:pPr>
      <w:r w:rsidRPr="00147C45">
        <w:t xml:space="preserve">The IE </w:t>
      </w:r>
      <w:r w:rsidRPr="00147C45">
        <w:rPr>
          <w:i/>
        </w:rPr>
        <w:t>BT-Request</w:t>
      </w:r>
      <w:r w:rsidRPr="00147C45">
        <w:rPr>
          <w:i/>
          <w:noProof/>
        </w:rPr>
        <w:t>Capabilities</w:t>
      </w:r>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10480" w:name="_Toc27765461"/>
      <w:bookmarkStart w:id="10481" w:name="_Toc37681164"/>
      <w:bookmarkStart w:id="10482" w:name="_Toc46486736"/>
      <w:bookmarkStart w:id="10483" w:name="_Toc52547081"/>
      <w:bookmarkStart w:id="10484" w:name="_Toc52547611"/>
      <w:bookmarkStart w:id="10485" w:name="_Toc52548141"/>
      <w:bookmarkStart w:id="10486" w:name="_Toc52548671"/>
      <w:bookmarkStart w:id="10487" w:name="_Toc146748489"/>
      <w:r w:rsidRPr="00147C45">
        <w:t>6.5.7</w:t>
      </w:r>
      <w:r w:rsidR="00631989" w:rsidRPr="00147C45">
        <w:t>.6</w:t>
      </w:r>
      <w:r w:rsidR="00631989" w:rsidRPr="00147C45">
        <w:tab/>
        <w:t>BT Error Elements</w:t>
      </w:r>
      <w:bookmarkEnd w:id="10480"/>
      <w:bookmarkEnd w:id="10481"/>
      <w:bookmarkEnd w:id="10482"/>
      <w:bookmarkEnd w:id="10483"/>
      <w:bookmarkEnd w:id="10484"/>
      <w:bookmarkEnd w:id="10485"/>
      <w:bookmarkEnd w:id="10486"/>
      <w:bookmarkEnd w:id="10487"/>
    </w:p>
    <w:p w14:paraId="75613933" w14:textId="77777777" w:rsidR="00631989" w:rsidRPr="00147C45" w:rsidRDefault="007616EE" w:rsidP="00631989">
      <w:pPr>
        <w:pStyle w:val="Heading4"/>
      </w:pPr>
      <w:bookmarkStart w:id="10488" w:name="_Toc27765462"/>
      <w:bookmarkStart w:id="10489" w:name="_Toc37681165"/>
      <w:bookmarkStart w:id="10490" w:name="_Toc46486737"/>
      <w:bookmarkStart w:id="10491" w:name="_Toc52547082"/>
      <w:bookmarkStart w:id="10492" w:name="_Toc52547612"/>
      <w:bookmarkStart w:id="10493" w:name="_Toc52548142"/>
      <w:bookmarkStart w:id="10494" w:name="_Toc52548672"/>
      <w:bookmarkStart w:id="10495" w:name="_Toc146748490"/>
      <w:r w:rsidRPr="00147C45">
        <w:rPr>
          <w:i/>
        </w:rPr>
        <w:t>–</w:t>
      </w:r>
      <w:r w:rsidR="00631989" w:rsidRPr="00147C45">
        <w:tab/>
      </w:r>
      <w:r w:rsidR="00003C7D" w:rsidRPr="00147C45">
        <w:rPr>
          <w:i/>
        </w:rPr>
        <w:t>BT-</w:t>
      </w:r>
      <w:r w:rsidR="00631989" w:rsidRPr="00147C45">
        <w:rPr>
          <w:i/>
        </w:rPr>
        <w:t>Error</w:t>
      </w:r>
      <w:bookmarkEnd w:id="10488"/>
      <w:bookmarkEnd w:id="10489"/>
      <w:bookmarkEnd w:id="10490"/>
      <w:bookmarkEnd w:id="10491"/>
      <w:bookmarkEnd w:id="10492"/>
      <w:bookmarkEnd w:id="10493"/>
      <w:bookmarkEnd w:id="10494"/>
      <w:bookmarkEnd w:id="10495"/>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10496" w:name="_Toc27765463"/>
      <w:bookmarkStart w:id="10497" w:name="_Toc37681166"/>
      <w:bookmarkStart w:id="10498" w:name="_Toc46486738"/>
      <w:bookmarkStart w:id="10499" w:name="_Toc52547083"/>
      <w:bookmarkStart w:id="10500" w:name="_Toc52547613"/>
      <w:bookmarkStart w:id="10501" w:name="_Toc52548143"/>
      <w:bookmarkStart w:id="10502" w:name="_Toc52548673"/>
      <w:bookmarkStart w:id="10503" w:name="_Toc146748491"/>
      <w:r w:rsidRPr="00147C45">
        <w:rPr>
          <w:i/>
        </w:rPr>
        <w:t>–</w:t>
      </w:r>
      <w:r w:rsidR="00631989" w:rsidRPr="00147C45">
        <w:tab/>
      </w:r>
      <w:r w:rsidR="00631989" w:rsidRPr="00147C45">
        <w:rPr>
          <w:i/>
        </w:rPr>
        <w:t>BT-LocationServerErrorCauses</w:t>
      </w:r>
      <w:bookmarkEnd w:id="10496"/>
      <w:bookmarkEnd w:id="10497"/>
      <w:bookmarkEnd w:id="10498"/>
      <w:bookmarkEnd w:id="10499"/>
      <w:bookmarkEnd w:id="10500"/>
      <w:bookmarkEnd w:id="10501"/>
      <w:bookmarkEnd w:id="10502"/>
      <w:bookmarkEnd w:id="10503"/>
    </w:p>
    <w:p w14:paraId="5E5B88C2" w14:textId="77777777" w:rsidR="00631989" w:rsidRPr="00147C45" w:rsidRDefault="00631989" w:rsidP="00631989">
      <w:r w:rsidRPr="00147C45">
        <w:t xml:space="preserve">The IE </w:t>
      </w:r>
      <w:r w:rsidRPr="00147C45">
        <w:rPr>
          <w:i/>
        </w:rPr>
        <w:t>BT-</w:t>
      </w:r>
      <w:r w:rsidRPr="00147C45">
        <w:rPr>
          <w:i/>
          <w:noProof/>
        </w:rPr>
        <w:t xml:space="preserve">LocationServerErrorCauses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10504" w:name="_Toc27765464"/>
      <w:bookmarkStart w:id="10505" w:name="_Toc37681167"/>
      <w:bookmarkStart w:id="10506" w:name="_Toc46486739"/>
      <w:bookmarkStart w:id="10507" w:name="_Toc52547084"/>
      <w:bookmarkStart w:id="10508" w:name="_Toc52547614"/>
      <w:bookmarkStart w:id="10509" w:name="_Toc52548144"/>
      <w:bookmarkStart w:id="10510" w:name="_Toc52548674"/>
      <w:bookmarkStart w:id="10511" w:name="_Toc146748492"/>
      <w:r w:rsidRPr="00147C45">
        <w:rPr>
          <w:rFonts w:ascii="Times New Roman" w:hAnsi="Times New Roman"/>
        </w:rPr>
        <w:t>–</w:t>
      </w:r>
      <w:r w:rsidRPr="00147C45">
        <w:tab/>
      </w:r>
      <w:r w:rsidRPr="00147C45">
        <w:rPr>
          <w:i/>
        </w:rPr>
        <w:t>BT-TargetDeviceErrorCauses</w:t>
      </w:r>
      <w:bookmarkEnd w:id="10504"/>
      <w:bookmarkEnd w:id="10505"/>
      <w:bookmarkEnd w:id="10506"/>
      <w:bookmarkEnd w:id="10507"/>
      <w:bookmarkEnd w:id="10508"/>
      <w:bookmarkEnd w:id="10509"/>
      <w:bookmarkEnd w:id="10510"/>
      <w:bookmarkEnd w:id="10511"/>
    </w:p>
    <w:p w14:paraId="2BEC16F7" w14:textId="77777777" w:rsidR="00631989" w:rsidRPr="00147C45" w:rsidRDefault="00631989" w:rsidP="00631989">
      <w:r w:rsidRPr="00147C45">
        <w:t xml:space="preserve">The IE </w:t>
      </w:r>
      <w:r w:rsidRPr="00147C45">
        <w:rPr>
          <w:i/>
        </w:rPr>
        <w:t>BT-</w:t>
      </w:r>
      <w:r w:rsidRPr="00147C45">
        <w:rPr>
          <w:i/>
          <w:noProof/>
        </w:rPr>
        <w:t xml:space="preserve">TargetDeviceErrorCauses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TargetDeviceErrorCauses</w:t>
            </w:r>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r w:rsidRPr="00147C45">
              <w:rPr>
                <w:i/>
                <w:snapToGrid w:val="0"/>
              </w:rPr>
              <w:t>bt-Beacon-rssiMeasurementNotPossible</w:t>
            </w:r>
            <w:r w:rsidRPr="00147C45">
              <w:rPr>
                <w:snapToGrid w:val="0"/>
              </w:rPr>
              <w:t xml:space="preserve"> field.</w:t>
            </w:r>
          </w:p>
        </w:tc>
      </w:tr>
    </w:tbl>
    <w:p w14:paraId="6EF5CC33" w14:textId="77777777" w:rsidR="00631989" w:rsidRDefault="00631989" w:rsidP="002D60CB">
      <w:pPr>
        <w:rPr>
          <w:ins w:id="10512" w:author="CR#0480r1" w:date="2023-12-31T23:10:00Z"/>
          <w:noProof/>
        </w:rPr>
      </w:pPr>
    </w:p>
    <w:p w14:paraId="1590D114" w14:textId="77777777" w:rsidR="001934CA" w:rsidRPr="0018107D" w:rsidRDefault="001934CA">
      <w:pPr>
        <w:pStyle w:val="Heading4"/>
        <w:rPr>
          <w:ins w:id="10513" w:author="CR#0480r1" w:date="2023-12-31T23:11:00Z"/>
        </w:rPr>
        <w:pPrChange w:id="10514" w:author="CR#0480r1" w:date="2023-12-31T23:13:00Z">
          <w:pPr>
            <w:keepNext/>
            <w:keepLines/>
            <w:tabs>
              <w:tab w:val="left" w:pos="1560"/>
            </w:tabs>
            <w:spacing w:before="120"/>
            <w:outlineLvl w:val="3"/>
          </w:pPr>
        </w:pPrChange>
      </w:pPr>
      <w:ins w:id="10515" w:author="CR#0480r1" w:date="2023-12-31T23:11:00Z">
        <w:r w:rsidRPr="0018107D">
          <w:t>6.5.7.7</w:t>
        </w:r>
        <w:r w:rsidRPr="0018107D">
          <w:tab/>
          <w:t>Bluetooth Assistance Data</w:t>
        </w:r>
      </w:ins>
    </w:p>
    <w:p w14:paraId="6FB1A73B" w14:textId="77777777" w:rsidR="001934CA" w:rsidRPr="0018107D" w:rsidRDefault="001934CA">
      <w:pPr>
        <w:pStyle w:val="Heading4"/>
        <w:rPr>
          <w:ins w:id="10516" w:author="CR#0480r1" w:date="2023-12-31T23:11:00Z"/>
        </w:rPr>
        <w:pPrChange w:id="10517" w:author="CR#0480r1" w:date="2023-12-31T23:13:00Z">
          <w:pPr>
            <w:keepNext/>
            <w:keepLines/>
            <w:tabs>
              <w:tab w:val="left" w:pos="1560"/>
            </w:tabs>
            <w:spacing w:before="120"/>
            <w:outlineLvl w:val="3"/>
          </w:pPr>
        </w:pPrChange>
      </w:pPr>
      <w:ins w:id="10518" w:author="CR#0480r1" w:date="2023-12-31T23:11:00Z">
        <w:r w:rsidRPr="0018107D">
          <w:t>–</w:t>
        </w:r>
        <w:r w:rsidRPr="0018107D">
          <w:tab/>
        </w:r>
        <w:r w:rsidRPr="001934CA">
          <w:rPr>
            <w:i/>
            <w:iCs/>
            <w:rPrChange w:id="10519" w:author="CR#0480r1" w:date="2023-12-31T23:14:00Z">
              <w:rPr/>
            </w:rPrChange>
          </w:rPr>
          <w:t>BT-ProvideAssistanceData</w:t>
        </w:r>
      </w:ins>
    </w:p>
    <w:p w14:paraId="0D6980C4" w14:textId="77777777" w:rsidR="001934CA" w:rsidRPr="0018107D" w:rsidRDefault="001934CA" w:rsidP="001934CA">
      <w:pPr>
        <w:keepLines/>
        <w:rPr>
          <w:ins w:id="10520" w:author="CR#0480r1" w:date="2023-12-31T23:11:00Z"/>
        </w:rPr>
      </w:pPr>
      <w:ins w:id="10521" w:author="CR#0480r1" w:date="2023-12-31T23:11:00Z">
        <w:r w:rsidRPr="0018107D">
          <w:t xml:space="preserve">The IE </w:t>
        </w:r>
        <w:r w:rsidRPr="0018107D">
          <w:rPr>
            <w:i/>
          </w:rPr>
          <w:t>BT-ProvideAssistanceData</w:t>
        </w:r>
        <w:r w:rsidRPr="0018107D">
          <w:rPr>
            <w:noProof/>
          </w:rPr>
          <w:t xml:space="preserve"> is</w:t>
        </w:r>
        <w:r w:rsidRPr="0018107D">
          <w:t xml:space="preserve"> used by the location server to provide assistance data to enable UE</w:t>
        </w:r>
        <w:r w:rsidRPr="0018107D">
          <w:noBreakHyphen/>
          <w:t>based and UE-assisted AoD positioning. It may also be used to provide Bluetooth positioning specific error reasons.</w:t>
        </w:r>
      </w:ins>
    </w:p>
    <w:p w14:paraId="741C3DCC" w14:textId="77777777" w:rsidR="001934CA" w:rsidRPr="00147C45" w:rsidRDefault="001934CA" w:rsidP="001934CA">
      <w:pPr>
        <w:pStyle w:val="PL"/>
        <w:shd w:val="clear" w:color="auto" w:fill="E6E6E6"/>
        <w:rPr>
          <w:ins w:id="10522" w:author="CR#0480r1" w:date="2023-12-31T23:14:00Z"/>
          <w:snapToGrid w:val="0"/>
        </w:rPr>
      </w:pPr>
      <w:ins w:id="10523" w:author="CR#0480r1" w:date="2023-12-31T23:14:00Z">
        <w:r w:rsidRPr="00147C45">
          <w:rPr>
            <w:snapToGrid w:val="0"/>
          </w:rPr>
          <w:t>-- ASN1START</w:t>
        </w:r>
      </w:ins>
    </w:p>
    <w:p w14:paraId="1C3D43AF" w14:textId="77777777" w:rsidR="001934CA" w:rsidRPr="001934CA" w:rsidRDefault="001934CA" w:rsidP="001934CA">
      <w:pPr>
        <w:pStyle w:val="PL"/>
        <w:shd w:val="clear" w:color="auto" w:fill="E6E6E6"/>
        <w:rPr>
          <w:ins w:id="10524" w:author="CR#0480r1" w:date="2023-12-31T23:14:00Z"/>
          <w:snapToGrid w:val="0"/>
        </w:rPr>
      </w:pPr>
    </w:p>
    <w:p w14:paraId="755A4732" w14:textId="77777777" w:rsidR="001934CA" w:rsidRPr="001934CA" w:rsidRDefault="001934CA" w:rsidP="001934CA">
      <w:pPr>
        <w:pStyle w:val="PL"/>
        <w:shd w:val="clear" w:color="auto" w:fill="E6E6E6"/>
        <w:rPr>
          <w:ins w:id="10525" w:author="CR#0480r1" w:date="2023-12-31T23:14:00Z"/>
          <w:snapToGrid w:val="0"/>
        </w:rPr>
      </w:pPr>
      <w:ins w:id="10526" w:author="CR#0480r1" w:date="2023-12-31T23:14:00Z">
        <w:r w:rsidRPr="001934CA">
          <w:rPr>
            <w:snapToGrid w:val="0"/>
          </w:rPr>
          <w:t>BT-ProvideAssistanceData-r18 ::= SEQUENCE {</w:t>
        </w:r>
      </w:ins>
    </w:p>
    <w:p w14:paraId="236A32F7" w14:textId="77777777" w:rsidR="001934CA" w:rsidRPr="001934CA" w:rsidRDefault="001934CA" w:rsidP="001934CA">
      <w:pPr>
        <w:pStyle w:val="PL"/>
        <w:shd w:val="clear" w:color="auto" w:fill="E6E6E6"/>
        <w:rPr>
          <w:ins w:id="10527" w:author="CR#0480r1" w:date="2023-12-31T23:14:00Z"/>
          <w:snapToGrid w:val="0"/>
        </w:rPr>
      </w:pPr>
      <w:ins w:id="10528" w:author="CR#0480r1" w:date="2023-12-31T23:14:00Z">
        <w:r w:rsidRPr="001934CA">
          <w:rPr>
            <w:snapToGrid w:val="0"/>
          </w:rPr>
          <w:tab/>
          <w:t>bt-BeaconInfo-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BeaconInfo-r18,</w:t>
        </w:r>
      </w:ins>
    </w:p>
    <w:p w14:paraId="3C31F37D" w14:textId="77777777" w:rsidR="001934CA" w:rsidRPr="001934CA" w:rsidRDefault="001934CA" w:rsidP="001934CA">
      <w:pPr>
        <w:pStyle w:val="PL"/>
        <w:shd w:val="clear" w:color="auto" w:fill="E6E6E6"/>
        <w:rPr>
          <w:ins w:id="10529" w:author="CR#0480r1" w:date="2023-12-31T23:14:00Z"/>
          <w:snapToGrid w:val="0"/>
        </w:rPr>
      </w:pPr>
      <w:ins w:id="10530" w:author="CR#0480r1" w:date="2023-12-31T23:14:00Z">
        <w:r w:rsidRPr="001934CA">
          <w:rPr>
            <w:snapToGrid w:val="0"/>
          </w:rPr>
          <w:tab/>
          <w:t>bt-Erro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Error-r13</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N</w:t>
        </w:r>
      </w:ins>
    </w:p>
    <w:p w14:paraId="6356E05E" w14:textId="77777777" w:rsidR="001934CA" w:rsidRPr="001934CA" w:rsidRDefault="001934CA" w:rsidP="001934CA">
      <w:pPr>
        <w:pStyle w:val="PL"/>
        <w:shd w:val="clear" w:color="auto" w:fill="E6E6E6"/>
        <w:rPr>
          <w:ins w:id="10531" w:author="CR#0480r1" w:date="2023-12-31T23:14:00Z"/>
          <w:snapToGrid w:val="0"/>
        </w:rPr>
      </w:pPr>
      <w:ins w:id="10532" w:author="CR#0480r1" w:date="2023-12-31T23:14:00Z">
        <w:r w:rsidRPr="001934CA">
          <w:rPr>
            <w:snapToGrid w:val="0"/>
          </w:rPr>
          <w:tab/>
          <w:t>...</w:t>
        </w:r>
      </w:ins>
    </w:p>
    <w:p w14:paraId="16EA6DD0" w14:textId="77777777" w:rsidR="001934CA" w:rsidRPr="001934CA" w:rsidRDefault="001934CA" w:rsidP="001934CA">
      <w:pPr>
        <w:pStyle w:val="PL"/>
        <w:shd w:val="clear" w:color="auto" w:fill="E6E6E6"/>
        <w:rPr>
          <w:ins w:id="10533" w:author="CR#0480r1" w:date="2023-12-31T23:14:00Z"/>
          <w:snapToGrid w:val="0"/>
        </w:rPr>
      </w:pPr>
      <w:ins w:id="10534" w:author="CR#0480r1" w:date="2023-12-31T23:14:00Z">
        <w:r w:rsidRPr="001934CA">
          <w:rPr>
            <w:snapToGrid w:val="0"/>
          </w:rPr>
          <w:t>}</w:t>
        </w:r>
      </w:ins>
    </w:p>
    <w:p w14:paraId="2841740A" w14:textId="77777777" w:rsidR="001934CA" w:rsidRDefault="001934CA" w:rsidP="001934CA">
      <w:pPr>
        <w:pStyle w:val="PL"/>
        <w:shd w:val="clear" w:color="auto" w:fill="E6E6E6"/>
        <w:rPr>
          <w:ins w:id="10535" w:author="CR#0480r1" w:date="2023-12-31T23:14:00Z"/>
          <w:snapToGrid w:val="0"/>
        </w:rPr>
      </w:pPr>
    </w:p>
    <w:p w14:paraId="213706AA" w14:textId="26230347" w:rsidR="001934CA" w:rsidRPr="00147C45" w:rsidRDefault="001934CA" w:rsidP="001934CA">
      <w:pPr>
        <w:pStyle w:val="PL"/>
        <w:shd w:val="clear" w:color="auto" w:fill="E6E6E6"/>
        <w:rPr>
          <w:ins w:id="10536" w:author="CR#0480r1" w:date="2023-12-31T23:14:00Z"/>
          <w:snapToGrid w:val="0"/>
        </w:rPr>
      </w:pPr>
      <w:ins w:id="10537" w:author="CR#0480r1" w:date="2023-12-31T23:14:00Z">
        <w:r w:rsidRPr="00147C45">
          <w:rPr>
            <w:snapToGrid w:val="0"/>
          </w:rPr>
          <w:t>-- ASN1STOP</w:t>
        </w:r>
      </w:ins>
    </w:p>
    <w:p w14:paraId="13FF20E6" w14:textId="77777777" w:rsidR="001934CA" w:rsidRPr="0018107D" w:rsidRDefault="001934CA" w:rsidP="001934CA">
      <w:pPr>
        <w:rPr>
          <w:ins w:id="1053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69EA3EEC" w14:textId="77777777" w:rsidTr="004F1197">
        <w:trPr>
          <w:cantSplit/>
          <w:tblHeader/>
          <w:ins w:id="10539" w:author="CR#0480r1" w:date="2023-12-31T23:11:00Z"/>
        </w:trPr>
        <w:tc>
          <w:tcPr>
            <w:tcW w:w="9639" w:type="dxa"/>
          </w:tcPr>
          <w:p w14:paraId="3D9DCDBA" w14:textId="77777777" w:rsidR="001934CA" w:rsidRPr="001934CA" w:rsidRDefault="001934CA">
            <w:pPr>
              <w:pStyle w:val="TAH"/>
              <w:rPr>
                <w:ins w:id="10540" w:author="CR#0480r1" w:date="2023-12-31T23:11:00Z"/>
                <w:b w:val="0"/>
                <w:i/>
                <w:iCs/>
                <w:rPrChange w:id="10541" w:author="CR#0480r1" w:date="2023-12-31T23:14:00Z">
                  <w:rPr>
                    <w:ins w:id="10542" w:author="CR#0480r1" w:date="2023-12-31T23:11:00Z"/>
                    <w:b/>
                  </w:rPr>
                </w:rPrChange>
              </w:rPr>
              <w:pPrChange w:id="10543" w:author="CR#0480r1" w:date="2023-12-31T23:14:00Z">
                <w:pPr>
                  <w:widowControl w:val="0"/>
                  <w:spacing w:after="0"/>
                  <w:jc w:val="center"/>
                </w:pPr>
              </w:pPrChange>
            </w:pPr>
            <w:ins w:id="10544" w:author="CR#0480r1" w:date="2023-12-31T23:11:00Z">
              <w:r w:rsidRPr="001934CA">
                <w:rPr>
                  <w:i/>
                  <w:iCs/>
                  <w:snapToGrid w:val="0"/>
                  <w:rPrChange w:id="10545" w:author="CR#0480r1" w:date="2023-12-31T23:14:00Z">
                    <w:rPr>
                      <w:b/>
                      <w:snapToGrid w:val="0"/>
                    </w:rPr>
                  </w:rPrChange>
                </w:rPr>
                <w:t>BT-ProvideAssistanceData</w:t>
              </w:r>
              <w:r w:rsidRPr="001934CA">
                <w:rPr>
                  <w:noProof/>
                </w:rPr>
                <w:t xml:space="preserve"> field descriptions</w:t>
              </w:r>
            </w:ins>
          </w:p>
        </w:tc>
      </w:tr>
      <w:tr w:rsidR="001934CA" w:rsidRPr="0018107D" w14:paraId="7F33BA0D" w14:textId="77777777" w:rsidTr="004F1197">
        <w:trPr>
          <w:cantSplit/>
          <w:ins w:id="10546" w:author="CR#0480r1" w:date="2023-12-31T23:11:00Z"/>
        </w:trPr>
        <w:tc>
          <w:tcPr>
            <w:tcW w:w="9639" w:type="dxa"/>
          </w:tcPr>
          <w:p w14:paraId="5A7CC238" w14:textId="77777777" w:rsidR="001934CA" w:rsidRPr="0018107D" w:rsidRDefault="001934CA">
            <w:pPr>
              <w:pStyle w:val="TAL"/>
              <w:rPr>
                <w:ins w:id="10547" w:author="CR#0480r1" w:date="2023-12-31T23:11:00Z"/>
                <w:b/>
                <w:i/>
                <w:noProof/>
              </w:rPr>
              <w:pPrChange w:id="10548" w:author="CR#0480r1" w:date="2023-12-31T23:14:00Z">
                <w:pPr>
                  <w:widowControl w:val="0"/>
                  <w:spacing w:after="0"/>
                </w:pPr>
              </w:pPrChange>
            </w:pPr>
            <w:ins w:id="10549" w:author="CR#0480r1" w:date="2023-12-31T23:11:00Z">
              <w:r w:rsidRPr="0018107D">
                <w:rPr>
                  <w:b/>
                  <w:bCs/>
                  <w:i/>
                  <w:iCs/>
                </w:rPr>
                <w:t>bt-BeaconInfo</w:t>
              </w:r>
              <w:r w:rsidRPr="0018107D">
                <w:br/>
                <w:t>This field provides data for a</w:t>
              </w:r>
              <w:del w:id="10550" w:author="Ericsson" w:date="2023-10-16T12:08:00Z">
                <w:r w:rsidRPr="0018107D" w:rsidDel="00442A6D">
                  <w:delText xml:space="preserve"> </w:delText>
                </w:r>
              </w:del>
              <w:r w:rsidRPr="0018107D">
                <w:t>set of Bluetooth beacons.</w:t>
              </w:r>
            </w:ins>
          </w:p>
        </w:tc>
      </w:tr>
      <w:tr w:rsidR="001934CA" w:rsidRPr="0018107D" w14:paraId="7F5C341D" w14:textId="77777777" w:rsidTr="004F1197">
        <w:trPr>
          <w:cantSplit/>
          <w:ins w:id="10551" w:author="CR#0480r1" w:date="2023-12-31T23:11:00Z"/>
        </w:trPr>
        <w:tc>
          <w:tcPr>
            <w:tcW w:w="9639" w:type="dxa"/>
          </w:tcPr>
          <w:p w14:paraId="7E759182" w14:textId="77777777" w:rsidR="001934CA" w:rsidRPr="0018107D" w:rsidRDefault="001934CA">
            <w:pPr>
              <w:pStyle w:val="TAL"/>
              <w:rPr>
                <w:ins w:id="10552" w:author="CR#0480r1" w:date="2023-12-31T23:11:00Z"/>
                <w:b/>
                <w:bCs/>
                <w:i/>
                <w:iCs/>
              </w:rPr>
              <w:pPrChange w:id="10553" w:author="CR#0480r1" w:date="2023-12-31T23:14:00Z">
                <w:pPr>
                  <w:widowControl w:val="0"/>
                  <w:spacing w:after="0"/>
                </w:pPr>
              </w:pPrChange>
            </w:pPr>
            <w:ins w:id="10554" w:author="CR#0480r1" w:date="2023-12-31T23:11:00Z">
              <w:r w:rsidRPr="0018107D">
                <w:rPr>
                  <w:b/>
                  <w:bCs/>
                  <w:i/>
                  <w:iCs/>
                </w:rPr>
                <w:t>bt-Error</w:t>
              </w:r>
              <w:r w:rsidRPr="0018107D">
                <w:br/>
                <w:t xml:space="preserve">This field provides error information and may be included when a Provide Assistance Data is sent in response to a Request Assistance Data. </w:t>
              </w:r>
            </w:ins>
          </w:p>
        </w:tc>
      </w:tr>
    </w:tbl>
    <w:p w14:paraId="0F484189" w14:textId="77777777" w:rsidR="001934CA" w:rsidRPr="0018107D" w:rsidRDefault="001934CA" w:rsidP="001934CA">
      <w:pPr>
        <w:rPr>
          <w:ins w:id="10555" w:author="CR#0480r1" w:date="2023-12-31T23:11:00Z"/>
        </w:rPr>
      </w:pPr>
    </w:p>
    <w:p w14:paraId="6206E821" w14:textId="77777777" w:rsidR="001934CA" w:rsidRPr="0018107D" w:rsidRDefault="001934CA">
      <w:pPr>
        <w:pStyle w:val="Heading4"/>
        <w:rPr>
          <w:ins w:id="10556" w:author="CR#0480r1" w:date="2023-12-31T23:11:00Z"/>
        </w:rPr>
        <w:pPrChange w:id="10557" w:author="CR#0480r1" w:date="2023-12-31T23:13:00Z">
          <w:pPr>
            <w:keepNext/>
            <w:keepLines/>
            <w:spacing w:before="120"/>
            <w:ind w:left="1418" w:hanging="1418"/>
            <w:outlineLvl w:val="3"/>
          </w:pPr>
        </w:pPrChange>
      </w:pPr>
      <w:ins w:id="10558" w:author="CR#0480r1" w:date="2023-12-31T23:11:00Z">
        <w:r w:rsidRPr="0018107D">
          <w:t>6.5.7.8</w:t>
        </w:r>
        <w:r w:rsidRPr="0018107D">
          <w:tab/>
          <w:t>Bluetooth Assistance Data Elements</w:t>
        </w:r>
      </w:ins>
    </w:p>
    <w:p w14:paraId="3E041F24" w14:textId="77777777" w:rsidR="001934CA" w:rsidRPr="0018107D" w:rsidRDefault="001934CA">
      <w:pPr>
        <w:pStyle w:val="Heading4"/>
        <w:rPr>
          <w:ins w:id="10559" w:author="CR#0480r1" w:date="2023-12-31T23:11:00Z"/>
        </w:rPr>
        <w:pPrChange w:id="10560" w:author="CR#0480r1" w:date="2023-12-31T23:14:00Z">
          <w:pPr>
            <w:keepNext/>
            <w:keepLines/>
            <w:spacing w:before="120"/>
            <w:ind w:left="1418" w:hanging="1418"/>
            <w:outlineLvl w:val="3"/>
          </w:pPr>
        </w:pPrChange>
      </w:pPr>
      <w:ins w:id="10561" w:author="CR#0480r1" w:date="2023-12-31T23:11:00Z">
        <w:r w:rsidRPr="0018107D">
          <w:t>–</w:t>
        </w:r>
        <w:r w:rsidRPr="0018107D">
          <w:tab/>
        </w:r>
        <w:r w:rsidRPr="001934CA">
          <w:rPr>
            <w:i/>
            <w:iCs/>
            <w:snapToGrid w:val="0"/>
            <w:rPrChange w:id="10562" w:author="CR#0480r1" w:date="2023-12-31T23:15:00Z">
              <w:rPr>
                <w:snapToGrid w:val="0"/>
              </w:rPr>
            </w:rPrChange>
          </w:rPr>
          <w:t>BT-BeaconInfo</w:t>
        </w:r>
      </w:ins>
    </w:p>
    <w:p w14:paraId="3F2B8A29" w14:textId="77777777" w:rsidR="001934CA" w:rsidRPr="0018107D" w:rsidRDefault="001934CA" w:rsidP="001934CA">
      <w:pPr>
        <w:keepLines/>
        <w:rPr>
          <w:ins w:id="10563" w:author="CR#0480r1" w:date="2023-12-31T23:11:00Z"/>
        </w:rPr>
      </w:pPr>
      <w:ins w:id="10564" w:author="CR#0480r1" w:date="2023-12-31T23:11:00Z">
        <w:r w:rsidRPr="0018107D">
          <w:t xml:space="preserve">The IE </w:t>
        </w:r>
        <w:r w:rsidRPr="0018107D">
          <w:rPr>
            <w:i/>
            <w:noProof/>
          </w:rPr>
          <w:t>BT-BeaconInfo</w:t>
        </w:r>
        <w:r w:rsidRPr="0018107D">
          <w:rPr>
            <w:noProof/>
          </w:rPr>
          <w:t xml:space="preserve"> is</w:t>
        </w:r>
        <w:r w:rsidRPr="0018107D">
          <w:t xml:space="preserve"> used by the location server to provide Bluetooth beacon information for one set of Bluetooth beacons.</w:t>
        </w:r>
      </w:ins>
    </w:p>
    <w:p w14:paraId="344868AD" w14:textId="77777777" w:rsidR="001934CA" w:rsidRPr="00147C45" w:rsidRDefault="001934CA" w:rsidP="001934CA">
      <w:pPr>
        <w:pStyle w:val="PL"/>
        <w:shd w:val="clear" w:color="auto" w:fill="E6E6E6"/>
        <w:rPr>
          <w:ins w:id="10565" w:author="CR#0480r1" w:date="2023-12-31T23:15:00Z"/>
          <w:snapToGrid w:val="0"/>
        </w:rPr>
      </w:pPr>
      <w:ins w:id="10566" w:author="CR#0480r1" w:date="2023-12-31T23:15:00Z">
        <w:r w:rsidRPr="00147C45">
          <w:rPr>
            <w:snapToGrid w:val="0"/>
          </w:rPr>
          <w:t>-- ASN1START</w:t>
        </w:r>
      </w:ins>
    </w:p>
    <w:p w14:paraId="231DC990" w14:textId="77777777" w:rsidR="001934CA" w:rsidRPr="001934CA" w:rsidRDefault="001934CA" w:rsidP="001934CA">
      <w:pPr>
        <w:pStyle w:val="PL"/>
        <w:shd w:val="clear" w:color="auto" w:fill="E6E6E6"/>
        <w:rPr>
          <w:ins w:id="10567" w:author="CR#0480r1" w:date="2023-12-31T23:15:00Z"/>
          <w:snapToGrid w:val="0"/>
        </w:rPr>
      </w:pPr>
    </w:p>
    <w:p w14:paraId="48CA6BBC" w14:textId="77777777" w:rsidR="001934CA" w:rsidRPr="001934CA" w:rsidRDefault="001934CA" w:rsidP="001934CA">
      <w:pPr>
        <w:pStyle w:val="PL"/>
        <w:shd w:val="clear" w:color="auto" w:fill="E6E6E6"/>
        <w:rPr>
          <w:ins w:id="10568" w:author="CR#0480r1" w:date="2023-12-31T23:15:00Z"/>
          <w:snapToGrid w:val="0"/>
        </w:rPr>
      </w:pPr>
      <w:ins w:id="10569" w:author="CR#0480r1" w:date="2023-12-31T23:15:00Z">
        <w:r w:rsidRPr="001934CA">
          <w:rPr>
            <w:snapToGrid w:val="0"/>
          </w:rPr>
          <w:t>BT-BeaconInfo-r18 ::= SEQUENCE {</w:t>
        </w:r>
      </w:ins>
    </w:p>
    <w:p w14:paraId="1893DDA5" w14:textId="77777777" w:rsidR="001934CA" w:rsidRPr="001934CA" w:rsidRDefault="001934CA" w:rsidP="001934CA">
      <w:pPr>
        <w:pStyle w:val="PL"/>
        <w:shd w:val="clear" w:color="auto" w:fill="E6E6E6"/>
        <w:rPr>
          <w:ins w:id="10570" w:author="CR#0480r1" w:date="2023-12-31T23:15:00Z"/>
          <w:snapToGrid w:val="0"/>
        </w:rPr>
      </w:pPr>
      <w:ins w:id="10571" w:author="CR#0480r1" w:date="2023-12-31T23:15:00Z">
        <w:r w:rsidRPr="001934CA">
          <w:rPr>
            <w:snapToGrid w:val="0"/>
          </w:rPr>
          <w:tab/>
          <w:t>referencePoint-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ReferencePoint-r16,</w:t>
        </w:r>
      </w:ins>
    </w:p>
    <w:p w14:paraId="4F75D0E4" w14:textId="77777777" w:rsidR="00812667" w:rsidRDefault="001934CA" w:rsidP="001934CA">
      <w:pPr>
        <w:pStyle w:val="PL"/>
        <w:shd w:val="clear" w:color="auto" w:fill="E6E6E6"/>
        <w:rPr>
          <w:ins w:id="10572" w:author="Draft v2" w:date="2024-01-10T22:32:00Z"/>
          <w:snapToGrid w:val="0"/>
        </w:rPr>
      </w:pPr>
      <w:ins w:id="10573" w:author="CR#0480r1" w:date="2023-12-31T23:15:00Z">
        <w:r w:rsidRPr="001934CA">
          <w:rPr>
            <w:snapToGrid w:val="0"/>
          </w:rPr>
          <w:tab/>
          <w:t>bt-BeaconInfoList-r18</w:t>
        </w:r>
        <w:r w:rsidRPr="001934CA">
          <w:rPr>
            <w:snapToGrid w:val="0"/>
          </w:rPr>
          <w:tab/>
        </w:r>
        <w:r w:rsidRPr="001934CA">
          <w:rPr>
            <w:snapToGrid w:val="0"/>
          </w:rPr>
          <w:tab/>
        </w:r>
        <w:r w:rsidRPr="001934CA">
          <w:rPr>
            <w:snapToGrid w:val="0"/>
          </w:rPr>
          <w:tab/>
        </w:r>
        <w:r w:rsidRPr="001934CA">
          <w:rPr>
            <w:snapToGrid w:val="0"/>
          </w:rPr>
          <w:tab/>
          <w:t xml:space="preserve">SEQUENCE (SIZE (1..maxBT-BeaconAD-r18)) OF </w:t>
        </w:r>
      </w:ins>
    </w:p>
    <w:p w14:paraId="7BAACE51" w14:textId="671C5FBA" w:rsidR="001934CA" w:rsidRPr="001934CA" w:rsidRDefault="00812667" w:rsidP="001934CA">
      <w:pPr>
        <w:pStyle w:val="PL"/>
        <w:shd w:val="clear" w:color="auto" w:fill="E6E6E6"/>
        <w:rPr>
          <w:ins w:id="10574" w:author="CR#0480r1" w:date="2023-12-31T23:15:00Z"/>
          <w:snapToGrid w:val="0"/>
        </w:rPr>
      </w:pPr>
      <w:ins w:id="10575" w:author="Draft v2" w:date="2024-01-10T2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576" w:author="CR#0480r1" w:date="2023-12-31T23:15:00Z">
        <w:r w:rsidR="001934CA" w:rsidRPr="001934CA">
          <w:rPr>
            <w:snapToGrid w:val="0"/>
          </w:rPr>
          <w:t>BT-BeaconInfoElement-r18,</w:t>
        </w:r>
      </w:ins>
    </w:p>
    <w:p w14:paraId="62B9EF49" w14:textId="77777777" w:rsidR="001934CA" w:rsidRPr="001934CA" w:rsidRDefault="001934CA" w:rsidP="001934CA">
      <w:pPr>
        <w:pStyle w:val="PL"/>
        <w:shd w:val="clear" w:color="auto" w:fill="E6E6E6"/>
        <w:rPr>
          <w:ins w:id="10577" w:author="CR#0480r1" w:date="2023-12-31T23:15:00Z"/>
          <w:snapToGrid w:val="0"/>
        </w:rPr>
      </w:pPr>
      <w:ins w:id="10578" w:author="CR#0480r1" w:date="2023-12-31T23:15:00Z">
        <w:r w:rsidRPr="001934CA">
          <w:rPr>
            <w:snapToGrid w:val="0"/>
          </w:rPr>
          <w:tab/>
          <w:t>...</w:t>
        </w:r>
      </w:ins>
    </w:p>
    <w:p w14:paraId="121DB916" w14:textId="77777777" w:rsidR="001934CA" w:rsidRPr="001934CA" w:rsidRDefault="001934CA" w:rsidP="001934CA">
      <w:pPr>
        <w:pStyle w:val="PL"/>
        <w:shd w:val="clear" w:color="auto" w:fill="E6E6E6"/>
        <w:rPr>
          <w:ins w:id="10579" w:author="CR#0480r1" w:date="2023-12-31T23:15:00Z"/>
          <w:snapToGrid w:val="0"/>
        </w:rPr>
      </w:pPr>
      <w:ins w:id="10580" w:author="CR#0480r1" w:date="2023-12-31T23:15:00Z">
        <w:r w:rsidRPr="001934CA">
          <w:rPr>
            <w:snapToGrid w:val="0"/>
          </w:rPr>
          <w:t>}</w:t>
        </w:r>
      </w:ins>
    </w:p>
    <w:p w14:paraId="1952343F" w14:textId="77777777" w:rsidR="001934CA" w:rsidRPr="001934CA" w:rsidRDefault="001934CA" w:rsidP="001934CA">
      <w:pPr>
        <w:pStyle w:val="PL"/>
        <w:shd w:val="clear" w:color="auto" w:fill="E6E6E6"/>
        <w:rPr>
          <w:ins w:id="10581" w:author="CR#0480r1" w:date="2023-12-31T23:15:00Z"/>
          <w:snapToGrid w:val="0"/>
        </w:rPr>
      </w:pPr>
    </w:p>
    <w:p w14:paraId="01AB11A8" w14:textId="77777777" w:rsidR="001934CA" w:rsidRPr="001934CA" w:rsidRDefault="001934CA" w:rsidP="001934CA">
      <w:pPr>
        <w:pStyle w:val="PL"/>
        <w:shd w:val="clear" w:color="auto" w:fill="E6E6E6"/>
        <w:rPr>
          <w:ins w:id="10582" w:author="CR#0480r1" w:date="2023-12-31T23:15:00Z"/>
          <w:snapToGrid w:val="0"/>
        </w:rPr>
      </w:pPr>
      <w:ins w:id="10583" w:author="CR#0480r1" w:date="2023-12-31T23:15:00Z">
        <w:r w:rsidRPr="001934CA">
          <w:rPr>
            <w:snapToGrid w:val="0"/>
          </w:rPr>
          <w:t>BT-BeaconInfoElement-r18 ::= SEQUENCE {</w:t>
        </w:r>
      </w:ins>
    </w:p>
    <w:p w14:paraId="1AD1196C" w14:textId="77777777" w:rsidR="001934CA" w:rsidRPr="001934CA" w:rsidRDefault="001934CA" w:rsidP="001934CA">
      <w:pPr>
        <w:pStyle w:val="PL"/>
        <w:shd w:val="clear" w:color="auto" w:fill="E6E6E6"/>
        <w:rPr>
          <w:ins w:id="10584" w:author="CR#0480r1" w:date="2023-12-31T23:15:00Z"/>
          <w:snapToGrid w:val="0"/>
        </w:rPr>
      </w:pPr>
      <w:ins w:id="10585" w:author="CR#0480r1" w:date="2023-12-31T23:15:00Z">
        <w:r w:rsidRPr="001934CA">
          <w:rPr>
            <w:snapToGrid w:val="0"/>
          </w:rPr>
          <w:tab/>
          <w:t>btAdd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IT STRING (SIZE (48)),</w:t>
        </w:r>
      </w:ins>
    </w:p>
    <w:p w14:paraId="62C91156" w14:textId="77777777" w:rsidR="001934CA" w:rsidRPr="001934CA" w:rsidRDefault="001934CA" w:rsidP="001934CA">
      <w:pPr>
        <w:pStyle w:val="PL"/>
        <w:shd w:val="clear" w:color="auto" w:fill="E6E6E6"/>
        <w:rPr>
          <w:ins w:id="10586" w:author="CR#0480r1" w:date="2023-12-31T23:15:00Z"/>
          <w:snapToGrid w:val="0"/>
        </w:rPr>
      </w:pPr>
      <w:ins w:id="10587" w:author="CR#0480r1" w:date="2023-12-31T23:15:00Z">
        <w:r w:rsidRPr="001934CA">
          <w:rPr>
            <w:snapToGrid w:val="0"/>
          </w:rPr>
          <w:tab/>
          <w:t>bt-BeaconLocation-r18</w:t>
        </w:r>
        <w:r w:rsidRPr="001934CA">
          <w:rPr>
            <w:snapToGrid w:val="0"/>
          </w:rPr>
          <w:tab/>
        </w:r>
        <w:r w:rsidRPr="001934CA">
          <w:rPr>
            <w:snapToGrid w:val="0"/>
          </w:rPr>
          <w:tab/>
        </w:r>
        <w:r w:rsidRPr="001934CA">
          <w:rPr>
            <w:snapToGrid w:val="0"/>
          </w:rPr>
          <w:tab/>
        </w:r>
        <w:r w:rsidRPr="001934CA">
          <w:rPr>
            <w:snapToGrid w:val="0"/>
          </w:rPr>
          <w:tab/>
          <w:t>RelativeLocation-r16</w:t>
        </w:r>
        <w:r w:rsidRPr="001934CA">
          <w:rPr>
            <w:snapToGrid w:val="0"/>
          </w:rPr>
          <w:tab/>
          <w:t>OPTIONAL,</w:t>
        </w:r>
        <w:r w:rsidRPr="001934CA">
          <w:rPr>
            <w:snapToGrid w:val="0"/>
          </w:rPr>
          <w:tab/>
          <w:t>-- Need OP</w:t>
        </w:r>
      </w:ins>
    </w:p>
    <w:p w14:paraId="56AAFD90" w14:textId="77777777" w:rsidR="001934CA" w:rsidRPr="001934CA" w:rsidRDefault="001934CA" w:rsidP="001934CA">
      <w:pPr>
        <w:pStyle w:val="PL"/>
        <w:shd w:val="clear" w:color="auto" w:fill="E6E6E6"/>
        <w:rPr>
          <w:ins w:id="10588" w:author="CR#0480r1" w:date="2023-12-31T23:15:00Z"/>
          <w:snapToGrid w:val="0"/>
        </w:rPr>
      </w:pPr>
      <w:ins w:id="10589" w:author="CR#0480r1" w:date="2023-12-31T23:15:00Z">
        <w:r w:rsidRPr="001934CA">
          <w:rPr>
            <w:snapToGrid w:val="0"/>
          </w:rPr>
          <w:tab/>
          <w:t>bt-LCS-GCS-TranslationParameter-r18</w:t>
        </w:r>
        <w:r w:rsidRPr="001934CA">
          <w:rPr>
            <w:snapToGrid w:val="0"/>
          </w:rPr>
          <w:tab/>
          <w:t>LCS-GCS-TranslationParameter-r16</w:t>
        </w:r>
        <w:r w:rsidRPr="001934CA">
          <w:rPr>
            <w:snapToGrid w:val="0"/>
          </w:rPr>
          <w:tab/>
        </w:r>
      </w:ins>
    </w:p>
    <w:p w14:paraId="78CE57AC" w14:textId="77777777" w:rsidR="001934CA" w:rsidRPr="001934CA" w:rsidRDefault="001934CA" w:rsidP="001934CA">
      <w:pPr>
        <w:pStyle w:val="PL"/>
        <w:shd w:val="clear" w:color="auto" w:fill="E6E6E6"/>
        <w:rPr>
          <w:ins w:id="10590" w:author="CR#0480r1" w:date="2023-12-31T23:15:00Z"/>
          <w:snapToGrid w:val="0"/>
        </w:rPr>
      </w:pPr>
      <w:ins w:id="10591"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Cond NotSameAsPrev1</w:t>
        </w:r>
      </w:ins>
    </w:p>
    <w:p w14:paraId="1F0663F0" w14:textId="77777777" w:rsidR="001934CA" w:rsidRPr="001934CA" w:rsidRDefault="001934CA" w:rsidP="001934CA">
      <w:pPr>
        <w:pStyle w:val="PL"/>
        <w:shd w:val="clear" w:color="auto" w:fill="E6E6E6"/>
        <w:rPr>
          <w:ins w:id="10592" w:author="CR#0480r1" w:date="2023-12-31T23:15:00Z"/>
          <w:snapToGrid w:val="0"/>
        </w:rPr>
      </w:pPr>
      <w:ins w:id="10593" w:author="CR#0480r1" w:date="2023-12-31T23:15:00Z">
        <w:r w:rsidRPr="001934CA">
          <w:rPr>
            <w:snapToGrid w:val="0"/>
          </w:rPr>
          <w:tab/>
          <w:t>bt-antArrayConfig-r18</w:t>
        </w:r>
        <w:r w:rsidRPr="001934CA">
          <w:rPr>
            <w:snapToGrid w:val="0"/>
          </w:rPr>
          <w:tab/>
        </w:r>
        <w:r w:rsidRPr="001934CA">
          <w:rPr>
            <w:snapToGrid w:val="0"/>
          </w:rPr>
          <w:tab/>
        </w:r>
        <w:r w:rsidRPr="001934CA">
          <w:rPr>
            <w:snapToGrid w:val="0"/>
          </w:rPr>
          <w:tab/>
        </w:r>
        <w:r w:rsidRPr="001934CA">
          <w:rPr>
            <w:snapToGrid w:val="0"/>
          </w:rPr>
          <w:tab/>
          <w:t>BT-AntArrayConfig-r18</w:t>
        </w:r>
        <w:r w:rsidRPr="001934CA">
          <w:rPr>
            <w:snapToGrid w:val="0"/>
          </w:rPr>
          <w:tab/>
          <w:t>OPTIONAL,</w:t>
        </w:r>
        <w:r w:rsidRPr="001934CA">
          <w:rPr>
            <w:snapToGrid w:val="0"/>
          </w:rPr>
          <w:tab/>
          <w:t>-- Cond NotSameAsPrev2</w:t>
        </w:r>
      </w:ins>
    </w:p>
    <w:p w14:paraId="5334AACE" w14:textId="77777777" w:rsidR="001934CA" w:rsidRPr="001934CA" w:rsidRDefault="001934CA" w:rsidP="001934CA">
      <w:pPr>
        <w:pStyle w:val="PL"/>
        <w:shd w:val="clear" w:color="auto" w:fill="E6E6E6"/>
        <w:rPr>
          <w:ins w:id="10594" w:author="CR#0480r1" w:date="2023-12-31T23:15:00Z"/>
          <w:snapToGrid w:val="0"/>
        </w:rPr>
      </w:pPr>
      <w:ins w:id="10595" w:author="CR#0480r1" w:date="2023-12-31T23:15:00Z">
        <w:r w:rsidRPr="001934CA">
          <w:rPr>
            <w:snapToGrid w:val="0"/>
          </w:rPr>
          <w:tab/>
          <w:t>bt-antElementList-r18</w:t>
        </w:r>
        <w:r w:rsidRPr="001934CA">
          <w:rPr>
            <w:snapToGrid w:val="0"/>
          </w:rPr>
          <w:tab/>
        </w:r>
        <w:r w:rsidRPr="001934CA">
          <w:rPr>
            <w:snapToGrid w:val="0"/>
          </w:rPr>
          <w:tab/>
          <w:t xml:space="preserve">SEQUENCE (SIZE (2..maxBT-BeaconAntElt-r18)) OF </w:t>
        </w:r>
      </w:ins>
    </w:p>
    <w:p w14:paraId="268978A7" w14:textId="3948C132" w:rsidR="001934CA" w:rsidRPr="001934CA" w:rsidRDefault="001934CA" w:rsidP="001934CA">
      <w:pPr>
        <w:pStyle w:val="PL"/>
        <w:shd w:val="clear" w:color="auto" w:fill="E6E6E6"/>
        <w:rPr>
          <w:ins w:id="10596" w:author="CR#0480r1" w:date="2023-12-31T23:15:00Z"/>
          <w:snapToGrid w:val="0"/>
        </w:rPr>
      </w:pPr>
      <w:ins w:id="10597"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Element-r18</w:t>
        </w:r>
        <w:r w:rsidRPr="001934CA">
          <w:rPr>
            <w:snapToGrid w:val="0"/>
          </w:rPr>
          <w:tab/>
        </w:r>
        <w:r w:rsidRPr="001934CA">
          <w:rPr>
            <w:snapToGrid w:val="0"/>
          </w:rPr>
          <w:tab/>
          <w:t>OPTIONAL,</w:t>
        </w:r>
        <w:r w:rsidRPr="001934CA">
          <w:rPr>
            <w:snapToGrid w:val="0"/>
          </w:rPr>
          <w:tab/>
          <w:t>-- Cond NotSameAsPrev3</w:t>
        </w:r>
        <w:r w:rsidRPr="001934CA">
          <w:rPr>
            <w:snapToGrid w:val="0"/>
          </w:rPr>
          <w:tab/>
          <w:t>bt-antSwitchingPattern-r18</w:t>
        </w:r>
      </w:ins>
      <w:ins w:id="10598" w:author="CR#0482r1" w:date="2024-01-01T23:50:00Z">
        <w:r w:rsidR="00FD3D78">
          <w:rPr>
            <w:snapToGrid w:val="0"/>
          </w:rPr>
          <w:tab/>
        </w:r>
      </w:ins>
      <w:ins w:id="10599" w:author="CR#0480r1" w:date="2023-12-31T23:15:00Z">
        <w:r w:rsidRPr="001934CA">
          <w:rPr>
            <w:snapToGrid w:val="0"/>
          </w:rPr>
          <w:t>SEQUENCE (SIZE (2..maxBT-BeaconAntElt-r18)) OF</w:t>
        </w:r>
      </w:ins>
    </w:p>
    <w:p w14:paraId="02E67404" w14:textId="77777777" w:rsidR="001934CA" w:rsidRPr="001934CA" w:rsidRDefault="001934CA" w:rsidP="001934CA">
      <w:pPr>
        <w:pStyle w:val="PL"/>
        <w:shd w:val="clear" w:color="auto" w:fill="E6E6E6"/>
        <w:rPr>
          <w:ins w:id="10600" w:author="CR#0480r1" w:date="2023-12-31T23:15:00Z"/>
          <w:snapToGrid w:val="0"/>
        </w:rPr>
      </w:pPr>
      <w:ins w:id="10601"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SwitchElement-r18</w:t>
        </w:r>
        <w:r w:rsidRPr="001934CA">
          <w:rPr>
            <w:snapToGrid w:val="0"/>
          </w:rPr>
          <w:tab/>
          <w:t xml:space="preserve">OPTIONAL, </w:t>
        </w:r>
        <w:r w:rsidRPr="001934CA">
          <w:rPr>
            <w:snapToGrid w:val="0"/>
          </w:rPr>
          <w:tab/>
          <w:t>-- Cond NotSameAsPrev4</w:t>
        </w:r>
      </w:ins>
    </w:p>
    <w:p w14:paraId="5DFD6CA8" w14:textId="77777777" w:rsidR="001934CA" w:rsidRPr="001934CA" w:rsidRDefault="001934CA" w:rsidP="001934CA">
      <w:pPr>
        <w:pStyle w:val="PL"/>
        <w:shd w:val="clear" w:color="auto" w:fill="E6E6E6"/>
        <w:rPr>
          <w:ins w:id="10602" w:author="CR#0480r1" w:date="2023-12-31T23:15:00Z"/>
          <w:snapToGrid w:val="0"/>
        </w:rPr>
      </w:pPr>
      <w:ins w:id="10603" w:author="CR#0480r1" w:date="2023-12-31T23:15:00Z">
        <w:r w:rsidRPr="001934CA">
          <w:rPr>
            <w:snapToGrid w:val="0"/>
          </w:rPr>
          <w:tab/>
          <w:t>bt-AoDTransmConfig-r18</w:t>
        </w:r>
        <w:r w:rsidRPr="001934CA">
          <w:rPr>
            <w:snapToGrid w:val="0"/>
          </w:rPr>
          <w:tab/>
        </w:r>
        <w:r w:rsidRPr="001934CA">
          <w:rPr>
            <w:snapToGrid w:val="0"/>
          </w:rPr>
          <w:tab/>
        </w:r>
        <w:r w:rsidRPr="001934CA">
          <w:rPr>
            <w:snapToGrid w:val="0"/>
          </w:rPr>
          <w:tab/>
        </w:r>
        <w:r w:rsidRPr="001934CA">
          <w:rPr>
            <w:snapToGrid w:val="0"/>
          </w:rPr>
          <w:tab/>
          <w:t>BT-AoDTransmConfig-r18</w:t>
        </w:r>
        <w:r w:rsidRPr="001934CA">
          <w:rPr>
            <w:snapToGrid w:val="0"/>
          </w:rPr>
          <w:tab/>
          <w:t>OPTIONAL,</w:t>
        </w:r>
        <w:r w:rsidRPr="001934CA">
          <w:rPr>
            <w:snapToGrid w:val="0"/>
          </w:rPr>
          <w:tab/>
          <w:t>-- Cond NotSameAsPrev5</w:t>
        </w:r>
      </w:ins>
    </w:p>
    <w:p w14:paraId="5E3E5381" w14:textId="77777777" w:rsidR="001934CA" w:rsidRPr="001934CA" w:rsidRDefault="001934CA" w:rsidP="001934CA">
      <w:pPr>
        <w:pStyle w:val="PL"/>
        <w:shd w:val="clear" w:color="auto" w:fill="E6E6E6"/>
        <w:rPr>
          <w:ins w:id="10604" w:author="CR#0480r1" w:date="2023-12-31T23:15:00Z"/>
          <w:snapToGrid w:val="0"/>
        </w:rPr>
      </w:pPr>
      <w:ins w:id="10605" w:author="CR#0480r1" w:date="2023-12-31T23:15:00Z">
        <w:r w:rsidRPr="001934CA">
          <w:rPr>
            <w:snapToGrid w:val="0"/>
          </w:rPr>
          <w:tab/>
          <w:t>...</w:t>
        </w:r>
      </w:ins>
    </w:p>
    <w:p w14:paraId="181670FB" w14:textId="77777777" w:rsidR="001934CA" w:rsidRPr="001934CA" w:rsidRDefault="001934CA" w:rsidP="001934CA">
      <w:pPr>
        <w:pStyle w:val="PL"/>
        <w:shd w:val="clear" w:color="auto" w:fill="E6E6E6"/>
        <w:rPr>
          <w:ins w:id="10606" w:author="CR#0480r1" w:date="2023-12-31T23:15:00Z"/>
          <w:snapToGrid w:val="0"/>
        </w:rPr>
      </w:pPr>
      <w:ins w:id="10607" w:author="CR#0480r1" w:date="2023-12-31T23:15:00Z">
        <w:r w:rsidRPr="001934CA">
          <w:rPr>
            <w:snapToGrid w:val="0"/>
          </w:rPr>
          <w:t>}</w:t>
        </w:r>
      </w:ins>
    </w:p>
    <w:p w14:paraId="2FF8FCFD" w14:textId="77777777" w:rsidR="001934CA" w:rsidRPr="001934CA" w:rsidRDefault="001934CA" w:rsidP="001934CA">
      <w:pPr>
        <w:pStyle w:val="PL"/>
        <w:shd w:val="clear" w:color="auto" w:fill="E6E6E6"/>
        <w:rPr>
          <w:ins w:id="10608" w:author="CR#0480r1" w:date="2023-12-31T23:15:00Z"/>
          <w:snapToGrid w:val="0"/>
        </w:rPr>
      </w:pPr>
    </w:p>
    <w:p w14:paraId="7E0E4B66" w14:textId="77777777" w:rsidR="001934CA" w:rsidRPr="001934CA" w:rsidRDefault="001934CA" w:rsidP="001934CA">
      <w:pPr>
        <w:pStyle w:val="PL"/>
        <w:shd w:val="clear" w:color="auto" w:fill="E6E6E6"/>
        <w:rPr>
          <w:ins w:id="10609" w:author="CR#0480r1" w:date="2023-12-31T23:15:00Z"/>
          <w:snapToGrid w:val="0"/>
        </w:rPr>
      </w:pPr>
      <w:ins w:id="10610" w:author="CR#0480r1" w:date="2023-12-31T23:15:00Z">
        <w:r w:rsidRPr="001934CA">
          <w:rPr>
            <w:snapToGrid w:val="0"/>
          </w:rPr>
          <w:t>BT-AntArrayConfig-r18 ::= CHOICE {</w:t>
        </w:r>
      </w:ins>
    </w:p>
    <w:p w14:paraId="056F91ED" w14:textId="77777777" w:rsidR="001934CA" w:rsidRPr="001934CA" w:rsidRDefault="001934CA" w:rsidP="001934CA">
      <w:pPr>
        <w:pStyle w:val="PL"/>
        <w:shd w:val="clear" w:color="auto" w:fill="E6E6E6"/>
        <w:rPr>
          <w:ins w:id="10611" w:author="CR#0480r1" w:date="2023-12-31T23:15:00Z"/>
          <w:snapToGrid w:val="0"/>
        </w:rPr>
      </w:pPr>
      <w:ins w:id="10612" w:author="CR#0480r1" w:date="2023-12-31T23:15:00Z">
        <w:r w:rsidRPr="001934CA">
          <w:rPr>
            <w:snapToGrid w:val="0"/>
          </w:rPr>
          <w:tab/>
          <w:t>bt-UniformLinearArray-r18</w:t>
        </w:r>
        <w:r w:rsidRPr="001934CA">
          <w:rPr>
            <w:snapToGrid w:val="0"/>
          </w:rPr>
          <w:tab/>
        </w:r>
        <w:r w:rsidRPr="001934CA">
          <w:rPr>
            <w:snapToGrid w:val="0"/>
          </w:rPr>
          <w:tab/>
        </w:r>
        <w:r w:rsidRPr="001934CA">
          <w:rPr>
            <w:snapToGrid w:val="0"/>
          </w:rPr>
          <w:tab/>
          <w:t>BT-UniformLinearArray-r18,</w:t>
        </w:r>
      </w:ins>
    </w:p>
    <w:p w14:paraId="243DECF8" w14:textId="77777777" w:rsidR="001934CA" w:rsidRPr="001934CA" w:rsidRDefault="001934CA" w:rsidP="001934CA">
      <w:pPr>
        <w:pStyle w:val="PL"/>
        <w:shd w:val="clear" w:color="auto" w:fill="E6E6E6"/>
        <w:rPr>
          <w:ins w:id="10613" w:author="CR#0480r1" w:date="2023-12-31T23:15:00Z"/>
          <w:snapToGrid w:val="0"/>
        </w:rPr>
      </w:pPr>
      <w:ins w:id="10614" w:author="CR#0480r1" w:date="2023-12-31T23:15:00Z">
        <w:r w:rsidRPr="001934CA">
          <w:rPr>
            <w:snapToGrid w:val="0"/>
          </w:rPr>
          <w:tab/>
          <w:t>bt-UniformRectangularArray-r18</w:t>
        </w:r>
        <w:r w:rsidRPr="001934CA">
          <w:rPr>
            <w:snapToGrid w:val="0"/>
          </w:rPr>
          <w:tab/>
        </w:r>
        <w:r w:rsidRPr="001934CA">
          <w:rPr>
            <w:snapToGrid w:val="0"/>
          </w:rPr>
          <w:tab/>
          <w:t>BT-UniformRectangularArray-r18,</w:t>
        </w:r>
      </w:ins>
    </w:p>
    <w:p w14:paraId="76B89E96" w14:textId="77777777" w:rsidR="001934CA" w:rsidRPr="001934CA" w:rsidRDefault="001934CA" w:rsidP="001934CA">
      <w:pPr>
        <w:pStyle w:val="PL"/>
        <w:shd w:val="clear" w:color="auto" w:fill="E6E6E6"/>
        <w:rPr>
          <w:ins w:id="10615" w:author="CR#0480r1" w:date="2023-12-31T23:15:00Z"/>
          <w:snapToGrid w:val="0"/>
        </w:rPr>
      </w:pPr>
      <w:ins w:id="10616" w:author="CR#0480r1" w:date="2023-12-31T23:15:00Z">
        <w:r w:rsidRPr="001934CA">
          <w:rPr>
            <w:snapToGrid w:val="0"/>
          </w:rPr>
          <w:tab/>
          <w:t>bt-UniformCircularArray-r18</w:t>
        </w:r>
        <w:r w:rsidRPr="001934CA">
          <w:rPr>
            <w:snapToGrid w:val="0"/>
          </w:rPr>
          <w:tab/>
        </w:r>
        <w:r w:rsidRPr="001934CA">
          <w:rPr>
            <w:snapToGrid w:val="0"/>
          </w:rPr>
          <w:tab/>
        </w:r>
        <w:r w:rsidRPr="001934CA">
          <w:rPr>
            <w:snapToGrid w:val="0"/>
          </w:rPr>
          <w:tab/>
          <w:t>BT-UniformCircularArray-r18,</w:t>
        </w:r>
      </w:ins>
    </w:p>
    <w:p w14:paraId="23A8DF0C" w14:textId="77777777" w:rsidR="001934CA" w:rsidRPr="001934CA" w:rsidRDefault="001934CA" w:rsidP="001934CA">
      <w:pPr>
        <w:pStyle w:val="PL"/>
        <w:shd w:val="clear" w:color="auto" w:fill="E6E6E6"/>
        <w:rPr>
          <w:ins w:id="10617" w:author="CR#0480r1" w:date="2023-12-31T23:15:00Z"/>
          <w:snapToGrid w:val="0"/>
        </w:rPr>
      </w:pPr>
      <w:ins w:id="10618" w:author="CR#0480r1" w:date="2023-12-31T23:15:00Z">
        <w:r w:rsidRPr="001934CA">
          <w:rPr>
            <w:snapToGrid w:val="0"/>
          </w:rPr>
          <w:tab/>
          <w:t>bt-GenericArray-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GenericArray-r18</w:t>
        </w:r>
      </w:ins>
    </w:p>
    <w:p w14:paraId="2081A142" w14:textId="77777777" w:rsidR="001934CA" w:rsidRPr="001934CA" w:rsidRDefault="001934CA" w:rsidP="001934CA">
      <w:pPr>
        <w:pStyle w:val="PL"/>
        <w:shd w:val="clear" w:color="auto" w:fill="E6E6E6"/>
        <w:rPr>
          <w:ins w:id="10619" w:author="CR#0480r1" w:date="2023-12-31T23:15:00Z"/>
          <w:snapToGrid w:val="0"/>
        </w:rPr>
      </w:pPr>
      <w:ins w:id="10620" w:author="CR#0480r1" w:date="2023-12-31T23:15:00Z">
        <w:r w:rsidRPr="001934CA">
          <w:rPr>
            <w:snapToGrid w:val="0"/>
          </w:rPr>
          <w:t>}</w:t>
        </w:r>
      </w:ins>
    </w:p>
    <w:p w14:paraId="281428E9" w14:textId="77777777" w:rsidR="001934CA" w:rsidRPr="001934CA" w:rsidRDefault="001934CA" w:rsidP="001934CA">
      <w:pPr>
        <w:pStyle w:val="PL"/>
        <w:shd w:val="clear" w:color="auto" w:fill="E6E6E6"/>
        <w:rPr>
          <w:ins w:id="10621" w:author="CR#0480r1" w:date="2023-12-31T23:15:00Z"/>
          <w:snapToGrid w:val="0"/>
        </w:rPr>
      </w:pPr>
    </w:p>
    <w:p w14:paraId="28723482" w14:textId="77777777" w:rsidR="001934CA" w:rsidRPr="001934CA" w:rsidRDefault="001934CA" w:rsidP="001934CA">
      <w:pPr>
        <w:pStyle w:val="PL"/>
        <w:shd w:val="clear" w:color="auto" w:fill="E6E6E6"/>
        <w:rPr>
          <w:ins w:id="10622" w:author="CR#0480r1" w:date="2023-12-31T23:15:00Z"/>
          <w:snapToGrid w:val="0"/>
        </w:rPr>
      </w:pPr>
      <w:ins w:id="10623" w:author="CR#0480r1" w:date="2023-12-31T23:15:00Z">
        <w:r w:rsidRPr="001934CA">
          <w:rPr>
            <w:snapToGrid w:val="0"/>
          </w:rPr>
          <w:t>BT-AntElement-r18 ::= SEQUENCE {</w:t>
        </w:r>
      </w:ins>
    </w:p>
    <w:p w14:paraId="40552C1A" w14:textId="77777777" w:rsidR="001934CA" w:rsidRPr="001934CA" w:rsidRDefault="001934CA" w:rsidP="001934CA">
      <w:pPr>
        <w:pStyle w:val="PL"/>
        <w:shd w:val="clear" w:color="auto" w:fill="E6E6E6"/>
        <w:rPr>
          <w:ins w:id="10624" w:author="CR#0480r1" w:date="2023-12-31T23:15:00Z"/>
          <w:snapToGrid w:val="0"/>
        </w:rPr>
      </w:pPr>
      <w:ins w:id="10625" w:author="CR#0480r1" w:date="2023-12-31T23:15:00Z">
        <w:r w:rsidRPr="001934CA">
          <w:rPr>
            <w:snapToGrid w:val="0"/>
          </w:rPr>
          <w:tab/>
          <w:t>polarization-r18</w:t>
        </w:r>
        <w:r w:rsidRPr="001934CA">
          <w:rPr>
            <w:snapToGrid w:val="0"/>
          </w:rPr>
          <w:tab/>
        </w:r>
        <w:r w:rsidRPr="001934CA">
          <w:rPr>
            <w:snapToGrid w:val="0"/>
          </w:rPr>
          <w:tab/>
        </w:r>
        <w:r w:rsidRPr="001934CA">
          <w:rPr>
            <w:snapToGrid w:val="0"/>
          </w:rPr>
          <w:tab/>
        </w:r>
        <w:r w:rsidRPr="001934CA">
          <w:rPr>
            <w:snapToGrid w:val="0"/>
          </w:rPr>
          <w:tab/>
          <w:t>ENUMERATED {m45, zero, p45, p90, circ},</w:t>
        </w:r>
      </w:ins>
    </w:p>
    <w:p w14:paraId="1E89C939" w14:textId="77777777" w:rsidR="001934CA" w:rsidRPr="001934CA" w:rsidRDefault="001934CA" w:rsidP="001934CA">
      <w:pPr>
        <w:pStyle w:val="PL"/>
        <w:shd w:val="clear" w:color="auto" w:fill="E6E6E6"/>
        <w:rPr>
          <w:ins w:id="10626" w:author="CR#0480r1" w:date="2023-12-31T23:15:00Z"/>
          <w:snapToGrid w:val="0"/>
        </w:rPr>
      </w:pPr>
      <w:ins w:id="10627" w:author="CR#0480r1" w:date="2023-12-31T23:15:00Z">
        <w:r w:rsidRPr="001934CA">
          <w:rPr>
            <w:snapToGrid w:val="0"/>
          </w:rPr>
          <w:tab/>
          <w:t>...</w:t>
        </w:r>
      </w:ins>
    </w:p>
    <w:p w14:paraId="26F95923" w14:textId="77777777" w:rsidR="001934CA" w:rsidRPr="001934CA" w:rsidRDefault="001934CA" w:rsidP="001934CA">
      <w:pPr>
        <w:pStyle w:val="PL"/>
        <w:shd w:val="clear" w:color="auto" w:fill="E6E6E6"/>
        <w:rPr>
          <w:ins w:id="10628" w:author="CR#0480r1" w:date="2023-12-31T23:15:00Z"/>
          <w:snapToGrid w:val="0"/>
        </w:rPr>
      </w:pPr>
      <w:ins w:id="10629" w:author="CR#0480r1" w:date="2023-12-31T23:15:00Z">
        <w:r w:rsidRPr="001934CA">
          <w:rPr>
            <w:snapToGrid w:val="0"/>
          </w:rPr>
          <w:t>}</w:t>
        </w:r>
      </w:ins>
    </w:p>
    <w:p w14:paraId="46DD6DDA" w14:textId="77777777" w:rsidR="001934CA" w:rsidRPr="001934CA" w:rsidRDefault="001934CA" w:rsidP="001934CA">
      <w:pPr>
        <w:pStyle w:val="PL"/>
        <w:shd w:val="clear" w:color="auto" w:fill="E6E6E6"/>
        <w:rPr>
          <w:ins w:id="10630" w:author="CR#0480r1" w:date="2023-12-31T23:15:00Z"/>
          <w:snapToGrid w:val="0"/>
        </w:rPr>
      </w:pPr>
    </w:p>
    <w:p w14:paraId="37CC31BE" w14:textId="77777777" w:rsidR="001934CA" w:rsidRPr="001934CA" w:rsidRDefault="001934CA" w:rsidP="001934CA">
      <w:pPr>
        <w:pStyle w:val="PL"/>
        <w:shd w:val="clear" w:color="auto" w:fill="E6E6E6"/>
        <w:rPr>
          <w:ins w:id="10631" w:author="CR#0480r1" w:date="2023-12-31T23:15:00Z"/>
          <w:snapToGrid w:val="0"/>
        </w:rPr>
      </w:pPr>
      <w:ins w:id="10632" w:author="CR#0480r1" w:date="2023-12-31T23:15:00Z">
        <w:r w:rsidRPr="001934CA">
          <w:rPr>
            <w:snapToGrid w:val="0"/>
          </w:rPr>
          <w:t>BT-AntSwitchElement-r18 ::= SEQUENCE {</w:t>
        </w:r>
      </w:ins>
    </w:p>
    <w:p w14:paraId="2F9D0EEE" w14:textId="77777777" w:rsidR="001934CA" w:rsidRPr="001934CA" w:rsidRDefault="001934CA" w:rsidP="001934CA">
      <w:pPr>
        <w:pStyle w:val="PL"/>
        <w:shd w:val="clear" w:color="auto" w:fill="E6E6E6"/>
        <w:rPr>
          <w:ins w:id="10633" w:author="CR#0480r1" w:date="2023-12-31T23:15:00Z"/>
          <w:snapToGrid w:val="0"/>
        </w:rPr>
      </w:pPr>
      <w:ins w:id="10634" w:author="CR#0480r1" w:date="2023-12-31T23:15:00Z">
        <w:r w:rsidRPr="001934CA">
          <w:rPr>
            <w:snapToGrid w:val="0"/>
          </w:rPr>
          <w:tab/>
          <w:t>antElementIndexShort-r18</w:t>
        </w:r>
        <w:r w:rsidRPr="001934CA">
          <w:rPr>
            <w:snapToGrid w:val="0"/>
          </w:rPr>
          <w:tab/>
        </w:r>
        <w:r w:rsidRPr="001934CA">
          <w:rPr>
            <w:snapToGrid w:val="0"/>
          </w:rPr>
          <w:tab/>
          <w:t>INTEGER (1..16),</w:t>
        </w:r>
      </w:ins>
    </w:p>
    <w:p w14:paraId="3752902F" w14:textId="77777777" w:rsidR="001934CA" w:rsidRPr="001934CA" w:rsidRDefault="001934CA" w:rsidP="001934CA">
      <w:pPr>
        <w:pStyle w:val="PL"/>
        <w:shd w:val="clear" w:color="auto" w:fill="E6E6E6"/>
        <w:rPr>
          <w:ins w:id="10635" w:author="CR#0480r1" w:date="2023-12-31T23:15:00Z"/>
          <w:snapToGrid w:val="0"/>
        </w:rPr>
      </w:pPr>
      <w:ins w:id="10636" w:author="CR#0480r1" w:date="2023-12-31T23:15:00Z">
        <w:r w:rsidRPr="001934CA">
          <w:rPr>
            <w:snapToGrid w:val="0"/>
          </w:rPr>
          <w:tab/>
          <w:t>antElementIndexOffset-r18</w:t>
        </w:r>
        <w:r w:rsidRPr="001934CA">
          <w:rPr>
            <w:snapToGrid w:val="0"/>
          </w:rPr>
          <w:tab/>
        </w:r>
        <w:r w:rsidRPr="001934CA">
          <w:rPr>
            <w:snapToGrid w:val="0"/>
          </w:rPr>
          <w:tab/>
          <w:t>ENUMERATED {o16, o32, o48, o64}</w:t>
        </w:r>
        <w:r w:rsidRPr="001934CA">
          <w:rPr>
            <w:snapToGrid w:val="0"/>
          </w:rPr>
          <w:tab/>
        </w:r>
        <w:r w:rsidRPr="001934CA">
          <w:rPr>
            <w:snapToGrid w:val="0"/>
          </w:rPr>
          <w:tab/>
          <w:t>OPTIONAL,</w:t>
        </w:r>
        <w:r w:rsidRPr="001934CA">
          <w:rPr>
            <w:snapToGrid w:val="0"/>
          </w:rPr>
          <w:tab/>
          <w:t>-- Need OP</w:t>
        </w:r>
      </w:ins>
    </w:p>
    <w:p w14:paraId="75723F1A" w14:textId="77777777" w:rsidR="001934CA" w:rsidRPr="001934CA" w:rsidRDefault="001934CA" w:rsidP="001934CA">
      <w:pPr>
        <w:pStyle w:val="PL"/>
        <w:shd w:val="clear" w:color="auto" w:fill="E6E6E6"/>
        <w:rPr>
          <w:ins w:id="10637" w:author="CR#0480r1" w:date="2023-12-31T23:15:00Z"/>
          <w:snapToGrid w:val="0"/>
        </w:rPr>
      </w:pPr>
      <w:ins w:id="10638" w:author="CR#0480r1" w:date="2023-12-31T23:15:00Z">
        <w:r w:rsidRPr="001934CA">
          <w:rPr>
            <w:snapToGrid w:val="0"/>
          </w:rPr>
          <w:tab/>
          <w:t>...</w:t>
        </w:r>
      </w:ins>
    </w:p>
    <w:p w14:paraId="3AEBB518" w14:textId="77777777" w:rsidR="001934CA" w:rsidRPr="001934CA" w:rsidRDefault="001934CA" w:rsidP="001934CA">
      <w:pPr>
        <w:pStyle w:val="PL"/>
        <w:shd w:val="clear" w:color="auto" w:fill="E6E6E6"/>
        <w:rPr>
          <w:ins w:id="10639" w:author="CR#0480r1" w:date="2023-12-31T23:15:00Z"/>
          <w:snapToGrid w:val="0"/>
        </w:rPr>
      </w:pPr>
      <w:ins w:id="10640" w:author="CR#0480r1" w:date="2023-12-31T23:15:00Z">
        <w:r w:rsidRPr="001934CA">
          <w:rPr>
            <w:snapToGrid w:val="0"/>
          </w:rPr>
          <w:t>}</w:t>
        </w:r>
      </w:ins>
    </w:p>
    <w:p w14:paraId="7F8F1BE0" w14:textId="77777777" w:rsidR="001934CA" w:rsidRPr="001934CA" w:rsidRDefault="001934CA" w:rsidP="001934CA">
      <w:pPr>
        <w:pStyle w:val="PL"/>
        <w:shd w:val="clear" w:color="auto" w:fill="E6E6E6"/>
        <w:rPr>
          <w:ins w:id="10641" w:author="CR#0480r1" w:date="2023-12-31T23:15:00Z"/>
          <w:snapToGrid w:val="0"/>
        </w:rPr>
      </w:pPr>
    </w:p>
    <w:p w14:paraId="302D6F7D" w14:textId="77777777" w:rsidR="001934CA" w:rsidRPr="001934CA" w:rsidRDefault="001934CA" w:rsidP="001934CA">
      <w:pPr>
        <w:pStyle w:val="PL"/>
        <w:shd w:val="clear" w:color="auto" w:fill="E6E6E6"/>
        <w:rPr>
          <w:ins w:id="10642" w:author="CR#0480r1" w:date="2023-12-31T23:15:00Z"/>
          <w:snapToGrid w:val="0"/>
        </w:rPr>
      </w:pPr>
      <w:ins w:id="10643" w:author="CR#0480r1" w:date="2023-12-31T23:15:00Z">
        <w:r w:rsidRPr="001934CA">
          <w:rPr>
            <w:snapToGrid w:val="0"/>
          </w:rPr>
          <w:t>BT-AoDTransmConfig-r18 ::= SEQUENCE {</w:t>
        </w:r>
      </w:ins>
    </w:p>
    <w:p w14:paraId="5A1AE5DA" w14:textId="787D9B33" w:rsidR="001934CA" w:rsidRPr="001934CA" w:rsidRDefault="001934CA" w:rsidP="001934CA">
      <w:pPr>
        <w:pStyle w:val="PL"/>
        <w:shd w:val="clear" w:color="auto" w:fill="E6E6E6"/>
        <w:rPr>
          <w:ins w:id="10644" w:author="CR#0480r1" w:date="2023-12-31T23:15:00Z"/>
          <w:snapToGrid w:val="0"/>
        </w:rPr>
      </w:pPr>
      <w:ins w:id="10645" w:author="CR#0480r1" w:date="2023-12-31T23:15:00Z">
        <w:r w:rsidRPr="001934CA">
          <w:rPr>
            <w:snapToGrid w:val="0"/>
          </w:rPr>
          <w:tab/>
          <w:t>primaryAdvInterval-r18</w:t>
        </w:r>
        <w:r w:rsidRPr="001934CA">
          <w:rPr>
            <w:snapToGrid w:val="0"/>
          </w:rPr>
          <w:tab/>
        </w:r>
      </w:ins>
      <w:ins w:id="10646" w:author="CR#0482r1" w:date="2024-01-01T23:51:00Z">
        <w:r w:rsidR="00FD3D78">
          <w:rPr>
            <w:snapToGrid w:val="0"/>
          </w:rPr>
          <w:tab/>
        </w:r>
      </w:ins>
      <w:ins w:id="10647" w:author="CR#0480r1" w:date="2023-12-31T23:15:00Z">
        <w:r w:rsidRPr="001934CA">
          <w:rPr>
            <w:snapToGrid w:val="0"/>
          </w:rPr>
          <w:t>INTEGER (32..16777),</w:t>
        </w:r>
      </w:ins>
    </w:p>
    <w:p w14:paraId="54F0B50F" w14:textId="0FDBB02B" w:rsidR="001934CA" w:rsidRPr="001934CA" w:rsidRDefault="001934CA" w:rsidP="001934CA">
      <w:pPr>
        <w:pStyle w:val="PL"/>
        <w:shd w:val="clear" w:color="auto" w:fill="E6E6E6"/>
        <w:rPr>
          <w:ins w:id="10648" w:author="CR#0480r1" w:date="2023-12-31T23:15:00Z"/>
          <w:snapToGrid w:val="0"/>
        </w:rPr>
      </w:pPr>
      <w:ins w:id="10649" w:author="CR#0480r1" w:date="2023-12-31T23:15:00Z">
        <w:r w:rsidRPr="001934CA">
          <w:rPr>
            <w:snapToGrid w:val="0"/>
          </w:rPr>
          <w:tab/>
          <w:t>secondAdvInterval-r18</w:t>
        </w:r>
        <w:r w:rsidRPr="001934CA">
          <w:rPr>
            <w:snapToGrid w:val="0"/>
          </w:rPr>
          <w:tab/>
        </w:r>
      </w:ins>
      <w:ins w:id="10650" w:author="CR#0482r1" w:date="2024-01-01T23:51:00Z">
        <w:r w:rsidR="00FD3D78">
          <w:rPr>
            <w:snapToGrid w:val="0"/>
          </w:rPr>
          <w:tab/>
        </w:r>
      </w:ins>
      <w:ins w:id="10651" w:author="CR#0480r1" w:date="2023-12-31T23:15:00Z">
        <w:r w:rsidRPr="001934CA">
          <w:rPr>
            <w:snapToGrid w:val="0"/>
          </w:rPr>
          <w:t>INTEGER (6..65535),</w:t>
        </w:r>
      </w:ins>
    </w:p>
    <w:p w14:paraId="315EEAA0" w14:textId="008073F6" w:rsidR="001934CA" w:rsidRPr="001934CA" w:rsidRDefault="001934CA" w:rsidP="001934CA">
      <w:pPr>
        <w:pStyle w:val="PL"/>
        <w:shd w:val="clear" w:color="auto" w:fill="E6E6E6"/>
        <w:rPr>
          <w:ins w:id="10652" w:author="CR#0480r1" w:date="2023-12-31T23:15:00Z"/>
          <w:snapToGrid w:val="0"/>
        </w:rPr>
      </w:pPr>
      <w:ins w:id="10653" w:author="CR#0480r1" w:date="2023-12-31T23:15:00Z">
        <w:r w:rsidRPr="001934CA">
          <w:rPr>
            <w:snapToGrid w:val="0"/>
          </w:rPr>
          <w:tab/>
          <w:t>cteLength-r18</w:t>
        </w:r>
        <w:r w:rsidRPr="001934CA">
          <w:rPr>
            <w:snapToGrid w:val="0"/>
          </w:rPr>
          <w:tab/>
        </w:r>
        <w:r w:rsidRPr="001934CA">
          <w:rPr>
            <w:snapToGrid w:val="0"/>
          </w:rPr>
          <w:tab/>
        </w:r>
        <w:r w:rsidRPr="001934CA">
          <w:rPr>
            <w:snapToGrid w:val="0"/>
          </w:rPr>
          <w:tab/>
        </w:r>
      </w:ins>
      <w:ins w:id="10654" w:author="CR#0482r1" w:date="2024-01-01T23:51:00Z">
        <w:r w:rsidR="00FD3D78">
          <w:rPr>
            <w:snapToGrid w:val="0"/>
          </w:rPr>
          <w:tab/>
        </w:r>
      </w:ins>
      <w:ins w:id="10655" w:author="CR#0480r1" w:date="2023-12-31T23:15:00Z">
        <w:r w:rsidRPr="001934CA">
          <w:rPr>
            <w:snapToGrid w:val="0"/>
          </w:rPr>
          <w:t>INTEGER (2..20),</w:t>
        </w:r>
      </w:ins>
    </w:p>
    <w:p w14:paraId="215BBE5D" w14:textId="0D030B9E" w:rsidR="001934CA" w:rsidRPr="001934CA" w:rsidRDefault="001934CA" w:rsidP="001934CA">
      <w:pPr>
        <w:pStyle w:val="PL"/>
        <w:shd w:val="clear" w:color="auto" w:fill="E6E6E6"/>
        <w:rPr>
          <w:ins w:id="10656" w:author="CR#0480r1" w:date="2023-12-31T23:15:00Z"/>
          <w:snapToGrid w:val="0"/>
        </w:rPr>
      </w:pPr>
      <w:ins w:id="10657" w:author="CR#0480r1" w:date="2023-12-31T23:15:00Z">
        <w:r w:rsidRPr="001934CA">
          <w:rPr>
            <w:snapToGrid w:val="0"/>
          </w:rPr>
          <w:tab/>
          <w:t>cteCount-r18</w:t>
        </w:r>
        <w:r w:rsidRPr="001934CA">
          <w:rPr>
            <w:snapToGrid w:val="0"/>
          </w:rPr>
          <w:tab/>
        </w:r>
        <w:r w:rsidRPr="001934CA">
          <w:rPr>
            <w:snapToGrid w:val="0"/>
          </w:rPr>
          <w:tab/>
        </w:r>
        <w:r w:rsidRPr="001934CA">
          <w:rPr>
            <w:snapToGrid w:val="0"/>
          </w:rPr>
          <w:tab/>
        </w:r>
      </w:ins>
      <w:ins w:id="10658" w:author="CR#0482r1" w:date="2024-01-01T23:51:00Z">
        <w:r w:rsidR="00FD3D78">
          <w:rPr>
            <w:snapToGrid w:val="0"/>
          </w:rPr>
          <w:tab/>
        </w:r>
      </w:ins>
      <w:ins w:id="10659" w:author="CR#0480r1" w:date="2023-12-31T23:15:00Z">
        <w:r w:rsidRPr="001934CA">
          <w:rPr>
            <w:snapToGrid w:val="0"/>
          </w:rPr>
          <w:t>INTEGER (1..16),</w:t>
        </w:r>
      </w:ins>
    </w:p>
    <w:p w14:paraId="57A2BF24" w14:textId="2EEF7B20" w:rsidR="001934CA" w:rsidRPr="001934CA" w:rsidRDefault="001934CA" w:rsidP="001934CA">
      <w:pPr>
        <w:pStyle w:val="PL"/>
        <w:shd w:val="clear" w:color="auto" w:fill="E6E6E6"/>
        <w:rPr>
          <w:ins w:id="10660" w:author="CR#0480r1" w:date="2023-12-31T23:15:00Z"/>
          <w:snapToGrid w:val="0"/>
        </w:rPr>
      </w:pPr>
      <w:ins w:id="10661" w:author="CR#0480r1" w:date="2023-12-31T23:15:00Z">
        <w:r w:rsidRPr="001934CA">
          <w:rPr>
            <w:snapToGrid w:val="0"/>
          </w:rPr>
          <w:tab/>
          <w:t>cteType2us-r18</w:t>
        </w:r>
        <w:r w:rsidRPr="001934CA">
          <w:rPr>
            <w:snapToGrid w:val="0"/>
          </w:rPr>
          <w:tab/>
        </w:r>
        <w:r w:rsidRPr="001934CA">
          <w:rPr>
            <w:snapToGrid w:val="0"/>
          </w:rPr>
          <w:tab/>
        </w:r>
        <w:r w:rsidRPr="001934CA">
          <w:rPr>
            <w:snapToGrid w:val="0"/>
          </w:rPr>
          <w:tab/>
        </w:r>
      </w:ins>
      <w:ins w:id="10662" w:author="CR#0482r1" w:date="2024-01-01T23:51:00Z">
        <w:r w:rsidR="00FD3D78">
          <w:rPr>
            <w:snapToGrid w:val="0"/>
          </w:rPr>
          <w:tab/>
        </w:r>
      </w:ins>
      <w:ins w:id="10663"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98B9B40" w14:textId="78C76686" w:rsidR="001934CA" w:rsidRPr="001934CA" w:rsidRDefault="001934CA" w:rsidP="001934CA">
      <w:pPr>
        <w:pStyle w:val="PL"/>
        <w:shd w:val="clear" w:color="auto" w:fill="E6E6E6"/>
        <w:rPr>
          <w:ins w:id="10664" w:author="CR#0480r1" w:date="2023-12-31T23:15:00Z"/>
          <w:snapToGrid w:val="0"/>
        </w:rPr>
      </w:pPr>
      <w:ins w:id="10665" w:author="CR#0480r1" w:date="2023-12-31T23:15:00Z">
        <w:r w:rsidRPr="001934CA">
          <w:rPr>
            <w:snapToGrid w:val="0"/>
          </w:rPr>
          <w:tab/>
          <w:t>tx-PHY-M2-r18</w:t>
        </w:r>
        <w:r w:rsidRPr="001934CA">
          <w:rPr>
            <w:snapToGrid w:val="0"/>
          </w:rPr>
          <w:tab/>
        </w:r>
        <w:r w:rsidRPr="001934CA">
          <w:rPr>
            <w:snapToGrid w:val="0"/>
          </w:rPr>
          <w:tab/>
        </w:r>
        <w:r w:rsidRPr="001934CA">
          <w:rPr>
            <w:snapToGrid w:val="0"/>
          </w:rPr>
          <w:tab/>
        </w:r>
      </w:ins>
      <w:ins w:id="10666" w:author="CR#0482r1" w:date="2024-01-01T23:51:00Z">
        <w:r w:rsidR="00FD3D78">
          <w:rPr>
            <w:snapToGrid w:val="0"/>
          </w:rPr>
          <w:tab/>
        </w:r>
      </w:ins>
      <w:ins w:id="10667"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BCFB18E" w14:textId="77777777" w:rsidR="001934CA" w:rsidRPr="001934CA" w:rsidRDefault="001934CA" w:rsidP="001934CA">
      <w:pPr>
        <w:pStyle w:val="PL"/>
        <w:shd w:val="clear" w:color="auto" w:fill="E6E6E6"/>
        <w:rPr>
          <w:ins w:id="10668" w:author="CR#0480r1" w:date="2023-12-31T23:15:00Z"/>
          <w:snapToGrid w:val="0"/>
        </w:rPr>
      </w:pPr>
      <w:ins w:id="10669" w:author="CR#0480r1" w:date="2023-12-31T23:15:00Z">
        <w:r w:rsidRPr="001934CA">
          <w:rPr>
            <w:snapToGrid w:val="0"/>
          </w:rPr>
          <w:tab/>
          <w:t>...</w:t>
        </w:r>
      </w:ins>
    </w:p>
    <w:p w14:paraId="09DB5D1F" w14:textId="77777777" w:rsidR="001934CA" w:rsidRDefault="001934CA" w:rsidP="001934CA">
      <w:pPr>
        <w:pStyle w:val="PL"/>
        <w:shd w:val="clear" w:color="auto" w:fill="E6E6E6"/>
        <w:rPr>
          <w:ins w:id="10670" w:author="Draft v2" w:date="2024-01-10T22:32:00Z"/>
          <w:snapToGrid w:val="0"/>
        </w:rPr>
      </w:pPr>
      <w:ins w:id="10671" w:author="CR#0480r1" w:date="2023-12-31T23:15:00Z">
        <w:r w:rsidRPr="001934CA">
          <w:rPr>
            <w:snapToGrid w:val="0"/>
          </w:rPr>
          <w:t>}</w:t>
        </w:r>
      </w:ins>
    </w:p>
    <w:p w14:paraId="04D2E759" w14:textId="77777777" w:rsidR="00812667" w:rsidRPr="001934CA" w:rsidRDefault="00812667" w:rsidP="001934CA">
      <w:pPr>
        <w:pStyle w:val="PL"/>
        <w:shd w:val="clear" w:color="auto" w:fill="E6E6E6"/>
        <w:rPr>
          <w:ins w:id="10672" w:author="CR#0480r1" w:date="2023-12-31T23:15:00Z"/>
          <w:snapToGrid w:val="0"/>
        </w:rPr>
      </w:pPr>
    </w:p>
    <w:p w14:paraId="415CCD2B" w14:textId="77777777" w:rsidR="001934CA" w:rsidRPr="00147C45" w:rsidRDefault="001934CA" w:rsidP="001934CA">
      <w:pPr>
        <w:pStyle w:val="PL"/>
        <w:shd w:val="clear" w:color="auto" w:fill="E6E6E6"/>
        <w:rPr>
          <w:ins w:id="10673" w:author="CR#0480r1" w:date="2023-12-31T23:15:00Z"/>
          <w:snapToGrid w:val="0"/>
        </w:rPr>
      </w:pPr>
      <w:ins w:id="10674" w:author="CR#0480r1" w:date="2023-12-31T23:15:00Z">
        <w:r w:rsidRPr="00147C45">
          <w:rPr>
            <w:snapToGrid w:val="0"/>
          </w:rPr>
          <w:t>-- ASN1STOP</w:t>
        </w:r>
      </w:ins>
    </w:p>
    <w:p w14:paraId="49EC08E5" w14:textId="77777777" w:rsidR="001934CA" w:rsidRDefault="001934CA" w:rsidP="001934CA">
      <w:pPr>
        <w:rPr>
          <w:ins w:id="10675"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934CA" w:rsidRPr="00972DE9" w14:paraId="3B8E6AFD" w14:textId="77777777" w:rsidTr="004F1197">
        <w:trPr>
          <w:cantSplit/>
          <w:tblHeader/>
          <w:ins w:id="10676" w:author="CR#0480r1" w:date="2023-12-31T23:11:00Z"/>
        </w:trPr>
        <w:tc>
          <w:tcPr>
            <w:tcW w:w="2268" w:type="dxa"/>
          </w:tcPr>
          <w:p w14:paraId="7F1E0A56" w14:textId="77777777" w:rsidR="001934CA" w:rsidRPr="00972DE9" w:rsidRDefault="001934CA" w:rsidP="001934CA">
            <w:pPr>
              <w:pStyle w:val="TAH"/>
              <w:rPr>
                <w:ins w:id="10677" w:author="CR#0480r1" w:date="2023-12-31T23:11:00Z"/>
              </w:rPr>
            </w:pPr>
            <w:ins w:id="10678" w:author="CR#0480r1" w:date="2023-12-31T23:11:00Z">
              <w:r w:rsidRPr="00972DE9">
                <w:t>Conditional presence</w:t>
              </w:r>
            </w:ins>
          </w:p>
        </w:tc>
        <w:tc>
          <w:tcPr>
            <w:tcW w:w="7371" w:type="dxa"/>
          </w:tcPr>
          <w:p w14:paraId="3E7F7A95" w14:textId="77777777" w:rsidR="001934CA" w:rsidRPr="00972DE9" w:rsidRDefault="001934CA" w:rsidP="001934CA">
            <w:pPr>
              <w:pStyle w:val="TAH"/>
              <w:rPr>
                <w:ins w:id="10679" w:author="CR#0480r1" w:date="2023-12-31T23:11:00Z"/>
              </w:rPr>
            </w:pPr>
            <w:ins w:id="10680" w:author="CR#0480r1" w:date="2023-12-31T23:11:00Z">
              <w:r w:rsidRPr="00972DE9">
                <w:t>Explanation</w:t>
              </w:r>
            </w:ins>
          </w:p>
        </w:tc>
      </w:tr>
      <w:tr w:rsidR="001934CA" w:rsidRPr="00972DE9" w14:paraId="51DFC2AB" w14:textId="77777777" w:rsidTr="004F1197">
        <w:trPr>
          <w:cantSplit/>
          <w:ins w:id="10681" w:author="CR#0480r1" w:date="2023-12-31T23:11:00Z"/>
        </w:trPr>
        <w:tc>
          <w:tcPr>
            <w:tcW w:w="2268" w:type="dxa"/>
          </w:tcPr>
          <w:p w14:paraId="61AB42FA" w14:textId="77777777" w:rsidR="001934CA" w:rsidRPr="00972DE9" w:rsidRDefault="001934CA" w:rsidP="004F1197">
            <w:pPr>
              <w:pStyle w:val="TAL"/>
              <w:rPr>
                <w:ins w:id="10682" w:author="CR#0480r1" w:date="2023-12-31T23:11:00Z"/>
                <w:i/>
              </w:rPr>
            </w:pPr>
            <w:ins w:id="10683" w:author="CR#0480r1" w:date="2023-12-31T23:11:00Z">
              <w:r w:rsidRPr="00972DE9">
                <w:rPr>
                  <w:i/>
                </w:rPr>
                <w:t>NotSameAsPrev</w:t>
              </w:r>
              <w:r>
                <w:rPr>
                  <w:i/>
                </w:rPr>
                <w:t>1</w:t>
              </w:r>
            </w:ins>
          </w:p>
        </w:tc>
        <w:tc>
          <w:tcPr>
            <w:tcW w:w="7371" w:type="dxa"/>
          </w:tcPr>
          <w:p w14:paraId="02354D36" w14:textId="77777777" w:rsidR="001934CA" w:rsidRPr="00972DE9" w:rsidRDefault="001934CA" w:rsidP="004F1197">
            <w:pPr>
              <w:pStyle w:val="TAL"/>
              <w:rPr>
                <w:ins w:id="10684" w:author="CR#0480r1" w:date="2023-12-31T23:11:00Z"/>
              </w:rPr>
            </w:pPr>
            <w:ins w:id="10685"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LCS-GCS-TranslationParameter</w:t>
              </w:r>
              <w:r>
                <w:t xml:space="preserve"> of this element is the same as the </w:t>
              </w:r>
              <w:r w:rsidRPr="00D761A5">
                <w:rPr>
                  <w:i/>
                  <w:iCs/>
                </w:rPr>
                <w:t>bt-LCS-GCS-TranslationParameter</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54F5483" w14:textId="77777777" w:rsidTr="004F1197">
        <w:trPr>
          <w:cantSplit/>
          <w:ins w:id="10686" w:author="CR#0480r1" w:date="2023-12-31T23:11:00Z"/>
        </w:trPr>
        <w:tc>
          <w:tcPr>
            <w:tcW w:w="2268" w:type="dxa"/>
          </w:tcPr>
          <w:p w14:paraId="103C00DA" w14:textId="77777777" w:rsidR="001934CA" w:rsidRPr="00972DE9" w:rsidRDefault="001934CA" w:rsidP="004F1197">
            <w:pPr>
              <w:pStyle w:val="TAL"/>
              <w:rPr>
                <w:ins w:id="10687" w:author="CR#0480r1" w:date="2023-12-31T23:11:00Z"/>
                <w:i/>
              </w:rPr>
            </w:pPr>
            <w:ins w:id="10688" w:author="CR#0480r1" w:date="2023-12-31T23:11:00Z">
              <w:r w:rsidRPr="00972DE9">
                <w:rPr>
                  <w:i/>
                </w:rPr>
                <w:t>NotSameAsPrev</w:t>
              </w:r>
              <w:r>
                <w:rPr>
                  <w:i/>
                </w:rPr>
                <w:t>2</w:t>
              </w:r>
            </w:ins>
          </w:p>
        </w:tc>
        <w:tc>
          <w:tcPr>
            <w:tcW w:w="7371" w:type="dxa"/>
          </w:tcPr>
          <w:p w14:paraId="68F976CC" w14:textId="77777777" w:rsidR="001934CA" w:rsidRPr="00972DE9" w:rsidRDefault="001934CA" w:rsidP="004F1197">
            <w:pPr>
              <w:pStyle w:val="TAL"/>
              <w:rPr>
                <w:ins w:id="10689" w:author="CR#0480r1" w:date="2023-12-31T23:11:00Z"/>
              </w:rPr>
            </w:pPr>
            <w:ins w:id="10690"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ArrayConfig </w:t>
              </w:r>
              <w:r>
                <w:t xml:space="preserve">of this element is the same as the </w:t>
              </w:r>
              <w:r w:rsidRPr="00D761A5">
                <w:rPr>
                  <w:i/>
                  <w:iCs/>
                </w:rPr>
                <w:t xml:space="preserve">bt-antArrayConfig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AD0B1F0" w14:textId="77777777" w:rsidTr="004F1197">
        <w:trPr>
          <w:cantSplit/>
          <w:ins w:id="10691" w:author="CR#0480r1" w:date="2023-12-31T23:11:00Z"/>
        </w:trPr>
        <w:tc>
          <w:tcPr>
            <w:tcW w:w="2268" w:type="dxa"/>
          </w:tcPr>
          <w:p w14:paraId="0F6A0EB8" w14:textId="77777777" w:rsidR="001934CA" w:rsidRPr="00972DE9" w:rsidRDefault="001934CA" w:rsidP="004F1197">
            <w:pPr>
              <w:pStyle w:val="TAL"/>
              <w:rPr>
                <w:ins w:id="10692" w:author="CR#0480r1" w:date="2023-12-31T23:11:00Z"/>
                <w:i/>
              </w:rPr>
            </w:pPr>
            <w:ins w:id="10693" w:author="CR#0480r1" w:date="2023-12-31T23:11:00Z">
              <w:r w:rsidRPr="00972DE9">
                <w:rPr>
                  <w:i/>
                </w:rPr>
                <w:t>NotSameAsPrev</w:t>
              </w:r>
              <w:r>
                <w:rPr>
                  <w:i/>
                </w:rPr>
                <w:t>3</w:t>
              </w:r>
            </w:ins>
          </w:p>
        </w:tc>
        <w:tc>
          <w:tcPr>
            <w:tcW w:w="7371" w:type="dxa"/>
          </w:tcPr>
          <w:p w14:paraId="72C3563F" w14:textId="77777777" w:rsidR="001934CA" w:rsidRPr="00972DE9" w:rsidRDefault="001934CA" w:rsidP="004F1197">
            <w:pPr>
              <w:pStyle w:val="TAL"/>
              <w:rPr>
                <w:ins w:id="10694" w:author="CR#0480r1" w:date="2023-12-31T23:11:00Z"/>
              </w:rPr>
            </w:pPr>
            <w:ins w:id="10695"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ElementList </w:t>
              </w:r>
              <w:r>
                <w:t xml:space="preserve">of this element is the same as the </w:t>
              </w:r>
              <w:r w:rsidRPr="00D761A5">
                <w:rPr>
                  <w:i/>
                  <w:iCs/>
                </w:rPr>
                <w:t>bt-antElementList</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2499F0A6" w14:textId="77777777" w:rsidTr="004F1197">
        <w:trPr>
          <w:cantSplit/>
          <w:ins w:id="10696" w:author="CR#0480r1" w:date="2023-12-31T23:11:00Z"/>
        </w:trPr>
        <w:tc>
          <w:tcPr>
            <w:tcW w:w="2268" w:type="dxa"/>
          </w:tcPr>
          <w:p w14:paraId="43471230" w14:textId="77777777" w:rsidR="001934CA" w:rsidRPr="00972DE9" w:rsidRDefault="001934CA" w:rsidP="004F1197">
            <w:pPr>
              <w:pStyle w:val="TAL"/>
              <w:rPr>
                <w:ins w:id="10697" w:author="CR#0480r1" w:date="2023-12-31T23:11:00Z"/>
                <w:i/>
              </w:rPr>
            </w:pPr>
            <w:ins w:id="10698" w:author="CR#0480r1" w:date="2023-12-31T23:11:00Z">
              <w:r w:rsidRPr="00972DE9">
                <w:rPr>
                  <w:i/>
                </w:rPr>
                <w:t>NotSameAsPrev</w:t>
              </w:r>
              <w:r>
                <w:rPr>
                  <w:i/>
                </w:rPr>
                <w:t>4</w:t>
              </w:r>
            </w:ins>
          </w:p>
        </w:tc>
        <w:tc>
          <w:tcPr>
            <w:tcW w:w="7371" w:type="dxa"/>
          </w:tcPr>
          <w:p w14:paraId="189198A7" w14:textId="77777777" w:rsidR="001934CA" w:rsidRPr="00972DE9" w:rsidRDefault="001934CA" w:rsidP="004F1197">
            <w:pPr>
              <w:pStyle w:val="TAL"/>
              <w:rPr>
                <w:ins w:id="10699" w:author="CR#0480r1" w:date="2023-12-31T23:11:00Z"/>
              </w:rPr>
            </w:pPr>
            <w:ins w:id="10700"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ntSwitchingPattern</w:t>
              </w:r>
              <w:r>
                <w:t xml:space="preserve"> of this element is the same as the </w:t>
              </w:r>
              <w:r w:rsidRPr="00D761A5">
                <w:rPr>
                  <w:i/>
                  <w:iCs/>
                </w:rPr>
                <w:t>bt-antSwitchingPattern</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60E49A44" w14:textId="77777777" w:rsidTr="004F1197">
        <w:trPr>
          <w:cantSplit/>
          <w:ins w:id="10701" w:author="CR#0480r1" w:date="2023-12-31T23:11:00Z"/>
        </w:trPr>
        <w:tc>
          <w:tcPr>
            <w:tcW w:w="2268" w:type="dxa"/>
          </w:tcPr>
          <w:p w14:paraId="40B1C9B3" w14:textId="77777777" w:rsidR="001934CA" w:rsidRPr="00972DE9" w:rsidRDefault="001934CA" w:rsidP="004F1197">
            <w:pPr>
              <w:pStyle w:val="TAL"/>
              <w:rPr>
                <w:ins w:id="10702" w:author="CR#0480r1" w:date="2023-12-31T23:11:00Z"/>
                <w:i/>
              </w:rPr>
            </w:pPr>
            <w:ins w:id="10703" w:author="CR#0480r1" w:date="2023-12-31T23:11:00Z">
              <w:r w:rsidRPr="00972DE9">
                <w:rPr>
                  <w:i/>
                </w:rPr>
                <w:t>NotSameAsPrev</w:t>
              </w:r>
              <w:r>
                <w:rPr>
                  <w:i/>
                </w:rPr>
                <w:t>5</w:t>
              </w:r>
            </w:ins>
          </w:p>
        </w:tc>
        <w:tc>
          <w:tcPr>
            <w:tcW w:w="7371" w:type="dxa"/>
          </w:tcPr>
          <w:p w14:paraId="7F93B71C" w14:textId="77777777" w:rsidR="001934CA" w:rsidRPr="00972DE9" w:rsidRDefault="001934CA" w:rsidP="004F1197">
            <w:pPr>
              <w:pStyle w:val="TAL"/>
              <w:rPr>
                <w:ins w:id="10704" w:author="CR#0480r1" w:date="2023-12-31T23:11:00Z"/>
              </w:rPr>
            </w:pPr>
            <w:ins w:id="10705"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oDTransmConfig</w:t>
              </w:r>
              <w:r>
                <w:t xml:space="preserve"> of this element is the same as the </w:t>
              </w:r>
              <w:r w:rsidRPr="00D761A5">
                <w:rPr>
                  <w:i/>
                  <w:iCs/>
                </w:rPr>
                <w:t>bt-AoDTransmConfig</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bl>
    <w:p w14:paraId="3CFF0E87" w14:textId="77777777" w:rsidR="001934CA" w:rsidRPr="0018107D" w:rsidRDefault="001934CA" w:rsidP="001934CA">
      <w:pPr>
        <w:rPr>
          <w:ins w:id="10706"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7F33BAC4" w14:textId="77777777" w:rsidTr="004F1197">
        <w:trPr>
          <w:cantSplit/>
          <w:tblHeader/>
          <w:ins w:id="10707" w:author="CR#0480r1" w:date="2023-12-31T23:11:00Z"/>
        </w:trPr>
        <w:tc>
          <w:tcPr>
            <w:tcW w:w="9639" w:type="dxa"/>
          </w:tcPr>
          <w:p w14:paraId="1FDD1322" w14:textId="77777777" w:rsidR="001934CA" w:rsidRPr="001934CA" w:rsidRDefault="001934CA">
            <w:pPr>
              <w:pStyle w:val="TAH"/>
              <w:rPr>
                <w:ins w:id="10708" w:author="CR#0480r1" w:date="2023-12-31T23:11:00Z"/>
                <w:b w:val="0"/>
                <w:i/>
                <w:rPrChange w:id="10709" w:author="CR#0480r1" w:date="2023-12-31T23:15:00Z">
                  <w:rPr>
                    <w:ins w:id="10710" w:author="CR#0480r1" w:date="2023-12-31T23:11:00Z"/>
                    <w:b/>
                  </w:rPr>
                </w:rPrChange>
              </w:rPr>
              <w:pPrChange w:id="10711" w:author="CR#0480r1" w:date="2023-12-31T23:15:00Z">
                <w:pPr>
                  <w:widowControl w:val="0"/>
                  <w:spacing w:after="0"/>
                  <w:jc w:val="center"/>
                </w:pPr>
              </w:pPrChange>
            </w:pPr>
            <w:ins w:id="10712" w:author="CR#0480r1" w:date="2023-12-31T23:11:00Z">
              <w:r w:rsidRPr="001934CA">
                <w:rPr>
                  <w:i/>
                  <w:snapToGrid w:val="0"/>
                </w:rPr>
                <w:t>BT-BeaconInfo</w:t>
              </w:r>
              <w:r w:rsidRPr="001934CA">
                <w:rPr>
                  <w:iCs/>
                  <w:noProof/>
                </w:rPr>
                <w:t xml:space="preserve"> field descriptions</w:t>
              </w:r>
            </w:ins>
          </w:p>
        </w:tc>
      </w:tr>
      <w:tr w:rsidR="001934CA" w:rsidRPr="0018107D" w14:paraId="683A8F4F" w14:textId="77777777" w:rsidTr="004F1197">
        <w:trPr>
          <w:cantSplit/>
          <w:tblHeader/>
          <w:ins w:id="10713" w:author="CR#0480r1" w:date="2023-12-31T23:11:00Z"/>
        </w:trPr>
        <w:tc>
          <w:tcPr>
            <w:tcW w:w="9639" w:type="dxa"/>
          </w:tcPr>
          <w:p w14:paraId="7E90F2FA" w14:textId="77777777" w:rsidR="001934CA" w:rsidRPr="001934CA" w:rsidRDefault="001934CA">
            <w:pPr>
              <w:pStyle w:val="TAL"/>
              <w:rPr>
                <w:ins w:id="10714" w:author="CR#0480r1" w:date="2023-12-31T23:11:00Z"/>
                <w:rFonts w:eastAsia="Malgun Gothic"/>
                <w:b/>
                <w:bCs/>
                <w:i/>
                <w:iCs/>
                <w:rPrChange w:id="10715" w:author="CR#0480r1" w:date="2023-12-31T23:16:00Z">
                  <w:rPr>
                    <w:ins w:id="10716" w:author="CR#0480r1" w:date="2023-12-31T23:11:00Z"/>
                    <w:rFonts w:eastAsia="Malgun Gothic"/>
                  </w:rPr>
                </w:rPrChange>
              </w:rPr>
              <w:pPrChange w:id="10717" w:author="CR#0480r1" w:date="2023-12-31T23:16:00Z">
                <w:pPr>
                  <w:widowControl w:val="0"/>
                  <w:spacing w:after="0"/>
                </w:pPr>
              </w:pPrChange>
            </w:pPr>
            <w:ins w:id="10718" w:author="CR#0480r1" w:date="2023-12-31T23:11:00Z">
              <w:r w:rsidRPr="001934CA">
                <w:rPr>
                  <w:rFonts w:eastAsia="Malgun Gothic"/>
                  <w:b/>
                  <w:bCs/>
                  <w:i/>
                  <w:iCs/>
                  <w:rPrChange w:id="10719" w:author="CR#0480r1" w:date="2023-12-31T23:16:00Z">
                    <w:rPr>
                      <w:rFonts w:eastAsia="Malgun Gothic"/>
                    </w:rPr>
                  </w:rPrChange>
                </w:rPr>
                <w:t>btAddr</w:t>
              </w:r>
            </w:ins>
          </w:p>
          <w:p w14:paraId="19C651BD" w14:textId="1D4F99E6" w:rsidR="001934CA" w:rsidRPr="0018107D" w:rsidRDefault="001934CA">
            <w:pPr>
              <w:pStyle w:val="TAL"/>
              <w:rPr>
                <w:ins w:id="10720" w:author="CR#0480r1" w:date="2023-12-31T23:11:00Z"/>
                <w:rFonts w:cs="Arial"/>
                <w:bCs/>
                <w:iCs/>
                <w:szCs w:val="18"/>
              </w:rPr>
              <w:pPrChange w:id="10721" w:author="CR#0480r1" w:date="2023-12-31T23:16:00Z">
                <w:pPr>
                  <w:widowControl w:val="0"/>
                  <w:spacing w:after="0"/>
                </w:pPr>
              </w:pPrChange>
            </w:pPr>
            <w:ins w:id="10722" w:author="CR#0480r1" w:date="2023-12-31T23:11:00Z">
              <w:r w:rsidRPr="0018107D">
                <w:t xml:space="preserve">This field specifies the Bluetooth public address of the Bluetooth beacon </w:t>
              </w:r>
            </w:ins>
            <w:ins w:id="10723" w:author="CR#0480r1" w:date="2023-12-31T23:45:00Z">
              <w:r w:rsidR="00467392">
                <w:t>[53]</w:t>
              </w:r>
            </w:ins>
            <w:ins w:id="10724" w:author="CR#0480r1" w:date="2023-12-31T23:11:00Z">
              <w:r w:rsidRPr="0018107D">
                <w:t>.</w:t>
              </w:r>
            </w:ins>
          </w:p>
        </w:tc>
      </w:tr>
      <w:tr w:rsidR="001934CA" w:rsidRPr="0018107D" w14:paraId="6B339F86" w14:textId="77777777" w:rsidTr="004F1197">
        <w:trPr>
          <w:cantSplit/>
          <w:tblHeader/>
          <w:ins w:id="10725" w:author="CR#0480r1" w:date="2023-12-31T23:11:00Z"/>
        </w:trPr>
        <w:tc>
          <w:tcPr>
            <w:tcW w:w="9639" w:type="dxa"/>
          </w:tcPr>
          <w:p w14:paraId="2998A6C3" w14:textId="77777777" w:rsidR="001934CA" w:rsidRPr="001934CA" w:rsidRDefault="001934CA">
            <w:pPr>
              <w:pStyle w:val="TAL"/>
              <w:rPr>
                <w:ins w:id="10726" w:author="CR#0480r1" w:date="2023-12-31T23:11:00Z"/>
                <w:rFonts w:eastAsia="DengXian"/>
                <w:b/>
                <w:bCs/>
                <w:i/>
                <w:iCs/>
                <w:noProof/>
                <w:lang w:val="x-none" w:eastAsia="x-none"/>
                <w:rPrChange w:id="10727" w:author="CR#0480r1" w:date="2023-12-31T23:16:00Z">
                  <w:rPr>
                    <w:ins w:id="10728" w:author="CR#0480r1" w:date="2023-12-31T23:11:00Z"/>
                    <w:rFonts w:eastAsia="DengXian"/>
                    <w:noProof/>
                    <w:lang w:val="x-none" w:eastAsia="x-none"/>
                  </w:rPr>
                </w:rPrChange>
              </w:rPr>
              <w:pPrChange w:id="10729" w:author="CR#0480r1" w:date="2023-12-31T23:16:00Z">
                <w:pPr>
                  <w:widowControl w:val="0"/>
                  <w:spacing w:after="0"/>
                </w:pPr>
              </w:pPrChange>
            </w:pPr>
            <w:ins w:id="10730" w:author="CR#0480r1" w:date="2023-12-31T23:11:00Z">
              <w:r w:rsidRPr="001934CA">
                <w:rPr>
                  <w:rFonts w:eastAsia="DengXian"/>
                  <w:b/>
                  <w:bCs/>
                  <w:i/>
                  <w:iCs/>
                  <w:noProof/>
                  <w:lang w:val="x-none" w:eastAsia="x-none"/>
                  <w:rPrChange w:id="10731" w:author="CR#0480r1" w:date="2023-12-31T23:16:00Z">
                    <w:rPr>
                      <w:rFonts w:eastAsia="DengXian"/>
                      <w:noProof/>
                      <w:lang w:val="x-none" w:eastAsia="x-none"/>
                    </w:rPr>
                  </w:rPrChange>
                </w:rPr>
                <w:t>referencePoint</w:t>
              </w:r>
            </w:ins>
          </w:p>
          <w:p w14:paraId="6042513E" w14:textId="77777777" w:rsidR="001934CA" w:rsidRPr="0018107D" w:rsidRDefault="001934CA">
            <w:pPr>
              <w:pStyle w:val="TAL"/>
              <w:rPr>
                <w:ins w:id="10732" w:author="CR#0480r1" w:date="2023-12-31T23:11:00Z"/>
                <w:rFonts w:eastAsia="Malgun Gothic" w:cs="Arial"/>
              </w:rPr>
              <w:pPrChange w:id="10733" w:author="CR#0480r1" w:date="2023-12-31T23:16:00Z">
                <w:pPr>
                  <w:widowControl w:val="0"/>
                  <w:spacing w:after="0"/>
                </w:pPr>
              </w:pPrChange>
            </w:pPr>
            <w:ins w:id="10734" w:author="CR#0480r1" w:date="2023-12-31T23:11:00Z">
              <w:r w:rsidRPr="0018107D">
                <w:rPr>
                  <w:rFonts w:eastAsia="DengXian" w:cs="Arial"/>
                  <w:noProof/>
                  <w:szCs w:val="18"/>
                </w:rPr>
                <w:t>This field specifies the reference point used to define the locations of the set of Bluetooth beacons.</w:t>
              </w:r>
            </w:ins>
          </w:p>
        </w:tc>
      </w:tr>
      <w:tr w:rsidR="001934CA" w:rsidRPr="0018107D" w14:paraId="52C0D09C" w14:textId="77777777" w:rsidTr="004F1197">
        <w:trPr>
          <w:cantSplit/>
          <w:tblHeader/>
          <w:ins w:id="10735" w:author="CR#0480r1" w:date="2023-12-31T23:11:00Z"/>
        </w:trPr>
        <w:tc>
          <w:tcPr>
            <w:tcW w:w="9639" w:type="dxa"/>
          </w:tcPr>
          <w:p w14:paraId="367BB604" w14:textId="77777777" w:rsidR="001934CA" w:rsidRPr="001934CA" w:rsidRDefault="001934CA">
            <w:pPr>
              <w:pStyle w:val="TAL"/>
              <w:rPr>
                <w:ins w:id="10736" w:author="CR#0480r1" w:date="2023-12-31T23:11:00Z"/>
                <w:rFonts w:eastAsia="DengXian"/>
                <w:b/>
                <w:bCs/>
                <w:i/>
                <w:iCs/>
                <w:noProof/>
                <w:lang w:val="x-none" w:eastAsia="x-none"/>
                <w:rPrChange w:id="10737" w:author="CR#0480r1" w:date="2023-12-31T23:16:00Z">
                  <w:rPr>
                    <w:ins w:id="10738" w:author="CR#0480r1" w:date="2023-12-31T23:11:00Z"/>
                    <w:rFonts w:eastAsia="DengXian"/>
                    <w:noProof/>
                    <w:lang w:val="x-none" w:eastAsia="x-none"/>
                  </w:rPr>
                </w:rPrChange>
              </w:rPr>
              <w:pPrChange w:id="10739" w:author="CR#0480r1" w:date="2023-12-31T23:16:00Z">
                <w:pPr>
                  <w:widowControl w:val="0"/>
                  <w:spacing w:after="0"/>
                </w:pPr>
              </w:pPrChange>
            </w:pPr>
            <w:ins w:id="10740" w:author="CR#0480r1" w:date="2023-12-31T23:11:00Z">
              <w:r w:rsidRPr="001934CA">
                <w:rPr>
                  <w:rFonts w:eastAsia="DengXian"/>
                  <w:b/>
                  <w:bCs/>
                  <w:i/>
                  <w:iCs/>
                  <w:noProof/>
                  <w:lang w:val="x-none" w:eastAsia="x-none"/>
                  <w:rPrChange w:id="10741" w:author="CR#0480r1" w:date="2023-12-31T23:16:00Z">
                    <w:rPr>
                      <w:rFonts w:eastAsia="DengXian"/>
                      <w:noProof/>
                      <w:lang w:val="x-none" w:eastAsia="x-none"/>
                    </w:rPr>
                  </w:rPrChange>
                </w:rPr>
                <w:t>bt-BeaconLocation</w:t>
              </w:r>
            </w:ins>
          </w:p>
          <w:p w14:paraId="4302854E" w14:textId="77777777" w:rsidR="001934CA" w:rsidRPr="008630CE" w:rsidRDefault="001934CA">
            <w:pPr>
              <w:pStyle w:val="TAL"/>
              <w:rPr>
                <w:ins w:id="10742" w:author="CR#0480r1" w:date="2023-12-31T23:11:00Z"/>
                <w:rFonts w:eastAsia="DengXian" w:cs="Arial"/>
                <w:noProof/>
                <w:szCs w:val="18"/>
              </w:rPr>
              <w:pPrChange w:id="10743" w:author="CR#0480r1" w:date="2023-12-31T23:16:00Z">
                <w:pPr>
                  <w:widowControl w:val="0"/>
                  <w:spacing w:after="0"/>
                </w:pPr>
              </w:pPrChange>
            </w:pPr>
            <w:ins w:id="10744" w:author="CR#0480r1" w:date="2023-12-31T23:11:00Z">
              <w:r w:rsidRPr="00972DE9">
                <w:rPr>
                  <w:rFonts w:cs="Arial"/>
                  <w:snapToGrid w:val="0"/>
                  <w:szCs w:val="18"/>
                </w:rPr>
                <w:t xml:space="preserve">This field provides the location of the </w:t>
              </w:r>
              <w:r w:rsidRPr="0018107D">
                <w:rPr>
                  <w:rFonts w:eastAsia="DengXian" w:cs="Arial"/>
                  <w:noProof/>
                  <w:szCs w:val="18"/>
                </w:rPr>
                <w:t>Bluetooth beacon</w:t>
              </w:r>
              <w:r w:rsidRPr="00972DE9">
                <w:rPr>
                  <w:rFonts w:cs="Arial"/>
                  <w:snapToGrid w:val="0"/>
                  <w:szCs w:val="18"/>
                </w:rPr>
                <w:t xml:space="preserve"> relative to the </w:t>
              </w:r>
              <w:r w:rsidRPr="001934CA">
                <w:rPr>
                  <w:rFonts w:cs="Arial"/>
                  <w:i/>
                  <w:snapToGrid w:val="0"/>
                  <w:szCs w:val="18"/>
                  <w:rPrChange w:id="10745" w:author="CR#0480r1" w:date="2023-12-31T23:17:00Z">
                    <w:rPr>
                      <w:rFonts w:cs="Arial"/>
                      <w:iCs/>
                      <w:snapToGrid w:val="0"/>
                      <w:szCs w:val="18"/>
                    </w:rPr>
                  </w:rPrChange>
                </w:rPr>
                <w:t>referencePoint</w:t>
              </w:r>
              <w:r w:rsidRPr="00972DE9">
                <w:rPr>
                  <w:rFonts w:cs="Arial"/>
                  <w:snapToGrid w:val="0"/>
                  <w:szCs w:val="18"/>
                </w:rPr>
                <w:t xml:space="preserve"> location. If this field is absent the </w:t>
              </w:r>
              <w:r w:rsidRPr="0018107D">
                <w:rPr>
                  <w:rFonts w:eastAsia="DengXian" w:cs="Arial"/>
                  <w:noProof/>
                  <w:szCs w:val="18"/>
                </w:rPr>
                <w:t>Bluetooth beacon</w:t>
              </w:r>
              <w:r w:rsidRPr="00972DE9">
                <w:rPr>
                  <w:rFonts w:cs="Arial"/>
                  <w:snapToGrid w:val="0"/>
                  <w:szCs w:val="18"/>
                </w:rPr>
                <w:t xml:space="preserve"> location coincides with the </w:t>
              </w:r>
              <w:r w:rsidRPr="001934CA">
                <w:rPr>
                  <w:rFonts w:cs="Arial"/>
                  <w:i/>
                  <w:snapToGrid w:val="0"/>
                  <w:szCs w:val="18"/>
                  <w:rPrChange w:id="10746" w:author="CR#0480r1" w:date="2023-12-31T23:17:00Z">
                    <w:rPr>
                      <w:rFonts w:cs="Arial"/>
                      <w:iCs/>
                      <w:snapToGrid w:val="0"/>
                      <w:szCs w:val="18"/>
                    </w:rPr>
                  </w:rPrChange>
                </w:rPr>
                <w:t>referencePoint</w:t>
              </w:r>
              <w:r w:rsidRPr="00972DE9">
                <w:rPr>
                  <w:rFonts w:cs="Arial"/>
                  <w:snapToGrid w:val="0"/>
                  <w:szCs w:val="18"/>
                </w:rPr>
                <w:t xml:space="preserve"> location</w:t>
              </w:r>
              <w:r w:rsidRPr="0018107D">
                <w:rPr>
                  <w:rFonts w:eastAsia="DengXian" w:cs="Arial"/>
                  <w:noProof/>
                  <w:szCs w:val="18"/>
                </w:rPr>
                <w:t xml:space="preserve"> </w:t>
              </w:r>
            </w:ins>
          </w:p>
        </w:tc>
      </w:tr>
      <w:tr w:rsidR="001934CA" w:rsidRPr="0018107D" w14:paraId="103B7EE4" w14:textId="77777777" w:rsidTr="004F1197">
        <w:trPr>
          <w:cantSplit/>
          <w:tblHeader/>
          <w:ins w:id="10747" w:author="CR#0480r1" w:date="2023-12-31T23:11:00Z"/>
        </w:trPr>
        <w:tc>
          <w:tcPr>
            <w:tcW w:w="9639" w:type="dxa"/>
          </w:tcPr>
          <w:p w14:paraId="4A0FD141" w14:textId="77777777" w:rsidR="001934CA" w:rsidRPr="001934CA" w:rsidRDefault="001934CA">
            <w:pPr>
              <w:pStyle w:val="TAL"/>
              <w:rPr>
                <w:ins w:id="10748" w:author="CR#0480r1" w:date="2023-12-31T23:11:00Z"/>
                <w:rFonts w:eastAsia="DengXian"/>
                <w:b/>
                <w:bCs/>
                <w:i/>
                <w:iCs/>
                <w:snapToGrid w:val="0"/>
                <w:lang w:val="x-none" w:eastAsia="x-none"/>
                <w:rPrChange w:id="10749" w:author="CR#0480r1" w:date="2023-12-31T23:16:00Z">
                  <w:rPr>
                    <w:ins w:id="10750" w:author="CR#0480r1" w:date="2023-12-31T23:11:00Z"/>
                    <w:rFonts w:eastAsia="DengXian"/>
                    <w:snapToGrid w:val="0"/>
                    <w:lang w:val="x-none" w:eastAsia="x-none"/>
                  </w:rPr>
                </w:rPrChange>
              </w:rPr>
              <w:pPrChange w:id="10751" w:author="CR#0480r1" w:date="2023-12-31T23:16:00Z">
                <w:pPr>
                  <w:widowControl w:val="0"/>
                  <w:spacing w:after="0"/>
                </w:pPr>
              </w:pPrChange>
            </w:pPr>
            <w:ins w:id="10752" w:author="CR#0480r1" w:date="2023-12-31T23:11:00Z">
              <w:r w:rsidRPr="001934CA">
                <w:rPr>
                  <w:rFonts w:eastAsia="DengXian"/>
                  <w:b/>
                  <w:bCs/>
                  <w:i/>
                  <w:iCs/>
                  <w:snapToGrid w:val="0"/>
                  <w:lang w:val="en-US" w:eastAsia="x-none"/>
                  <w:rPrChange w:id="10753" w:author="CR#0480r1" w:date="2023-12-31T23:16:00Z">
                    <w:rPr>
                      <w:rFonts w:eastAsia="DengXian"/>
                      <w:snapToGrid w:val="0"/>
                      <w:lang w:val="en-US" w:eastAsia="x-none"/>
                    </w:rPr>
                  </w:rPrChange>
                </w:rPr>
                <w:t>bt-LCS</w:t>
              </w:r>
              <w:r w:rsidRPr="001934CA">
                <w:rPr>
                  <w:rFonts w:eastAsia="DengXian"/>
                  <w:b/>
                  <w:bCs/>
                  <w:i/>
                  <w:iCs/>
                  <w:snapToGrid w:val="0"/>
                  <w:lang w:val="x-none" w:eastAsia="x-none"/>
                  <w:rPrChange w:id="10754" w:author="CR#0480r1" w:date="2023-12-31T23:16:00Z">
                    <w:rPr>
                      <w:rFonts w:eastAsia="DengXian"/>
                      <w:snapToGrid w:val="0"/>
                      <w:lang w:val="x-none" w:eastAsia="x-none"/>
                    </w:rPr>
                  </w:rPrChange>
                </w:rPr>
                <w:t>-GCS-TranslationParameter</w:t>
              </w:r>
            </w:ins>
          </w:p>
          <w:p w14:paraId="5BDB899F" w14:textId="77777777" w:rsidR="001934CA" w:rsidRPr="0018107D" w:rsidRDefault="001934CA">
            <w:pPr>
              <w:pStyle w:val="TAL"/>
              <w:rPr>
                <w:ins w:id="10755" w:author="CR#0480r1" w:date="2023-12-31T23:11:00Z"/>
                <w:rFonts w:eastAsia="Malgun Gothic" w:cs="Arial"/>
              </w:rPr>
              <w:pPrChange w:id="10756" w:author="CR#0480r1" w:date="2023-12-31T23:16:00Z">
                <w:pPr>
                  <w:widowControl w:val="0"/>
                  <w:spacing w:after="0"/>
                </w:pPr>
              </w:pPrChange>
            </w:pPr>
            <w:ins w:id="10757" w:author="CR#0480r1" w:date="2023-12-31T23:11:00Z">
              <w:r w:rsidRPr="0018107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ins>
          </w:p>
        </w:tc>
      </w:tr>
      <w:tr w:rsidR="001934CA" w:rsidRPr="0018107D" w14:paraId="62B029DC" w14:textId="77777777" w:rsidTr="004F1197">
        <w:trPr>
          <w:cantSplit/>
          <w:tblHeader/>
          <w:ins w:id="10758" w:author="CR#0480r1" w:date="2023-12-31T23:11:00Z"/>
        </w:trPr>
        <w:tc>
          <w:tcPr>
            <w:tcW w:w="9639" w:type="dxa"/>
          </w:tcPr>
          <w:p w14:paraId="557FBA68" w14:textId="77777777" w:rsidR="001934CA" w:rsidRPr="001934CA" w:rsidRDefault="001934CA">
            <w:pPr>
              <w:pStyle w:val="TAL"/>
              <w:rPr>
                <w:ins w:id="10759" w:author="CR#0480r1" w:date="2023-12-31T23:11:00Z"/>
                <w:rFonts w:eastAsia="Malgun Gothic" w:cs="Arial"/>
                <w:b/>
                <w:bCs/>
                <w:i/>
                <w:iCs/>
                <w:szCs w:val="18"/>
                <w:rPrChange w:id="10760" w:author="CR#0480r1" w:date="2023-12-31T23:16:00Z">
                  <w:rPr>
                    <w:ins w:id="10761" w:author="CR#0480r1" w:date="2023-12-31T23:11:00Z"/>
                    <w:rFonts w:eastAsia="Malgun Gothic" w:cs="Arial"/>
                    <w:szCs w:val="18"/>
                  </w:rPr>
                </w:rPrChange>
              </w:rPr>
              <w:pPrChange w:id="10762" w:author="CR#0480r1" w:date="2023-12-31T23:16:00Z">
                <w:pPr>
                  <w:widowControl w:val="0"/>
                  <w:spacing w:after="0"/>
                </w:pPr>
              </w:pPrChange>
            </w:pPr>
            <w:ins w:id="10763" w:author="CR#0480r1" w:date="2023-12-31T23:11:00Z">
              <w:r w:rsidRPr="001934CA">
                <w:rPr>
                  <w:rFonts w:eastAsia="Malgun Gothic" w:cs="Arial"/>
                  <w:b/>
                  <w:bCs/>
                  <w:i/>
                  <w:iCs/>
                  <w:szCs w:val="18"/>
                  <w:rPrChange w:id="10764" w:author="CR#0480r1" w:date="2023-12-31T23:16:00Z">
                    <w:rPr>
                      <w:rFonts w:eastAsia="Malgun Gothic" w:cs="Arial"/>
                      <w:szCs w:val="18"/>
                    </w:rPr>
                  </w:rPrChange>
                </w:rPr>
                <w:t>polarization</w:t>
              </w:r>
            </w:ins>
          </w:p>
          <w:p w14:paraId="201F0FDC" w14:textId="77777777" w:rsidR="001934CA" w:rsidRPr="0018107D" w:rsidRDefault="001934CA">
            <w:pPr>
              <w:pStyle w:val="TAL"/>
              <w:rPr>
                <w:ins w:id="10765" w:author="CR#0480r1" w:date="2023-12-31T23:11:00Z"/>
                <w:rFonts w:cs="Arial"/>
                <w:bCs/>
                <w:iCs/>
              </w:rPr>
              <w:pPrChange w:id="10766" w:author="CR#0480r1" w:date="2023-12-31T23:16:00Z">
                <w:pPr>
                  <w:keepNext/>
                  <w:keepLines/>
                  <w:spacing w:after="0"/>
                </w:pPr>
              </w:pPrChange>
            </w:pPr>
            <w:ins w:id="10767" w:author="CR#0480r1" w:date="2023-12-31T23:11:00Z">
              <w:r w:rsidRPr="0018107D">
                <w:rPr>
                  <w:rFonts w:cs="Arial"/>
                  <w:szCs w:val="18"/>
                </w:rPr>
                <w:t xml:space="preserve">This field specifies the antenna element polarization in degrees relative the positive y-axis, where </w:t>
              </w:r>
              <w:r w:rsidRPr="001934CA">
                <w:rPr>
                  <w:rFonts w:eastAsia="DengXian" w:cs="Arial"/>
                  <w:i/>
                  <w:szCs w:val="18"/>
                  <w:rPrChange w:id="10768" w:author="CR#0480r1" w:date="2023-12-31T23:17:00Z">
                    <w:rPr>
                      <w:rFonts w:eastAsia="DengXian" w:cs="Arial"/>
                      <w:iCs/>
                      <w:szCs w:val="18"/>
                    </w:rPr>
                  </w:rPrChange>
                </w:rPr>
                <w:t>m45</w:t>
              </w:r>
              <w:r w:rsidRPr="0018107D">
                <w:rPr>
                  <w:rFonts w:eastAsia="DengXian" w:cs="Arial"/>
                  <w:szCs w:val="18"/>
                </w:rPr>
                <w:t xml:space="preserve">, </w:t>
              </w:r>
              <w:r w:rsidRPr="001934CA">
                <w:rPr>
                  <w:rFonts w:eastAsia="DengXian" w:cs="Arial"/>
                  <w:i/>
                  <w:szCs w:val="18"/>
                  <w:rPrChange w:id="10769" w:author="CR#0480r1" w:date="2023-12-31T23:17:00Z">
                    <w:rPr>
                      <w:rFonts w:eastAsia="DengXian" w:cs="Arial"/>
                      <w:iCs/>
                      <w:szCs w:val="18"/>
                    </w:rPr>
                  </w:rPrChange>
                </w:rPr>
                <w:t>zero</w:t>
              </w:r>
              <w:r w:rsidRPr="0018107D">
                <w:rPr>
                  <w:rFonts w:eastAsia="DengXian" w:cs="Arial"/>
                  <w:szCs w:val="18"/>
                </w:rPr>
                <w:t xml:space="preserve">, </w:t>
              </w:r>
              <w:r w:rsidRPr="001934CA">
                <w:rPr>
                  <w:rFonts w:eastAsia="DengXian" w:cs="Arial"/>
                  <w:i/>
                  <w:szCs w:val="18"/>
                  <w:rPrChange w:id="10770" w:author="CR#0480r1" w:date="2023-12-31T23:17:00Z">
                    <w:rPr>
                      <w:rFonts w:eastAsia="DengXian" w:cs="Arial"/>
                      <w:iCs/>
                      <w:szCs w:val="18"/>
                    </w:rPr>
                  </w:rPrChange>
                </w:rPr>
                <w:t>p45</w:t>
              </w:r>
              <w:r w:rsidRPr="0018107D">
                <w:rPr>
                  <w:rFonts w:eastAsia="DengXian" w:cs="Arial"/>
                  <w:szCs w:val="18"/>
                </w:rPr>
                <w:t xml:space="preserve">, </w:t>
              </w:r>
              <w:r w:rsidRPr="001934CA">
                <w:rPr>
                  <w:rFonts w:eastAsia="DengXian" w:cs="Arial"/>
                  <w:i/>
                  <w:szCs w:val="18"/>
                  <w:rPrChange w:id="10771" w:author="CR#0480r1" w:date="2023-12-31T23:17:00Z">
                    <w:rPr>
                      <w:rFonts w:eastAsia="DengXian" w:cs="Arial"/>
                      <w:iCs/>
                      <w:szCs w:val="18"/>
                    </w:rPr>
                  </w:rPrChange>
                </w:rPr>
                <w:t>p90</w:t>
              </w:r>
              <w:r w:rsidRPr="0018107D">
                <w:rPr>
                  <w:rFonts w:eastAsia="DengXian" w:cs="Arial"/>
                  <w:szCs w:val="18"/>
                </w:rPr>
                <w:t xml:space="preserve"> represents -45, zero, 45 and 90 degrees respectively towards the z-axis, and </w:t>
              </w:r>
              <w:r w:rsidRPr="001934CA">
                <w:rPr>
                  <w:rFonts w:eastAsia="DengXian" w:cs="Arial"/>
                  <w:i/>
                  <w:szCs w:val="18"/>
                  <w:rPrChange w:id="10772" w:author="CR#0480r1" w:date="2023-12-31T23:17:00Z">
                    <w:rPr>
                      <w:rFonts w:eastAsia="DengXian" w:cs="Arial"/>
                      <w:iCs/>
                      <w:szCs w:val="18"/>
                    </w:rPr>
                  </w:rPrChange>
                </w:rPr>
                <w:t>circ</w:t>
              </w:r>
              <w:r w:rsidRPr="0018107D">
                <w:rPr>
                  <w:rFonts w:eastAsia="DengXian" w:cs="Arial"/>
                  <w:szCs w:val="18"/>
                </w:rPr>
                <w:t xml:space="preserve"> represents circular polarization.</w:t>
              </w:r>
            </w:ins>
          </w:p>
        </w:tc>
      </w:tr>
      <w:tr w:rsidR="001934CA" w:rsidRPr="0018107D" w14:paraId="2A0B729E" w14:textId="77777777" w:rsidTr="004F1197">
        <w:trPr>
          <w:cantSplit/>
          <w:tblHeader/>
          <w:ins w:id="10773" w:author="CR#0480r1" w:date="2023-12-31T23:11:00Z"/>
        </w:trPr>
        <w:tc>
          <w:tcPr>
            <w:tcW w:w="9639" w:type="dxa"/>
          </w:tcPr>
          <w:p w14:paraId="1B42CCF1" w14:textId="77777777" w:rsidR="001934CA" w:rsidRPr="001934CA" w:rsidRDefault="001934CA">
            <w:pPr>
              <w:pStyle w:val="TAL"/>
              <w:rPr>
                <w:ins w:id="10774" w:author="CR#0480r1" w:date="2023-12-31T23:11:00Z"/>
                <w:rFonts w:eastAsia="Malgun Gothic"/>
                <w:b/>
                <w:bCs/>
                <w:i/>
                <w:iCs/>
                <w:rPrChange w:id="10775" w:author="CR#0480r1" w:date="2023-12-31T23:16:00Z">
                  <w:rPr>
                    <w:ins w:id="10776" w:author="CR#0480r1" w:date="2023-12-31T23:11:00Z"/>
                    <w:rFonts w:eastAsia="Malgun Gothic"/>
                  </w:rPr>
                </w:rPrChange>
              </w:rPr>
              <w:pPrChange w:id="10777" w:author="CR#0480r1" w:date="2023-12-31T23:16:00Z">
                <w:pPr>
                  <w:widowControl w:val="0"/>
                  <w:spacing w:after="0"/>
                </w:pPr>
              </w:pPrChange>
            </w:pPr>
            <w:ins w:id="10778" w:author="CR#0480r1" w:date="2023-12-31T23:11:00Z">
              <w:r w:rsidRPr="001934CA">
                <w:rPr>
                  <w:rFonts w:eastAsia="Malgun Gothic"/>
                  <w:b/>
                  <w:bCs/>
                  <w:i/>
                  <w:iCs/>
                  <w:rPrChange w:id="10779" w:author="CR#0480r1" w:date="2023-12-31T23:16:00Z">
                    <w:rPr>
                      <w:rFonts w:eastAsia="Malgun Gothic"/>
                    </w:rPr>
                  </w:rPrChange>
                </w:rPr>
                <w:t>bt-AoDTransmConfig</w:t>
              </w:r>
            </w:ins>
          </w:p>
          <w:p w14:paraId="6CBD023B" w14:textId="77777777" w:rsidR="001934CA" w:rsidRPr="0018107D" w:rsidRDefault="001934CA">
            <w:pPr>
              <w:pStyle w:val="TAL"/>
              <w:rPr>
                <w:ins w:id="10780" w:author="CR#0480r1" w:date="2023-12-31T23:11:00Z"/>
                <w:rFonts w:eastAsia="Malgun Gothic" w:cs="Arial"/>
                <w:szCs w:val="18"/>
              </w:rPr>
              <w:pPrChange w:id="10781" w:author="CR#0480r1" w:date="2023-12-31T23:16:00Z">
                <w:pPr>
                  <w:widowControl w:val="0"/>
                  <w:spacing w:after="0"/>
                </w:pPr>
              </w:pPrChange>
            </w:pPr>
            <w:ins w:id="10782" w:author="CR#0480r1" w:date="2023-12-31T23:11:00Z">
              <w:r w:rsidRPr="0018107D">
                <w:t>This field specifies Bluetooth beacon AoD transmission configuration in terms of advertising periodicities and CTE configuration to support the device to configure its scan windows and intervals.</w:t>
              </w:r>
            </w:ins>
          </w:p>
        </w:tc>
      </w:tr>
      <w:tr w:rsidR="001934CA" w:rsidRPr="0018107D" w14:paraId="786421BA" w14:textId="77777777" w:rsidTr="004F1197">
        <w:trPr>
          <w:cantSplit/>
          <w:tblHeader/>
          <w:ins w:id="10783" w:author="CR#0480r1" w:date="2023-12-31T23:11:00Z"/>
        </w:trPr>
        <w:tc>
          <w:tcPr>
            <w:tcW w:w="9639" w:type="dxa"/>
          </w:tcPr>
          <w:p w14:paraId="1438E181" w14:textId="77777777" w:rsidR="001934CA" w:rsidRPr="001934CA" w:rsidRDefault="001934CA">
            <w:pPr>
              <w:pStyle w:val="TAL"/>
              <w:rPr>
                <w:ins w:id="10784" w:author="CR#0480r1" w:date="2023-12-31T23:11:00Z"/>
                <w:rFonts w:eastAsia="Malgun Gothic"/>
                <w:b/>
                <w:bCs/>
                <w:i/>
                <w:iCs/>
                <w:rPrChange w:id="10785" w:author="CR#0480r1" w:date="2023-12-31T23:16:00Z">
                  <w:rPr>
                    <w:ins w:id="10786" w:author="CR#0480r1" w:date="2023-12-31T23:11:00Z"/>
                    <w:rFonts w:eastAsia="Malgun Gothic"/>
                  </w:rPr>
                </w:rPrChange>
              </w:rPr>
              <w:pPrChange w:id="10787" w:author="CR#0480r1" w:date="2023-12-31T23:16:00Z">
                <w:pPr>
                  <w:widowControl w:val="0"/>
                  <w:spacing w:after="0"/>
                </w:pPr>
              </w:pPrChange>
            </w:pPr>
            <w:ins w:id="10788" w:author="CR#0480r1" w:date="2023-12-31T23:11:00Z">
              <w:r w:rsidRPr="001934CA">
                <w:rPr>
                  <w:rFonts w:eastAsia="Malgun Gothic"/>
                  <w:b/>
                  <w:bCs/>
                  <w:i/>
                  <w:iCs/>
                  <w:rPrChange w:id="10789" w:author="CR#0480r1" w:date="2023-12-31T23:16:00Z">
                    <w:rPr>
                      <w:rFonts w:eastAsia="Malgun Gothic"/>
                    </w:rPr>
                  </w:rPrChange>
                </w:rPr>
                <w:t>primaryAdvInterval</w:t>
              </w:r>
            </w:ins>
          </w:p>
          <w:p w14:paraId="652FDDFD" w14:textId="13A60F59" w:rsidR="001934CA" w:rsidRPr="0018107D" w:rsidRDefault="001934CA">
            <w:pPr>
              <w:pStyle w:val="TAL"/>
              <w:rPr>
                <w:ins w:id="10790" w:author="CR#0480r1" w:date="2023-12-31T23:11:00Z"/>
                <w:bCs/>
                <w:iCs/>
              </w:rPr>
              <w:pPrChange w:id="10791" w:author="CR#0480r1" w:date="2023-12-31T23:16:00Z">
                <w:pPr>
                  <w:keepNext/>
                  <w:keepLines/>
                  <w:spacing w:after="0"/>
                </w:pPr>
              </w:pPrChange>
            </w:pPr>
            <w:ins w:id="10792" w:author="CR#0480r1" w:date="2023-12-31T23:11:00Z">
              <w:r w:rsidRPr="0018107D">
                <w:t xml:space="preserve">This field specifies the Bluetooth primary advertisement channel periodicity used by the Bluetooth beacon, scaling factor 0.625 ms </w:t>
              </w:r>
            </w:ins>
            <w:ins w:id="10793" w:author="CR#0480r1" w:date="2023-12-31T23:45:00Z">
              <w:r w:rsidR="00467392">
                <w:t>[53]</w:t>
              </w:r>
            </w:ins>
            <w:ins w:id="10794" w:author="CR#0480r1" w:date="2023-12-31T23:11:00Z">
              <w:r w:rsidRPr="0018107D">
                <w:t>.</w:t>
              </w:r>
            </w:ins>
          </w:p>
        </w:tc>
      </w:tr>
      <w:tr w:rsidR="001934CA" w:rsidRPr="0018107D" w14:paraId="77D4F3DD" w14:textId="77777777" w:rsidTr="004F1197">
        <w:trPr>
          <w:cantSplit/>
          <w:tblHeader/>
          <w:ins w:id="10795" w:author="CR#0480r1" w:date="2023-12-31T23:11:00Z"/>
        </w:trPr>
        <w:tc>
          <w:tcPr>
            <w:tcW w:w="9639" w:type="dxa"/>
          </w:tcPr>
          <w:p w14:paraId="346ECF36" w14:textId="77777777" w:rsidR="001934CA" w:rsidRPr="001934CA" w:rsidRDefault="001934CA">
            <w:pPr>
              <w:pStyle w:val="TAL"/>
              <w:rPr>
                <w:ins w:id="10796" w:author="CR#0480r1" w:date="2023-12-31T23:11:00Z"/>
                <w:rFonts w:eastAsia="Malgun Gothic"/>
                <w:b/>
                <w:bCs/>
                <w:i/>
                <w:iCs/>
                <w:rPrChange w:id="10797" w:author="CR#0480r1" w:date="2023-12-31T23:16:00Z">
                  <w:rPr>
                    <w:ins w:id="10798" w:author="CR#0480r1" w:date="2023-12-31T23:11:00Z"/>
                    <w:rFonts w:eastAsia="Malgun Gothic"/>
                  </w:rPr>
                </w:rPrChange>
              </w:rPr>
              <w:pPrChange w:id="10799" w:author="CR#0480r1" w:date="2023-12-31T23:16:00Z">
                <w:pPr>
                  <w:widowControl w:val="0"/>
                  <w:spacing w:after="0"/>
                </w:pPr>
              </w:pPrChange>
            </w:pPr>
            <w:ins w:id="10800" w:author="CR#0480r1" w:date="2023-12-31T23:11:00Z">
              <w:r w:rsidRPr="001934CA">
                <w:rPr>
                  <w:rFonts w:eastAsia="Malgun Gothic"/>
                  <w:b/>
                  <w:bCs/>
                  <w:i/>
                  <w:iCs/>
                  <w:rPrChange w:id="10801" w:author="CR#0480r1" w:date="2023-12-31T23:16:00Z">
                    <w:rPr>
                      <w:rFonts w:eastAsia="Malgun Gothic"/>
                    </w:rPr>
                  </w:rPrChange>
                </w:rPr>
                <w:t>secondAdvInterval</w:t>
              </w:r>
            </w:ins>
          </w:p>
          <w:p w14:paraId="1A102129" w14:textId="6A6A8C2C" w:rsidR="001934CA" w:rsidRPr="0018107D" w:rsidRDefault="001934CA">
            <w:pPr>
              <w:pStyle w:val="TAL"/>
              <w:rPr>
                <w:ins w:id="10802" w:author="CR#0480r1" w:date="2023-12-31T23:11:00Z"/>
                <w:bCs/>
                <w:iCs/>
              </w:rPr>
              <w:pPrChange w:id="10803" w:author="CR#0480r1" w:date="2023-12-31T23:16:00Z">
                <w:pPr>
                  <w:keepNext/>
                  <w:keepLines/>
                  <w:spacing w:after="0"/>
                </w:pPr>
              </w:pPrChange>
            </w:pPr>
            <w:ins w:id="10804" w:author="CR#0480r1" w:date="2023-12-31T23:11:00Z">
              <w:r w:rsidRPr="0018107D">
                <w:t xml:space="preserve">This field specifies the Bluetooth periodic advertising interval on secondary advertisement channels used by the Bluetooth beacon, scaling factor 0.625 ms </w:t>
              </w:r>
            </w:ins>
            <w:ins w:id="10805" w:author="CR#0480r1" w:date="2023-12-31T23:45:00Z">
              <w:r w:rsidR="00467392">
                <w:t>[53]</w:t>
              </w:r>
            </w:ins>
            <w:ins w:id="10806" w:author="CR#0480r1" w:date="2023-12-31T23:11:00Z">
              <w:r w:rsidRPr="0018107D">
                <w:t>.</w:t>
              </w:r>
            </w:ins>
          </w:p>
        </w:tc>
      </w:tr>
      <w:tr w:rsidR="001934CA" w:rsidRPr="0018107D" w14:paraId="03AB00DB" w14:textId="77777777" w:rsidTr="004F1197">
        <w:trPr>
          <w:cantSplit/>
          <w:tblHeader/>
          <w:ins w:id="10807" w:author="CR#0480r1" w:date="2023-12-31T23:11:00Z"/>
        </w:trPr>
        <w:tc>
          <w:tcPr>
            <w:tcW w:w="9639" w:type="dxa"/>
          </w:tcPr>
          <w:p w14:paraId="3F9C5A8C" w14:textId="77777777" w:rsidR="001934CA" w:rsidRPr="001934CA" w:rsidRDefault="001934CA">
            <w:pPr>
              <w:pStyle w:val="TAL"/>
              <w:rPr>
                <w:ins w:id="10808" w:author="CR#0480r1" w:date="2023-12-31T23:11:00Z"/>
                <w:b/>
                <w:i/>
                <w:rPrChange w:id="10809" w:author="CR#0480r1" w:date="2023-12-31T23:16:00Z">
                  <w:rPr>
                    <w:ins w:id="10810" w:author="CR#0480r1" w:date="2023-12-31T23:11:00Z"/>
                    <w:bCs/>
                    <w:iCs/>
                  </w:rPr>
                </w:rPrChange>
              </w:rPr>
              <w:pPrChange w:id="10811" w:author="CR#0480r1" w:date="2023-12-31T23:16:00Z">
                <w:pPr>
                  <w:keepNext/>
                  <w:keepLines/>
                  <w:spacing w:after="0"/>
                </w:pPr>
              </w:pPrChange>
            </w:pPr>
            <w:ins w:id="10812" w:author="CR#0480r1" w:date="2023-12-31T23:11:00Z">
              <w:r w:rsidRPr="001934CA">
                <w:rPr>
                  <w:b/>
                  <w:i/>
                  <w:rPrChange w:id="10813" w:author="CR#0480r1" w:date="2023-12-31T23:16:00Z">
                    <w:rPr>
                      <w:bCs/>
                      <w:iCs/>
                    </w:rPr>
                  </w:rPrChange>
                </w:rPr>
                <w:t>cteLength</w:t>
              </w:r>
            </w:ins>
          </w:p>
          <w:p w14:paraId="6C4A9109" w14:textId="77777777" w:rsidR="001934CA" w:rsidRPr="0018107D" w:rsidRDefault="001934CA">
            <w:pPr>
              <w:pStyle w:val="TAL"/>
              <w:rPr>
                <w:ins w:id="10814" w:author="CR#0480r1" w:date="2023-12-31T23:11:00Z"/>
                <w:rFonts w:cs="Arial"/>
                <w:bCs/>
                <w:iCs/>
                <w:szCs w:val="18"/>
              </w:rPr>
              <w:pPrChange w:id="10815" w:author="CR#0480r1" w:date="2023-12-31T23:16:00Z">
                <w:pPr>
                  <w:widowControl w:val="0"/>
                  <w:spacing w:after="0"/>
                </w:pPr>
              </w:pPrChange>
            </w:pPr>
            <w:ins w:id="10816" w:author="CR#0480r1" w:date="2023-12-31T23:11:00Z">
              <w:r w:rsidRPr="0018107D">
                <w:t>This field specifies the configured CTE length to be used by the beacon in number of 8us segments.</w:t>
              </w:r>
            </w:ins>
          </w:p>
        </w:tc>
      </w:tr>
      <w:tr w:rsidR="001934CA" w:rsidRPr="0018107D" w14:paraId="0FF264C2" w14:textId="77777777" w:rsidTr="004F1197">
        <w:trPr>
          <w:cantSplit/>
          <w:tblHeader/>
          <w:ins w:id="10817" w:author="CR#0480r1" w:date="2023-12-31T23:11:00Z"/>
        </w:trPr>
        <w:tc>
          <w:tcPr>
            <w:tcW w:w="9639" w:type="dxa"/>
          </w:tcPr>
          <w:p w14:paraId="524C8B54" w14:textId="77777777" w:rsidR="001934CA" w:rsidRPr="001934CA" w:rsidRDefault="001934CA">
            <w:pPr>
              <w:pStyle w:val="TAL"/>
              <w:rPr>
                <w:ins w:id="10818" w:author="CR#0480r1" w:date="2023-12-31T23:11:00Z"/>
                <w:b/>
                <w:i/>
                <w:rPrChange w:id="10819" w:author="CR#0480r1" w:date="2023-12-31T23:16:00Z">
                  <w:rPr>
                    <w:ins w:id="10820" w:author="CR#0480r1" w:date="2023-12-31T23:11:00Z"/>
                    <w:bCs/>
                    <w:iCs/>
                  </w:rPr>
                </w:rPrChange>
              </w:rPr>
              <w:pPrChange w:id="10821" w:author="CR#0480r1" w:date="2023-12-31T23:16:00Z">
                <w:pPr>
                  <w:keepNext/>
                  <w:keepLines/>
                  <w:spacing w:after="0"/>
                </w:pPr>
              </w:pPrChange>
            </w:pPr>
            <w:ins w:id="10822" w:author="CR#0480r1" w:date="2023-12-31T23:11:00Z">
              <w:r w:rsidRPr="001934CA">
                <w:rPr>
                  <w:b/>
                  <w:i/>
                  <w:rPrChange w:id="10823" w:author="CR#0480r1" w:date="2023-12-31T23:16:00Z">
                    <w:rPr>
                      <w:bCs/>
                      <w:iCs/>
                    </w:rPr>
                  </w:rPrChange>
                </w:rPr>
                <w:t>cteCount</w:t>
              </w:r>
            </w:ins>
          </w:p>
          <w:p w14:paraId="5D89F114" w14:textId="77777777" w:rsidR="001934CA" w:rsidRPr="0018107D" w:rsidRDefault="001934CA">
            <w:pPr>
              <w:pStyle w:val="TAL"/>
              <w:rPr>
                <w:ins w:id="10824" w:author="CR#0480r1" w:date="2023-12-31T23:11:00Z"/>
                <w:rFonts w:cs="Arial"/>
                <w:bCs/>
                <w:iCs/>
                <w:szCs w:val="18"/>
              </w:rPr>
              <w:pPrChange w:id="10825" w:author="CR#0480r1" w:date="2023-12-31T23:16:00Z">
                <w:pPr>
                  <w:widowControl w:val="0"/>
                  <w:spacing w:after="0"/>
                </w:pPr>
              </w:pPrChange>
            </w:pPr>
            <w:ins w:id="10826" w:author="CR#0480r1" w:date="2023-12-31T23:11:00Z">
              <w:r w:rsidRPr="0018107D">
                <w:t>This field specifies the number of Bluetooth packets that include a CTE that are transmitted each periodic advertising event</w:t>
              </w:r>
            </w:ins>
          </w:p>
        </w:tc>
      </w:tr>
      <w:tr w:rsidR="001934CA" w:rsidRPr="0018107D" w14:paraId="3691AE7B" w14:textId="77777777" w:rsidTr="004F1197">
        <w:trPr>
          <w:cantSplit/>
          <w:tblHeader/>
          <w:ins w:id="10827" w:author="CR#0480r1" w:date="2023-12-31T23:11:00Z"/>
        </w:trPr>
        <w:tc>
          <w:tcPr>
            <w:tcW w:w="9639" w:type="dxa"/>
          </w:tcPr>
          <w:p w14:paraId="61102DCE" w14:textId="77777777" w:rsidR="001934CA" w:rsidRPr="001934CA" w:rsidRDefault="001934CA">
            <w:pPr>
              <w:pStyle w:val="TAL"/>
              <w:rPr>
                <w:ins w:id="10828" w:author="CR#0480r1" w:date="2023-12-31T23:11:00Z"/>
                <w:b/>
                <w:i/>
                <w:rPrChange w:id="10829" w:author="CR#0480r1" w:date="2023-12-31T23:16:00Z">
                  <w:rPr>
                    <w:ins w:id="10830" w:author="CR#0480r1" w:date="2023-12-31T23:11:00Z"/>
                    <w:bCs/>
                    <w:iCs/>
                  </w:rPr>
                </w:rPrChange>
              </w:rPr>
              <w:pPrChange w:id="10831" w:author="CR#0480r1" w:date="2023-12-31T23:16:00Z">
                <w:pPr>
                  <w:keepNext/>
                  <w:keepLines/>
                  <w:spacing w:after="0"/>
                </w:pPr>
              </w:pPrChange>
            </w:pPr>
            <w:ins w:id="10832" w:author="CR#0480r1" w:date="2023-12-31T23:11:00Z">
              <w:r w:rsidRPr="001934CA">
                <w:rPr>
                  <w:b/>
                  <w:i/>
                  <w:rPrChange w:id="10833" w:author="CR#0480r1" w:date="2023-12-31T23:16:00Z">
                    <w:rPr>
                      <w:bCs/>
                      <w:iCs/>
                    </w:rPr>
                  </w:rPrChange>
                </w:rPr>
                <w:t>cteType2us</w:t>
              </w:r>
            </w:ins>
          </w:p>
          <w:p w14:paraId="44BA350B" w14:textId="77777777" w:rsidR="001934CA" w:rsidRPr="0018107D" w:rsidRDefault="001934CA">
            <w:pPr>
              <w:pStyle w:val="TAL"/>
              <w:rPr>
                <w:ins w:id="10834" w:author="CR#0480r1" w:date="2023-12-31T23:11:00Z"/>
                <w:bCs/>
                <w:iCs/>
              </w:rPr>
              <w:pPrChange w:id="10835" w:author="CR#0480r1" w:date="2023-12-31T23:16:00Z">
                <w:pPr>
                  <w:keepNext/>
                  <w:keepLines/>
                  <w:spacing w:after="0"/>
                </w:pPr>
              </w:pPrChange>
            </w:pPr>
            <w:ins w:id="10836" w:author="CR#0480r1" w:date="2023-12-31T23:11:00Z">
              <w:r w:rsidRPr="0018107D">
                <w:t>This field, if present, indicates that 2us antenna switching slot duration is used by the beacon, otherwise 1us antenna switching slot duration is used,</w:t>
              </w:r>
            </w:ins>
          </w:p>
        </w:tc>
      </w:tr>
      <w:tr w:rsidR="001934CA" w:rsidRPr="0018107D" w14:paraId="16066E1B" w14:textId="77777777" w:rsidTr="004F1197">
        <w:trPr>
          <w:cantSplit/>
          <w:tblHeader/>
          <w:ins w:id="10837" w:author="CR#0480r1" w:date="2023-12-31T23:11:00Z"/>
        </w:trPr>
        <w:tc>
          <w:tcPr>
            <w:tcW w:w="9639" w:type="dxa"/>
          </w:tcPr>
          <w:p w14:paraId="0DDF631A" w14:textId="77777777" w:rsidR="001934CA" w:rsidRPr="001934CA" w:rsidRDefault="001934CA">
            <w:pPr>
              <w:pStyle w:val="TAL"/>
              <w:rPr>
                <w:ins w:id="10838" w:author="CR#0480r1" w:date="2023-12-31T23:11:00Z"/>
                <w:b/>
                <w:i/>
                <w:rPrChange w:id="10839" w:author="CR#0480r1" w:date="2023-12-31T23:16:00Z">
                  <w:rPr>
                    <w:ins w:id="10840" w:author="CR#0480r1" w:date="2023-12-31T23:11:00Z"/>
                    <w:bCs/>
                    <w:iCs/>
                  </w:rPr>
                </w:rPrChange>
              </w:rPr>
              <w:pPrChange w:id="10841" w:author="CR#0480r1" w:date="2023-12-31T23:16:00Z">
                <w:pPr>
                  <w:keepNext/>
                  <w:keepLines/>
                  <w:spacing w:after="0"/>
                </w:pPr>
              </w:pPrChange>
            </w:pPr>
            <w:ins w:id="10842" w:author="CR#0480r1" w:date="2023-12-31T23:11:00Z">
              <w:r w:rsidRPr="001934CA">
                <w:rPr>
                  <w:b/>
                  <w:i/>
                  <w:rPrChange w:id="10843" w:author="CR#0480r1" w:date="2023-12-31T23:16:00Z">
                    <w:rPr>
                      <w:bCs/>
                      <w:iCs/>
                    </w:rPr>
                  </w:rPrChange>
                </w:rPr>
                <w:t>tx-PHY-M2</w:t>
              </w:r>
            </w:ins>
          </w:p>
          <w:p w14:paraId="4DE99BAF" w14:textId="77777777" w:rsidR="001934CA" w:rsidRPr="0018107D" w:rsidRDefault="001934CA">
            <w:pPr>
              <w:pStyle w:val="TAL"/>
              <w:rPr>
                <w:ins w:id="10844" w:author="CR#0480r1" w:date="2023-12-31T23:11:00Z"/>
                <w:rFonts w:cs="Arial"/>
                <w:bCs/>
                <w:iCs/>
                <w:szCs w:val="18"/>
              </w:rPr>
              <w:pPrChange w:id="10845" w:author="CR#0480r1" w:date="2023-12-31T23:16:00Z">
                <w:pPr>
                  <w:widowControl w:val="0"/>
                  <w:spacing w:after="0"/>
                </w:pPr>
              </w:pPrChange>
            </w:pPr>
            <w:ins w:id="10846" w:author="CR#0480r1" w:date="2023-12-31T23:11:00Z">
              <w:r w:rsidRPr="0018107D">
                <w:t>This field, if present, indicates that Bluetooth TX PHY 2 Megasymbols/s is used by the beacon, otherwise Bluetooth TX PHY 1 Megasymbols/s is used,</w:t>
              </w:r>
            </w:ins>
          </w:p>
        </w:tc>
      </w:tr>
      <w:tr w:rsidR="001934CA" w:rsidRPr="0018107D" w14:paraId="590ED74D" w14:textId="77777777" w:rsidTr="004F1197">
        <w:trPr>
          <w:ins w:id="10847" w:author="CR#0480r1" w:date="2023-12-31T23:11:00Z"/>
        </w:trPr>
        <w:tc>
          <w:tcPr>
            <w:tcW w:w="9639" w:type="dxa"/>
          </w:tcPr>
          <w:p w14:paraId="0FBABA02" w14:textId="77777777" w:rsidR="001934CA" w:rsidRPr="001934CA" w:rsidRDefault="001934CA">
            <w:pPr>
              <w:pStyle w:val="TAL"/>
              <w:rPr>
                <w:ins w:id="10848" w:author="CR#0480r1" w:date="2023-12-31T23:11:00Z"/>
                <w:b/>
                <w:i/>
                <w:rPrChange w:id="10849" w:author="CR#0480r1" w:date="2023-12-31T23:16:00Z">
                  <w:rPr>
                    <w:ins w:id="10850" w:author="CR#0480r1" w:date="2023-12-31T23:11:00Z"/>
                    <w:bCs/>
                    <w:iCs/>
                  </w:rPr>
                </w:rPrChange>
              </w:rPr>
              <w:pPrChange w:id="10851" w:author="CR#0480r1" w:date="2023-12-31T23:16:00Z">
                <w:pPr>
                  <w:keepNext/>
                  <w:keepLines/>
                  <w:spacing w:after="0"/>
                </w:pPr>
              </w:pPrChange>
            </w:pPr>
            <w:ins w:id="10852" w:author="CR#0480r1" w:date="2023-12-31T23:11:00Z">
              <w:r w:rsidRPr="001934CA">
                <w:rPr>
                  <w:b/>
                  <w:i/>
                  <w:rPrChange w:id="10853" w:author="CR#0480r1" w:date="2023-12-31T23:16:00Z">
                    <w:rPr>
                      <w:bCs/>
                      <w:iCs/>
                    </w:rPr>
                  </w:rPrChange>
                </w:rPr>
                <w:t>bt-antSwitchingPattern</w:t>
              </w:r>
            </w:ins>
          </w:p>
          <w:p w14:paraId="097E9B0C" w14:textId="77777777" w:rsidR="001934CA" w:rsidRPr="0018107D" w:rsidRDefault="001934CA">
            <w:pPr>
              <w:pStyle w:val="TAL"/>
              <w:rPr>
                <w:ins w:id="10854" w:author="CR#0480r1" w:date="2023-12-31T23:11:00Z"/>
                <w:bCs/>
                <w:iCs/>
              </w:rPr>
              <w:pPrChange w:id="10855" w:author="CR#0480r1" w:date="2023-12-31T23:16:00Z">
                <w:pPr>
                  <w:keepNext/>
                  <w:keepLines/>
                  <w:spacing w:after="0"/>
                </w:pPr>
              </w:pPrChange>
            </w:pPr>
            <w:ins w:id="10856" w:author="CR#0480r1" w:date="2023-12-31T23:11:00Z">
              <w:r w:rsidRPr="0018107D">
                <w:t xml:space="preserve">This field specifies the Bluetooth antenna switching pattern as a list of indices, where each index is the order value of a specific antenna element in the </w:t>
              </w:r>
              <w:r w:rsidRPr="001934CA">
                <w:rPr>
                  <w:i/>
                  <w:rPrChange w:id="10857" w:author="CR#0480r1" w:date="2023-12-31T23:18:00Z">
                    <w:rPr>
                      <w:iCs/>
                    </w:rPr>
                  </w:rPrChange>
                </w:rPr>
                <w:t>bt-antElementList-r18</w:t>
              </w:r>
              <w:r w:rsidRPr="0018107D">
                <w:t xml:space="preserve"> attribute of the IE</w:t>
              </w:r>
              <w:r w:rsidRPr="0018107D">
                <w:rPr>
                  <w:iCs/>
                </w:rPr>
                <w:t xml:space="preserve"> </w:t>
              </w:r>
              <w:r w:rsidRPr="001934CA">
                <w:rPr>
                  <w:i/>
                  <w:rPrChange w:id="10858" w:author="CR#0480r1" w:date="2023-12-31T23:18:00Z">
                    <w:rPr>
                      <w:iCs/>
                    </w:rPr>
                  </w:rPrChange>
                </w:rPr>
                <w:t>BT-BeaconInfoElement-r18</w:t>
              </w:r>
              <w:r w:rsidRPr="0018107D">
                <w:t xml:space="preserve"> – first element in the list corresponds to index 1 and so on. If the antenna switching pattern is shorter than the number of available sample slots, then the antenna switching patterns continues from the beginning of the </w:t>
              </w:r>
              <w:r w:rsidRPr="001934CA">
                <w:rPr>
                  <w:i/>
                  <w:rPrChange w:id="10859" w:author="CR#0480r1" w:date="2023-12-31T23:18:00Z">
                    <w:rPr>
                      <w:iCs/>
                    </w:rPr>
                  </w:rPrChange>
                </w:rPr>
                <w:t>bt-antSwitchingPattern-r18</w:t>
              </w:r>
              <w:r w:rsidRPr="0018107D">
                <w:t xml:space="preserve">. If antenna switching pattern is longer than the number of available sample slots, then the elements in </w:t>
              </w:r>
              <w:r w:rsidRPr="001934CA">
                <w:rPr>
                  <w:i/>
                  <w:rPrChange w:id="10860" w:author="CR#0480r1" w:date="2023-12-31T23:18:00Z">
                    <w:rPr>
                      <w:iCs/>
                    </w:rPr>
                  </w:rPrChange>
                </w:rPr>
                <w:t>bt-antSwitchingPattern-r18</w:t>
              </w:r>
              <w:r w:rsidRPr="0018107D">
                <w:t xml:space="preserve"> are discarded. If this field is not present, the target device can assume an antenna switching pattern with the configured antenna element in the same order as in the </w:t>
              </w:r>
              <w:r w:rsidRPr="001934CA">
                <w:rPr>
                  <w:i/>
                  <w:rPrChange w:id="10861" w:author="CR#0480r1" w:date="2023-12-31T23:18:00Z">
                    <w:rPr>
                      <w:iCs/>
                    </w:rPr>
                  </w:rPrChange>
                </w:rPr>
                <w:t>bt-antElementList-r18</w:t>
              </w:r>
              <w:r w:rsidRPr="0018107D">
                <w:rPr>
                  <w:iCs/>
                </w:rPr>
                <w:t>.</w:t>
              </w:r>
            </w:ins>
          </w:p>
        </w:tc>
      </w:tr>
      <w:tr w:rsidR="001934CA" w:rsidRPr="0018107D" w14:paraId="1C1FDCB2" w14:textId="77777777" w:rsidTr="004F1197">
        <w:trPr>
          <w:ins w:id="10862" w:author="CR#0480r1" w:date="2023-12-31T23:11:00Z"/>
        </w:trPr>
        <w:tc>
          <w:tcPr>
            <w:tcW w:w="9639" w:type="dxa"/>
          </w:tcPr>
          <w:p w14:paraId="29668ACD" w14:textId="77777777" w:rsidR="001934CA" w:rsidRPr="001934CA" w:rsidRDefault="001934CA">
            <w:pPr>
              <w:pStyle w:val="TAL"/>
              <w:rPr>
                <w:ins w:id="10863" w:author="CR#0480r1" w:date="2023-12-31T23:11:00Z"/>
                <w:b/>
                <w:i/>
                <w:rPrChange w:id="10864" w:author="CR#0480r1" w:date="2023-12-31T23:16:00Z">
                  <w:rPr>
                    <w:ins w:id="10865" w:author="CR#0480r1" w:date="2023-12-31T23:11:00Z"/>
                    <w:bCs/>
                    <w:iCs/>
                  </w:rPr>
                </w:rPrChange>
              </w:rPr>
              <w:pPrChange w:id="10866" w:author="CR#0480r1" w:date="2023-12-31T23:16:00Z">
                <w:pPr>
                  <w:keepNext/>
                  <w:keepLines/>
                  <w:spacing w:after="0"/>
                </w:pPr>
              </w:pPrChange>
            </w:pPr>
            <w:ins w:id="10867" w:author="CR#0480r1" w:date="2023-12-31T23:11:00Z">
              <w:r w:rsidRPr="001934CA">
                <w:rPr>
                  <w:b/>
                  <w:i/>
                  <w:rPrChange w:id="10868" w:author="CR#0480r1" w:date="2023-12-31T23:16:00Z">
                    <w:rPr>
                      <w:bCs/>
                      <w:iCs/>
                    </w:rPr>
                  </w:rPrChange>
                </w:rPr>
                <w:t>antElementIndexShort</w:t>
              </w:r>
            </w:ins>
          </w:p>
          <w:p w14:paraId="5DE7AE8A" w14:textId="77777777" w:rsidR="001934CA" w:rsidRPr="0018107D" w:rsidRDefault="001934CA">
            <w:pPr>
              <w:pStyle w:val="TAL"/>
              <w:rPr>
                <w:ins w:id="10869" w:author="CR#0480r1" w:date="2023-12-31T23:11:00Z"/>
              </w:rPr>
              <w:pPrChange w:id="10870" w:author="CR#0480r1" w:date="2023-12-31T23:16:00Z">
                <w:pPr>
                  <w:widowControl w:val="0"/>
                  <w:spacing w:after="0"/>
                </w:pPr>
              </w:pPrChange>
            </w:pPr>
            <w:ins w:id="10871" w:author="CR#0480r1" w:date="2023-12-31T23:11:00Z">
              <w:r w:rsidRPr="0018107D">
                <w:t xml:space="preserve">This field specifies short part of the antenna element index </w:t>
              </w:r>
            </w:ins>
          </w:p>
        </w:tc>
      </w:tr>
      <w:tr w:rsidR="001934CA" w:rsidRPr="0018107D" w14:paraId="37A9EC99" w14:textId="77777777" w:rsidTr="004F1197">
        <w:trPr>
          <w:ins w:id="10872" w:author="CR#0480r1" w:date="2023-12-31T23:11:00Z"/>
        </w:trPr>
        <w:tc>
          <w:tcPr>
            <w:tcW w:w="9639" w:type="dxa"/>
          </w:tcPr>
          <w:p w14:paraId="0D62561C" w14:textId="77777777" w:rsidR="001934CA" w:rsidRPr="001934CA" w:rsidRDefault="001934CA">
            <w:pPr>
              <w:pStyle w:val="TAL"/>
              <w:rPr>
                <w:ins w:id="10873" w:author="CR#0480r1" w:date="2023-12-31T23:11:00Z"/>
                <w:b/>
                <w:i/>
                <w:rPrChange w:id="10874" w:author="CR#0480r1" w:date="2023-12-31T23:17:00Z">
                  <w:rPr>
                    <w:ins w:id="10875" w:author="CR#0480r1" w:date="2023-12-31T23:11:00Z"/>
                    <w:bCs/>
                    <w:iCs/>
                  </w:rPr>
                </w:rPrChange>
              </w:rPr>
              <w:pPrChange w:id="10876" w:author="CR#0480r1" w:date="2023-12-31T23:16:00Z">
                <w:pPr>
                  <w:keepNext/>
                  <w:keepLines/>
                  <w:spacing w:after="0"/>
                </w:pPr>
              </w:pPrChange>
            </w:pPr>
            <w:ins w:id="10877" w:author="CR#0480r1" w:date="2023-12-31T23:11:00Z">
              <w:r w:rsidRPr="001934CA">
                <w:rPr>
                  <w:b/>
                  <w:i/>
                  <w:rPrChange w:id="10878" w:author="CR#0480r1" w:date="2023-12-31T23:17:00Z">
                    <w:rPr>
                      <w:bCs/>
                      <w:iCs/>
                    </w:rPr>
                  </w:rPrChange>
                </w:rPr>
                <w:t>antElementIndexOffset</w:t>
              </w:r>
            </w:ins>
          </w:p>
          <w:p w14:paraId="108E218E" w14:textId="77777777" w:rsidR="001934CA" w:rsidRPr="0018107D" w:rsidRDefault="001934CA">
            <w:pPr>
              <w:pStyle w:val="TAL"/>
              <w:rPr>
                <w:ins w:id="10879" w:author="CR#0480r1" w:date="2023-12-31T23:11:00Z"/>
                <w:bCs/>
                <w:iCs/>
              </w:rPr>
              <w:pPrChange w:id="10880" w:author="CR#0480r1" w:date="2023-12-31T23:16:00Z">
                <w:pPr>
                  <w:keepNext/>
                  <w:keepLines/>
                  <w:spacing w:after="0"/>
                </w:pPr>
              </w:pPrChange>
            </w:pPr>
            <w:ins w:id="10881" w:author="CR#0480r1" w:date="2023-12-31T23:11:00Z">
              <w:r w:rsidRPr="0018107D">
                <w:t>This field specifies offset of the antenna element index, where o16, o32, o48 and o64 respresents 16, 32, 48 and 64 respectively to offset the short part of the antenna element index. If not present, the offset is zero.</w:t>
              </w:r>
            </w:ins>
          </w:p>
        </w:tc>
      </w:tr>
    </w:tbl>
    <w:p w14:paraId="0CE68346" w14:textId="77777777" w:rsidR="001934CA" w:rsidRPr="0018107D" w:rsidRDefault="001934CA" w:rsidP="001934CA">
      <w:pPr>
        <w:rPr>
          <w:ins w:id="10882" w:author="CR#0480r1" w:date="2023-12-31T23:11:00Z"/>
        </w:rPr>
      </w:pPr>
    </w:p>
    <w:p w14:paraId="0246D82B" w14:textId="77777777" w:rsidR="001934CA" w:rsidRPr="001934CA" w:rsidRDefault="001934CA">
      <w:pPr>
        <w:pStyle w:val="Heading4"/>
        <w:rPr>
          <w:ins w:id="10883" w:author="CR#0480r1" w:date="2023-12-31T23:11:00Z"/>
          <w:i/>
          <w:iCs/>
          <w:rPrChange w:id="10884" w:author="CR#0480r1" w:date="2023-12-31T23:19:00Z">
            <w:rPr>
              <w:ins w:id="10885" w:author="CR#0480r1" w:date="2023-12-31T23:11:00Z"/>
            </w:rPr>
          </w:rPrChange>
        </w:rPr>
        <w:pPrChange w:id="10886" w:author="CR#0480r1" w:date="2023-12-31T23:19:00Z">
          <w:pPr>
            <w:keepNext/>
            <w:keepLines/>
            <w:spacing w:before="120"/>
            <w:ind w:left="1418" w:hanging="1418"/>
            <w:outlineLvl w:val="3"/>
          </w:pPr>
        </w:pPrChange>
      </w:pPr>
      <w:ins w:id="10887" w:author="CR#0480r1" w:date="2023-12-31T23:11:00Z">
        <w:r w:rsidRPr="001934CA">
          <w:rPr>
            <w:i/>
            <w:iCs/>
            <w:rPrChange w:id="10888" w:author="CR#0480r1" w:date="2023-12-31T23:19:00Z">
              <w:rPr/>
            </w:rPrChange>
          </w:rPr>
          <w:t>–</w:t>
        </w:r>
        <w:r w:rsidRPr="001934CA">
          <w:rPr>
            <w:i/>
            <w:iCs/>
            <w:rPrChange w:id="10889" w:author="CR#0480r1" w:date="2023-12-31T23:19:00Z">
              <w:rPr/>
            </w:rPrChange>
          </w:rPr>
          <w:tab/>
        </w:r>
        <w:bookmarkStart w:id="10890" w:name="_Hlk146520506"/>
        <w:r w:rsidRPr="001934CA">
          <w:rPr>
            <w:i/>
            <w:iCs/>
            <w:snapToGrid w:val="0"/>
            <w:rPrChange w:id="10891" w:author="CR#0480r1" w:date="2023-12-31T23:19:00Z">
              <w:rPr>
                <w:snapToGrid w:val="0"/>
              </w:rPr>
            </w:rPrChange>
          </w:rPr>
          <w:t>BT-UniformLinear</w:t>
        </w:r>
        <w:bookmarkEnd w:id="10890"/>
        <w:r w:rsidRPr="001934CA">
          <w:rPr>
            <w:i/>
            <w:iCs/>
            <w:snapToGrid w:val="0"/>
            <w:rPrChange w:id="10892" w:author="CR#0480r1" w:date="2023-12-31T23:19:00Z">
              <w:rPr>
                <w:snapToGrid w:val="0"/>
              </w:rPr>
            </w:rPrChange>
          </w:rPr>
          <w:t>Array</w:t>
        </w:r>
      </w:ins>
    </w:p>
    <w:p w14:paraId="72DFA4E3" w14:textId="77777777" w:rsidR="001934CA" w:rsidRPr="0018107D" w:rsidRDefault="001934CA" w:rsidP="001934CA">
      <w:pPr>
        <w:keepLines/>
        <w:rPr>
          <w:ins w:id="10893" w:author="CR#0480r1" w:date="2023-12-31T23:11:00Z"/>
        </w:rPr>
      </w:pPr>
      <w:ins w:id="10894" w:author="CR#0480r1" w:date="2023-12-31T23:11:00Z">
        <w:r w:rsidRPr="0018107D">
          <w:t xml:space="preserve">The IE </w:t>
        </w:r>
        <w:r w:rsidRPr="0018107D">
          <w:rPr>
            <w:i/>
            <w:noProof/>
          </w:rPr>
          <w:t xml:space="preserve">BT-UniformLinearArray </w:t>
        </w:r>
        <w:r w:rsidRPr="0018107D">
          <w:rPr>
            <w:noProof/>
          </w:rPr>
          <w:t>is</w:t>
        </w:r>
        <w:r w:rsidRPr="0018107D">
          <w:t xml:space="preserve"> used by the location server to define a linear antenna array as a formula based on the antenna element index.</w:t>
        </w:r>
      </w:ins>
    </w:p>
    <w:p w14:paraId="77F74097" w14:textId="77777777" w:rsidR="001934CA" w:rsidRPr="00147C45" w:rsidRDefault="001934CA" w:rsidP="001934CA">
      <w:pPr>
        <w:pStyle w:val="PL"/>
        <w:shd w:val="clear" w:color="auto" w:fill="E6E6E6"/>
        <w:rPr>
          <w:ins w:id="10895" w:author="CR#0480r1" w:date="2023-12-31T23:21:00Z"/>
          <w:snapToGrid w:val="0"/>
        </w:rPr>
      </w:pPr>
      <w:ins w:id="10896" w:author="CR#0480r1" w:date="2023-12-31T23:21:00Z">
        <w:r w:rsidRPr="00147C45">
          <w:rPr>
            <w:snapToGrid w:val="0"/>
          </w:rPr>
          <w:t>-- ASN1START</w:t>
        </w:r>
      </w:ins>
    </w:p>
    <w:p w14:paraId="3DBCC003" w14:textId="77777777" w:rsidR="001934CA" w:rsidRPr="001934CA" w:rsidRDefault="001934CA" w:rsidP="001934CA">
      <w:pPr>
        <w:pStyle w:val="PL"/>
        <w:shd w:val="clear" w:color="auto" w:fill="E6E6E6"/>
        <w:rPr>
          <w:ins w:id="10897" w:author="CR#0480r1" w:date="2023-12-31T23:21:00Z"/>
          <w:snapToGrid w:val="0"/>
        </w:rPr>
      </w:pPr>
    </w:p>
    <w:p w14:paraId="0D1F0630" w14:textId="77777777" w:rsidR="001934CA" w:rsidRPr="001934CA" w:rsidRDefault="001934CA" w:rsidP="001934CA">
      <w:pPr>
        <w:pStyle w:val="PL"/>
        <w:shd w:val="clear" w:color="auto" w:fill="E6E6E6"/>
        <w:rPr>
          <w:ins w:id="10898" w:author="CR#0480r1" w:date="2023-12-31T23:21:00Z"/>
          <w:snapToGrid w:val="0"/>
        </w:rPr>
      </w:pPr>
      <w:ins w:id="10899" w:author="CR#0480r1" w:date="2023-12-31T23:21:00Z">
        <w:r w:rsidRPr="001934CA">
          <w:rPr>
            <w:snapToGrid w:val="0"/>
          </w:rPr>
          <w:t>BT-UniformLinearArray-r18 ::= SEQUENCE {</w:t>
        </w:r>
      </w:ins>
    </w:p>
    <w:p w14:paraId="7A3D23C5" w14:textId="77777777" w:rsidR="001934CA" w:rsidRPr="001934CA" w:rsidRDefault="001934CA" w:rsidP="001934CA">
      <w:pPr>
        <w:pStyle w:val="PL"/>
        <w:shd w:val="clear" w:color="auto" w:fill="E6E6E6"/>
        <w:rPr>
          <w:ins w:id="10900" w:author="CR#0480r1" w:date="2023-12-31T23:21:00Z"/>
          <w:snapToGrid w:val="0"/>
        </w:rPr>
      </w:pPr>
      <w:ins w:id="10901" w:author="CR#0480r1" w:date="2023-12-31T23:21:00Z">
        <w:r w:rsidRPr="001934CA">
          <w:rPr>
            <w:snapToGrid w:val="0"/>
          </w:rPr>
          <w:tab/>
          <w:t>bt-NoElements-r18</w:t>
        </w:r>
        <w:r w:rsidRPr="001934CA">
          <w:rPr>
            <w:snapToGrid w:val="0"/>
          </w:rPr>
          <w:tab/>
        </w:r>
        <w:r w:rsidRPr="001934CA">
          <w:rPr>
            <w:snapToGrid w:val="0"/>
          </w:rPr>
          <w:tab/>
        </w:r>
        <w:r w:rsidRPr="001934CA">
          <w:rPr>
            <w:snapToGrid w:val="0"/>
          </w:rPr>
          <w:tab/>
        </w:r>
        <w:r w:rsidRPr="001934CA">
          <w:rPr>
            <w:snapToGrid w:val="0"/>
          </w:rPr>
          <w:tab/>
          <w:t>INTEGER (2..maxBT-BeaconAntElt-r18),</w:t>
        </w:r>
      </w:ins>
    </w:p>
    <w:p w14:paraId="16922F96" w14:textId="77777777" w:rsidR="001934CA" w:rsidRPr="001934CA" w:rsidRDefault="001934CA" w:rsidP="001934CA">
      <w:pPr>
        <w:pStyle w:val="PL"/>
        <w:shd w:val="clear" w:color="auto" w:fill="E6E6E6"/>
        <w:rPr>
          <w:ins w:id="10902" w:author="CR#0480r1" w:date="2023-12-31T23:21:00Z"/>
          <w:snapToGrid w:val="0"/>
        </w:rPr>
      </w:pPr>
      <w:ins w:id="10903" w:author="CR#0480r1" w:date="2023-12-31T23:21:00Z">
        <w:r w:rsidRPr="001934CA">
          <w:rPr>
            <w:snapToGrid w:val="0"/>
          </w:rPr>
          <w:tab/>
          <w:t>bt-InterElementDist-r18</w:t>
        </w:r>
        <w:r w:rsidRPr="001934CA">
          <w:rPr>
            <w:snapToGrid w:val="0"/>
          </w:rPr>
          <w:tab/>
        </w:r>
        <w:r w:rsidRPr="001934CA">
          <w:rPr>
            <w:snapToGrid w:val="0"/>
          </w:rPr>
          <w:tab/>
        </w:r>
        <w:r w:rsidRPr="001934CA">
          <w:rPr>
            <w:snapToGrid w:val="0"/>
          </w:rPr>
          <w:tab/>
          <w:t>INTEGER (30..130)</w:t>
        </w:r>
      </w:ins>
    </w:p>
    <w:p w14:paraId="01383A14" w14:textId="77777777" w:rsidR="001934CA" w:rsidRPr="001934CA" w:rsidRDefault="001934CA" w:rsidP="001934CA">
      <w:pPr>
        <w:pStyle w:val="PL"/>
        <w:shd w:val="clear" w:color="auto" w:fill="E6E6E6"/>
        <w:rPr>
          <w:ins w:id="10904" w:author="CR#0480r1" w:date="2023-12-31T23:21:00Z"/>
          <w:snapToGrid w:val="0"/>
        </w:rPr>
      </w:pPr>
      <w:ins w:id="10905" w:author="CR#0480r1" w:date="2023-12-31T23:21:00Z">
        <w:r w:rsidRPr="001934CA">
          <w:rPr>
            <w:snapToGrid w:val="0"/>
          </w:rPr>
          <w:t>}</w:t>
        </w:r>
      </w:ins>
    </w:p>
    <w:p w14:paraId="3DCE64C0" w14:textId="77777777" w:rsidR="001934CA" w:rsidRDefault="001934CA" w:rsidP="001934CA">
      <w:pPr>
        <w:pStyle w:val="PL"/>
        <w:shd w:val="clear" w:color="auto" w:fill="E6E6E6"/>
        <w:rPr>
          <w:ins w:id="10906" w:author="CR#0480r1" w:date="2023-12-31T23:21:00Z"/>
          <w:snapToGrid w:val="0"/>
        </w:rPr>
      </w:pPr>
    </w:p>
    <w:p w14:paraId="6CD59206" w14:textId="5807C99D" w:rsidR="001934CA" w:rsidRPr="00147C45" w:rsidRDefault="001934CA" w:rsidP="001934CA">
      <w:pPr>
        <w:pStyle w:val="PL"/>
        <w:shd w:val="clear" w:color="auto" w:fill="E6E6E6"/>
        <w:rPr>
          <w:ins w:id="10907" w:author="CR#0480r1" w:date="2023-12-31T23:21:00Z"/>
          <w:snapToGrid w:val="0"/>
        </w:rPr>
      </w:pPr>
      <w:ins w:id="10908" w:author="CR#0480r1" w:date="2023-12-31T23:21:00Z">
        <w:r w:rsidRPr="00147C45">
          <w:rPr>
            <w:snapToGrid w:val="0"/>
          </w:rPr>
          <w:t>-- ASN1STOP</w:t>
        </w:r>
      </w:ins>
    </w:p>
    <w:p w14:paraId="7CD56987" w14:textId="77777777" w:rsidR="001934CA" w:rsidRPr="0018107D" w:rsidRDefault="001934CA" w:rsidP="001934CA">
      <w:pPr>
        <w:rPr>
          <w:ins w:id="10909"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4F1E95B3" w14:textId="77777777" w:rsidTr="004F1197">
        <w:trPr>
          <w:cantSplit/>
          <w:tblHeader/>
          <w:ins w:id="10910" w:author="CR#0480r1" w:date="2023-12-31T23:11:00Z"/>
        </w:trPr>
        <w:tc>
          <w:tcPr>
            <w:tcW w:w="9639" w:type="dxa"/>
          </w:tcPr>
          <w:p w14:paraId="223E67BE" w14:textId="77777777" w:rsidR="001934CA" w:rsidRPr="0018107D" w:rsidRDefault="001934CA">
            <w:pPr>
              <w:pStyle w:val="TAH"/>
              <w:rPr>
                <w:ins w:id="10911" w:author="CR#0480r1" w:date="2023-12-31T23:11:00Z"/>
              </w:rPr>
              <w:pPrChange w:id="10912" w:author="CR#0480r1" w:date="2023-12-31T23:19:00Z">
                <w:pPr>
                  <w:widowControl w:val="0"/>
                  <w:spacing w:after="0"/>
                  <w:jc w:val="center"/>
                </w:pPr>
              </w:pPrChange>
            </w:pPr>
            <w:ins w:id="10913" w:author="CR#0480r1" w:date="2023-12-31T23:11:00Z">
              <w:r w:rsidRPr="001934CA">
                <w:rPr>
                  <w:i/>
                  <w:iCs/>
                  <w:snapToGrid w:val="0"/>
                  <w:rPrChange w:id="10914" w:author="CR#0480r1" w:date="2023-12-31T23:19:00Z">
                    <w:rPr>
                      <w:b/>
                      <w:snapToGrid w:val="0"/>
                    </w:rPr>
                  </w:rPrChange>
                </w:rPr>
                <w:t>BT-UniformLinearArray</w:t>
              </w:r>
              <w:r w:rsidRPr="0018107D">
                <w:rPr>
                  <w:snapToGrid w:val="0"/>
                </w:rPr>
                <w:t xml:space="preserve"> </w:t>
              </w:r>
              <w:r w:rsidRPr="0018107D">
                <w:rPr>
                  <w:iCs/>
                  <w:noProof/>
                </w:rPr>
                <w:t>field descriptions</w:t>
              </w:r>
            </w:ins>
          </w:p>
        </w:tc>
      </w:tr>
      <w:tr w:rsidR="001934CA" w:rsidRPr="0018107D" w14:paraId="577AAC3C" w14:textId="77777777" w:rsidTr="004F1197">
        <w:trPr>
          <w:cantSplit/>
          <w:tblHeader/>
          <w:ins w:id="10915" w:author="CR#0480r1" w:date="2023-12-31T23:11:00Z"/>
        </w:trPr>
        <w:tc>
          <w:tcPr>
            <w:tcW w:w="9639" w:type="dxa"/>
          </w:tcPr>
          <w:p w14:paraId="6361DE46" w14:textId="77777777" w:rsidR="001934CA" w:rsidRPr="001934CA" w:rsidRDefault="001934CA">
            <w:pPr>
              <w:pStyle w:val="TAL"/>
              <w:rPr>
                <w:ins w:id="10916" w:author="CR#0480r1" w:date="2023-12-31T23:11:00Z"/>
                <w:rFonts w:eastAsia="Malgun Gothic"/>
                <w:b/>
                <w:bCs/>
                <w:i/>
                <w:iCs/>
                <w:rPrChange w:id="10917" w:author="CR#0480r1" w:date="2023-12-31T23:20:00Z">
                  <w:rPr>
                    <w:ins w:id="10918" w:author="CR#0480r1" w:date="2023-12-31T23:11:00Z"/>
                    <w:rFonts w:eastAsia="Malgun Gothic"/>
                  </w:rPr>
                </w:rPrChange>
              </w:rPr>
              <w:pPrChange w:id="10919" w:author="CR#0480r1" w:date="2023-12-31T23:20:00Z">
                <w:pPr>
                  <w:widowControl w:val="0"/>
                  <w:spacing w:after="0"/>
                </w:pPr>
              </w:pPrChange>
            </w:pPr>
            <w:ins w:id="10920" w:author="CR#0480r1" w:date="2023-12-31T23:11:00Z">
              <w:r w:rsidRPr="001934CA">
                <w:rPr>
                  <w:rFonts w:eastAsia="Malgun Gothic"/>
                  <w:b/>
                  <w:bCs/>
                  <w:i/>
                  <w:iCs/>
                  <w:rPrChange w:id="10921" w:author="CR#0480r1" w:date="2023-12-31T23:20:00Z">
                    <w:rPr>
                      <w:rFonts w:eastAsia="Malgun Gothic"/>
                    </w:rPr>
                  </w:rPrChange>
                </w:rPr>
                <w:t>bt-NoElements</w:t>
              </w:r>
            </w:ins>
          </w:p>
          <w:p w14:paraId="3C991300" w14:textId="77777777" w:rsidR="001934CA" w:rsidRPr="0018107D" w:rsidRDefault="001934CA">
            <w:pPr>
              <w:pStyle w:val="TAL"/>
              <w:rPr>
                <w:ins w:id="10922" w:author="CR#0480r1" w:date="2023-12-31T23:11:00Z"/>
                <w:rFonts w:cs="Arial"/>
                <w:bCs/>
                <w:iCs/>
                <w:szCs w:val="18"/>
              </w:rPr>
              <w:pPrChange w:id="10923" w:author="CR#0480r1" w:date="2023-12-31T23:20:00Z">
                <w:pPr>
                  <w:widowControl w:val="0"/>
                  <w:spacing w:after="0"/>
                </w:pPr>
              </w:pPrChange>
            </w:pPr>
            <w:ins w:id="10924" w:author="CR#0480r1" w:date="2023-12-31T23:11:00Z">
              <w:r w:rsidRPr="0018107D">
                <w:t xml:space="preserve">This field specifies the number of antenna elements in the linear antenna array. </w:t>
              </w:r>
              <w:r w:rsidRPr="0018107D">
                <w:rPr>
                  <w:rFonts w:eastAsia="DengXian" w:cs="Arial"/>
                  <w:noProof/>
                  <w:szCs w:val="18"/>
                </w:rPr>
                <w:t xml:space="preserve">It is the same as the number of antenna elements in the </w:t>
              </w:r>
              <w:r w:rsidRPr="001934CA">
                <w:rPr>
                  <w:rFonts w:eastAsia="DengXian" w:cs="Arial"/>
                  <w:i/>
                  <w:noProof/>
                  <w:szCs w:val="18"/>
                  <w:rPrChange w:id="10925" w:author="CR#0480r1" w:date="2023-12-31T23:20: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0926" w:author="CR#0480r1" w:date="2023-12-31T23:20:00Z">
                    <w:rPr>
                      <w:rFonts w:eastAsia="DengXian" w:cs="Arial"/>
                      <w:iCs/>
                      <w:noProof/>
                      <w:szCs w:val="18"/>
                    </w:rPr>
                  </w:rPrChange>
                </w:rPr>
                <w:t>BT-BeaconInfoElement-r18</w:t>
              </w:r>
              <w:r w:rsidRPr="0018107D">
                <w:rPr>
                  <w:rFonts w:eastAsia="DengXian" w:cs="Arial"/>
                  <w:noProof/>
                  <w:szCs w:val="18"/>
                </w:rPr>
                <w:t>.</w:t>
              </w:r>
            </w:ins>
          </w:p>
        </w:tc>
      </w:tr>
      <w:tr w:rsidR="001934CA" w:rsidRPr="0018107D" w14:paraId="6C75D009" w14:textId="77777777" w:rsidTr="004F1197">
        <w:trPr>
          <w:cantSplit/>
          <w:tblHeader/>
          <w:ins w:id="10927" w:author="CR#0480r1" w:date="2023-12-31T23:11:00Z"/>
        </w:trPr>
        <w:tc>
          <w:tcPr>
            <w:tcW w:w="9639" w:type="dxa"/>
          </w:tcPr>
          <w:p w14:paraId="182E4D58" w14:textId="77777777" w:rsidR="001934CA" w:rsidRPr="001934CA" w:rsidRDefault="001934CA">
            <w:pPr>
              <w:pStyle w:val="TAL"/>
              <w:rPr>
                <w:ins w:id="10928" w:author="CR#0480r1" w:date="2023-12-31T23:11:00Z"/>
                <w:rFonts w:eastAsia="DengXian"/>
                <w:b/>
                <w:bCs/>
                <w:i/>
                <w:iCs/>
                <w:noProof/>
                <w:lang w:val="en-US" w:eastAsia="x-none"/>
                <w:rPrChange w:id="10929" w:author="CR#0480r1" w:date="2023-12-31T23:20:00Z">
                  <w:rPr>
                    <w:ins w:id="10930" w:author="CR#0480r1" w:date="2023-12-31T23:11:00Z"/>
                    <w:rFonts w:eastAsia="DengXian"/>
                    <w:noProof/>
                    <w:lang w:val="en-US" w:eastAsia="x-none"/>
                  </w:rPr>
                </w:rPrChange>
              </w:rPr>
              <w:pPrChange w:id="10931" w:author="CR#0480r1" w:date="2023-12-31T23:20:00Z">
                <w:pPr>
                  <w:widowControl w:val="0"/>
                  <w:spacing w:after="0"/>
                </w:pPr>
              </w:pPrChange>
            </w:pPr>
            <w:ins w:id="10932" w:author="CR#0480r1" w:date="2023-12-31T23:11:00Z">
              <w:r w:rsidRPr="001934CA">
                <w:rPr>
                  <w:rFonts w:eastAsia="DengXian"/>
                  <w:b/>
                  <w:bCs/>
                  <w:i/>
                  <w:iCs/>
                  <w:noProof/>
                  <w:lang w:val="x-none" w:eastAsia="x-none"/>
                  <w:rPrChange w:id="10933" w:author="CR#0480r1" w:date="2023-12-31T23:20:00Z">
                    <w:rPr>
                      <w:rFonts w:eastAsia="DengXian"/>
                      <w:noProof/>
                      <w:lang w:val="x-none" w:eastAsia="x-none"/>
                    </w:rPr>
                  </w:rPrChange>
                </w:rPr>
                <w:t>bt-</w:t>
              </w:r>
              <w:r w:rsidRPr="001934CA">
                <w:rPr>
                  <w:rFonts w:eastAsia="DengXian"/>
                  <w:b/>
                  <w:bCs/>
                  <w:i/>
                  <w:iCs/>
                  <w:noProof/>
                  <w:lang w:val="en-US" w:eastAsia="x-none"/>
                  <w:rPrChange w:id="10934" w:author="CR#0480r1" w:date="2023-12-31T23:20:00Z">
                    <w:rPr>
                      <w:rFonts w:eastAsia="DengXian"/>
                      <w:noProof/>
                      <w:lang w:val="en-US" w:eastAsia="x-none"/>
                    </w:rPr>
                  </w:rPrChange>
                </w:rPr>
                <w:t>Inter</w:t>
              </w:r>
              <w:r w:rsidRPr="001934CA">
                <w:rPr>
                  <w:rFonts w:eastAsia="DengXian"/>
                  <w:b/>
                  <w:bCs/>
                  <w:i/>
                  <w:iCs/>
                  <w:noProof/>
                  <w:lang w:val="x-none" w:eastAsia="x-none"/>
                  <w:rPrChange w:id="10935" w:author="CR#0480r1" w:date="2023-12-31T23:20:00Z">
                    <w:rPr>
                      <w:rFonts w:eastAsia="DengXian"/>
                      <w:noProof/>
                      <w:lang w:val="x-none" w:eastAsia="x-none"/>
                    </w:rPr>
                  </w:rPrChange>
                </w:rPr>
                <w:t>ElementD</w:t>
              </w:r>
              <w:r w:rsidRPr="001934CA">
                <w:rPr>
                  <w:rFonts w:eastAsia="DengXian"/>
                  <w:b/>
                  <w:bCs/>
                  <w:i/>
                  <w:iCs/>
                  <w:noProof/>
                  <w:lang w:val="en-US" w:eastAsia="x-none"/>
                  <w:rPrChange w:id="10936" w:author="CR#0480r1" w:date="2023-12-31T23:20:00Z">
                    <w:rPr>
                      <w:rFonts w:eastAsia="DengXian"/>
                      <w:noProof/>
                      <w:lang w:val="en-US" w:eastAsia="x-none"/>
                    </w:rPr>
                  </w:rPrChange>
                </w:rPr>
                <w:t>ist</w:t>
              </w:r>
            </w:ins>
          </w:p>
          <w:p w14:paraId="4359F0C0" w14:textId="77777777" w:rsidR="001934CA" w:rsidRPr="0018107D" w:rsidRDefault="001934CA">
            <w:pPr>
              <w:pStyle w:val="TAL"/>
              <w:rPr>
                <w:ins w:id="10937" w:author="CR#0480r1" w:date="2023-12-31T23:11:00Z"/>
                <w:rFonts w:eastAsia="Malgun Gothic" w:cs="Arial"/>
              </w:rPr>
              <w:pPrChange w:id="10938" w:author="CR#0480r1" w:date="2023-12-31T23:20:00Z">
                <w:pPr>
                  <w:widowControl w:val="0"/>
                  <w:spacing w:after="0"/>
                </w:pPr>
              </w:pPrChange>
            </w:pPr>
            <w:ins w:id="10939" w:author="CR#0480r1" w:date="2023-12-31T23:11:00Z">
              <w:r w:rsidRPr="0018107D">
                <w:rPr>
                  <w:rFonts w:eastAsia="SimSun" w:cs="Arial"/>
                  <w:noProof/>
                  <w:szCs w:val="18"/>
                </w:rPr>
                <w:t>This field specifies the distance between to adjacent elements in the uniform linear antenna array between ¼ and just above 1 wavelength. Scale factor 1mm.</w:t>
              </w:r>
            </w:ins>
          </w:p>
        </w:tc>
      </w:tr>
    </w:tbl>
    <w:p w14:paraId="7EBAE4BF" w14:textId="77777777" w:rsidR="001934CA" w:rsidRPr="0018107D" w:rsidRDefault="001934CA">
      <w:pPr>
        <w:rPr>
          <w:ins w:id="10940" w:author="CR#0480r1" w:date="2023-12-31T23:11:00Z"/>
          <w:rFonts w:eastAsia="DengXian"/>
          <w:lang w:val="en-US"/>
        </w:rPr>
        <w:pPrChange w:id="10941" w:author="CR#0480r1" w:date="2023-12-31T23:20:00Z">
          <w:pPr>
            <w:spacing w:after="0"/>
          </w:pPr>
        </w:pPrChange>
      </w:pPr>
    </w:p>
    <w:p w14:paraId="62E680C6" w14:textId="77777777" w:rsidR="001934CA" w:rsidRPr="0018107D" w:rsidRDefault="001934CA">
      <w:pPr>
        <w:rPr>
          <w:ins w:id="10942" w:author="CR#0480r1" w:date="2023-12-31T23:11:00Z"/>
        </w:rPr>
        <w:pPrChange w:id="10943" w:author="CR#0480r1" w:date="2023-12-31T23:20:00Z">
          <w:pPr>
            <w:tabs>
              <w:tab w:val="left" w:pos="1247"/>
              <w:tab w:val="left" w:pos="2552"/>
              <w:tab w:val="left" w:pos="3856"/>
              <w:tab w:val="left" w:pos="5216"/>
              <w:tab w:val="left" w:pos="6464"/>
            </w:tabs>
            <w:spacing w:after="240"/>
          </w:pPr>
        </w:pPrChange>
      </w:pPr>
      <w:ins w:id="10944" w:author="CR#0480r1" w:date="2023-12-31T23:11:00Z">
        <w:r w:rsidRPr="0018107D">
          <w:t xml:space="preserve">The antenna element locations of the antenna array are defined along the y-axis from the reference point. The coordinates of the elements are </w:t>
        </w:r>
        <w:r w:rsidRPr="0018107D">
          <w:rPr>
            <w:i/>
            <w:iCs/>
          </w:rPr>
          <w:t>x=0, z=0</w:t>
        </w:r>
        <w:r w:rsidRPr="0018107D">
          <w:t xml:space="preserve"> and </w:t>
        </w:r>
        <w:r w:rsidRPr="0018107D">
          <w:rPr>
            <w:i/>
            <w:iCs/>
          </w:rPr>
          <w:t>y = (index-1)*bt-InterElementDist-r18</w:t>
        </w:r>
        <w:r w:rsidRPr="0018107D">
          <w:t xml:space="preserve">, 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w:t>
        </w:r>
      </w:ins>
    </w:p>
    <w:p w14:paraId="3FE722D7" w14:textId="77777777" w:rsidR="001934CA" w:rsidRPr="001934CA" w:rsidRDefault="001934CA">
      <w:pPr>
        <w:pStyle w:val="Heading4"/>
        <w:rPr>
          <w:ins w:id="10945" w:author="CR#0480r1" w:date="2023-12-31T23:11:00Z"/>
          <w:i/>
          <w:iCs/>
          <w:rPrChange w:id="10946" w:author="CR#0480r1" w:date="2023-12-31T23:21:00Z">
            <w:rPr>
              <w:ins w:id="10947" w:author="CR#0480r1" w:date="2023-12-31T23:11:00Z"/>
            </w:rPr>
          </w:rPrChange>
        </w:rPr>
        <w:pPrChange w:id="10948" w:author="CR#0480r1" w:date="2023-12-31T23:21:00Z">
          <w:pPr>
            <w:keepNext/>
            <w:keepLines/>
            <w:spacing w:before="120"/>
            <w:ind w:left="1418" w:hanging="1418"/>
            <w:outlineLvl w:val="3"/>
          </w:pPr>
        </w:pPrChange>
      </w:pPr>
      <w:ins w:id="10949" w:author="CR#0480r1" w:date="2023-12-31T23:11:00Z">
        <w:r w:rsidRPr="001934CA">
          <w:rPr>
            <w:i/>
            <w:iCs/>
            <w:rPrChange w:id="10950" w:author="CR#0480r1" w:date="2023-12-31T23:21:00Z">
              <w:rPr/>
            </w:rPrChange>
          </w:rPr>
          <w:t>–</w:t>
        </w:r>
        <w:r w:rsidRPr="001934CA">
          <w:rPr>
            <w:i/>
            <w:iCs/>
            <w:rPrChange w:id="10951" w:author="CR#0480r1" w:date="2023-12-31T23:21:00Z">
              <w:rPr/>
            </w:rPrChange>
          </w:rPr>
          <w:tab/>
        </w:r>
        <w:r w:rsidRPr="001934CA">
          <w:rPr>
            <w:i/>
            <w:iCs/>
            <w:snapToGrid w:val="0"/>
            <w:rPrChange w:id="10952" w:author="CR#0480r1" w:date="2023-12-31T23:21:00Z">
              <w:rPr>
                <w:snapToGrid w:val="0"/>
              </w:rPr>
            </w:rPrChange>
          </w:rPr>
          <w:t>BT-UniformRectangularArray</w:t>
        </w:r>
      </w:ins>
    </w:p>
    <w:p w14:paraId="21307610" w14:textId="77777777" w:rsidR="001934CA" w:rsidRPr="0018107D" w:rsidRDefault="001934CA" w:rsidP="001934CA">
      <w:pPr>
        <w:keepLines/>
        <w:rPr>
          <w:ins w:id="10953" w:author="CR#0480r1" w:date="2023-12-31T23:11:00Z"/>
        </w:rPr>
      </w:pPr>
      <w:ins w:id="10954" w:author="CR#0480r1" w:date="2023-12-31T23:11:00Z">
        <w:r w:rsidRPr="0018107D">
          <w:t xml:space="preserve">The IE </w:t>
        </w:r>
        <w:r w:rsidRPr="0018107D">
          <w:rPr>
            <w:i/>
            <w:noProof/>
          </w:rPr>
          <w:t xml:space="preserve">BT-UniformRectangularArray </w:t>
        </w:r>
        <w:r w:rsidRPr="0018107D">
          <w:rPr>
            <w:noProof/>
          </w:rPr>
          <w:t>is</w:t>
        </w:r>
        <w:r w:rsidRPr="0018107D">
          <w:t xml:space="preserve"> used by the location server to define a rectangular antenna array as a formula based on the antenna element index.</w:t>
        </w:r>
      </w:ins>
    </w:p>
    <w:p w14:paraId="342B965F" w14:textId="77777777" w:rsidR="001934CA" w:rsidRPr="00147C45" w:rsidRDefault="001934CA" w:rsidP="001934CA">
      <w:pPr>
        <w:pStyle w:val="PL"/>
        <w:shd w:val="clear" w:color="auto" w:fill="E6E6E6"/>
        <w:rPr>
          <w:ins w:id="10955" w:author="CR#0480r1" w:date="2023-12-31T23:21:00Z"/>
          <w:snapToGrid w:val="0"/>
        </w:rPr>
      </w:pPr>
      <w:ins w:id="10956" w:author="CR#0480r1" w:date="2023-12-31T23:21:00Z">
        <w:r w:rsidRPr="00147C45">
          <w:rPr>
            <w:snapToGrid w:val="0"/>
          </w:rPr>
          <w:t>-- ASN1START</w:t>
        </w:r>
      </w:ins>
    </w:p>
    <w:p w14:paraId="3E52B65E" w14:textId="77777777" w:rsidR="001934CA" w:rsidRPr="001934CA" w:rsidRDefault="001934CA" w:rsidP="001934CA">
      <w:pPr>
        <w:pStyle w:val="PL"/>
        <w:shd w:val="clear" w:color="auto" w:fill="E6E6E6"/>
        <w:rPr>
          <w:ins w:id="10957" w:author="CR#0480r1" w:date="2023-12-31T23:21:00Z"/>
          <w:snapToGrid w:val="0"/>
        </w:rPr>
      </w:pPr>
    </w:p>
    <w:p w14:paraId="062B0A05" w14:textId="77777777" w:rsidR="001934CA" w:rsidRPr="001934CA" w:rsidRDefault="001934CA" w:rsidP="001934CA">
      <w:pPr>
        <w:pStyle w:val="PL"/>
        <w:shd w:val="clear" w:color="auto" w:fill="E6E6E6"/>
        <w:rPr>
          <w:ins w:id="10958" w:author="CR#0480r1" w:date="2023-12-31T23:21:00Z"/>
          <w:snapToGrid w:val="0"/>
        </w:rPr>
      </w:pPr>
      <w:ins w:id="10959" w:author="CR#0480r1" w:date="2023-12-31T23:21:00Z">
        <w:r w:rsidRPr="001934CA">
          <w:rPr>
            <w:snapToGrid w:val="0"/>
          </w:rPr>
          <w:t>BT-UniformRectangularArray-r18 ::= SEQUENCE {</w:t>
        </w:r>
      </w:ins>
    </w:p>
    <w:p w14:paraId="3C2C1B70" w14:textId="77777777" w:rsidR="001934CA" w:rsidRPr="001934CA" w:rsidRDefault="001934CA" w:rsidP="001934CA">
      <w:pPr>
        <w:pStyle w:val="PL"/>
        <w:shd w:val="clear" w:color="auto" w:fill="E6E6E6"/>
        <w:rPr>
          <w:ins w:id="10960" w:author="CR#0480r1" w:date="2023-12-31T23:21:00Z"/>
          <w:snapToGrid w:val="0"/>
        </w:rPr>
      </w:pPr>
      <w:ins w:id="10961" w:author="CR#0480r1" w:date="2023-12-31T23:21:00Z">
        <w:r w:rsidRPr="001934CA">
          <w:rPr>
            <w:snapToGrid w:val="0"/>
          </w:rPr>
          <w:tab/>
          <w:t>bt-NoElementsY-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03256551" w14:textId="77777777" w:rsidR="001934CA" w:rsidRPr="001934CA" w:rsidRDefault="001934CA" w:rsidP="001934CA">
      <w:pPr>
        <w:pStyle w:val="PL"/>
        <w:shd w:val="clear" w:color="auto" w:fill="E6E6E6"/>
        <w:rPr>
          <w:ins w:id="10962" w:author="CR#0480r1" w:date="2023-12-31T23:21:00Z"/>
          <w:snapToGrid w:val="0"/>
        </w:rPr>
      </w:pPr>
      <w:ins w:id="10963" w:author="CR#0480r1" w:date="2023-12-31T23:21:00Z">
        <w:r w:rsidRPr="001934CA">
          <w:rPr>
            <w:snapToGrid w:val="0"/>
          </w:rPr>
          <w:tab/>
          <w:t>bt-NoElementsZ-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4CAC8ECB" w14:textId="77777777" w:rsidR="001934CA" w:rsidRPr="001934CA" w:rsidRDefault="001934CA" w:rsidP="001934CA">
      <w:pPr>
        <w:pStyle w:val="PL"/>
        <w:shd w:val="clear" w:color="auto" w:fill="E6E6E6"/>
        <w:rPr>
          <w:ins w:id="10964" w:author="CR#0480r1" w:date="2023-12-31T23:21:00Z"/>
          <w:snapToGrid w:val="0"/>
        </w:rPr>
      </w:pPr>
      <w:ins w:id="10965" w:author="CR#0480r1" w:date="2023-12-31T23:21:00Z">
        <w:r w:rsidRPr="001934CA">
          <w:rPr>
            <w:snapToGrid w:val="0"/>
          </w:rPr>
          <w:tab/>
          <w:t>bt-InterElementDistY-r18</w:t>
        </w:r>
        <w:r w:rsidRPr="001934CA">
          <w:rPr>
            <w:snapToGrid w:val="0"/>
          </w:rPr>
          <w:tab/>
        </w:r>
        <w:r w:rsidRPr="001934CA">
          <w:rPr>
            <w:snapToGrid w:val="0"/>
          </w:rPr>
          <w:tab/>
          <w:t>INTEGER (30..135),</w:t>
        </w:r>
      </w:ins>
    </w:p>
    <w:p w14:paraId="12EEEEB2" w14:textId="77777777" w:rsidR="001934CA" w:rsidRPr="001934CA" w:rsidRDefault="001934CA" w:rsidP="001934CA">
      <w:pPr>
        <w:pStyle w:val="PL"/>
        <w:shd w:val="clear" w:color="auto" w:fill="E6E6E6"/>
        <w:rPr>
          <w:ins w:id="10966" w:author="CR#0480r1" w:date="2023-12-31T23:21:00Z"/>
          <w:snapToGrid w:val="0"/>
        </w:rPr>
      </w:pPr>
      <w:ins w:id="10967" w:author="CR#0480r1" w:date="2023-12-31T23:21:00Z">
        <w:r w:rsidRPr="001934CA">
          <w:rPr>
            <w:snapToGrid w:val="0"/>
          </w:rPr>
          <w:tab/>
          <w:t>bt-InterElementDistZ-r18</w:t>
        </w:r>
        <w:r w:rsidRPr="001934CA">
          <w:rPr>
            <w:snapToGrid w:val="0"/>
          </w:rPr>
          <w:tab/>
        </w:r>
        <w:r w:rsidRPr="001934CA">
          <w:rPr>
            <w:snapToGrid w:val="0"/>
          </w:rPr>
          <w:tab/>
          <w:t>INTEGER (30..135)</w:t>
        </w:r>
      </w:ins>
    </w:p>
    <w:p w14:paraId="7347F130" w14:textId="77777777" w:rsidR="001934CA" w:rsidRPr="001934CA" w:rsidRDefault="001934CA" w:rsidP="001934CA">
      <w:pPr>
        <w:pStyle w:val="PL"/>
        <w:shd w:val="clear" w:color="auto" w:fill="E6E6E6"/>
        <w:rPr>
          <w:ins w:id="10968" w:author="CR#0480r1" w:date="2023-12-31T23:21:00Z"/>
          <w:snapToGrid w:val="0"/>
        </w:rPr>
      </w:pPr>
      <w:ins w:id="10969" w:author="CR#0480r1" w:date="2023-12-31T23:21:00Z">
        <w:r w:rsidRPr="001934CA">
          <w:rPr>
            <w:snapToGrid w:val="0"/>
          </w:rPr>
          <w:t>}</w:t>
        </w:r>
      </w:ins>
    </w:p>
    <w:p w14:paraId="36092CB8" w14:textId="77777777" w:rsidR="001934CA" w:rsidRDefault="001934CA" w:rsidP="001934CA">
      <w:pPr>
        <w:pStyle w:val="PL"/>
        <w:shd w:val="clear" w:color="auto" w:fill="E6E6E6"/>
        <w:rPr>
          <w:ins w:id="10970" w:author="CR#0480r1" w:date="2023-12-31T23:21:00Z"/>
          <w:snapToGrid w:val="0"/>
        </w:rPr>
      </w:pPr>
    </w:p>
    <w:p w14:paraId="152BEE72" w14:textId="09A6D367" w:rsidR="001934CA" w:rsidRPr="00147C45" w:rsidRDefault="001934CA" w:rsidP="001934CA">
      <w:pPr>
        <w:pStyle w:val="PL"/>
        <w:shd w:val="clear" w:color="auto" w:fill="E6E6E6"/>
        <w:rPr>
          <w:ins w:id="10971" w:author="CR#0480r1" w:date="2023-12-31T23:28:00Z"/>
          <w:snapToGrid w:val="0"/>
        </w:rPr>
      </w:pPr>
      <w:ins w:id="10972" w:author="CR#0480r1" w:date="2023-12-31T23:28:00Z">
        <w:r w:rsidRPr="00147C45">
          <w:rPr>
            <w:snapToGrid w:val="0"/>
          </w:rPr>
          <w:t>-- ASN1ST</w:t>
        </w:r>
      </w:ins>
      <w:ins w:id="10973" w:author="Draft v2" w:date="2024-01-10T22:33:00Z">
        <w:r w:rsidR="00812667">
          <w:rPr>
            <w:snapToGrid w:val="0"/>
          </w:rPr>
          <w:t>OP</w:t>
        </w:r>
      </w:ins>
      <w:ins w:id="10974" w:author="CR#0480r1" w:date="2023-12-31T23:28:00Z">
        <w:del w:id="10975" w:author="Draft v2" w:date="2024-01-10T22:33:00Z">
          <w:r w:rsidRPr="00147C45" w:rsidDel="00812667">
            <w:rPr>
              <w:snapToGrid w:val="0"/>
            </w:rPr>
            <w:delText>ART</w:delText>
          </w:r>
        </w:del>
      </w:ins>
    </w:p>
    <w:p w14:paraId="4FD9E528" w14:textId="77777777" w:rsidR="001934CA" w:rsidRPr="0018107D" w:rsidRDefault="001934CA" w:rsidP="001934CA">
      <w:pPr>
        <w:rPr>
          <w:ins w:id="10976"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B6DCD8D" w14:textId="77777777" w:rsidTr="004F1197">
        <w:trPr>
          <w:cantSplit/>
          <w:tblHeader/>
          <w:ins w:id="10977" w:author="CR#0480r1" w:date="2023-12-31T23:11:00Z"/>
        </w:trPr>
        <w:tc>
          <w:tcPr>
            <w:tcW w:w="9639" w:type="dxa"/>
          </w:tcPr>
          <w:p w14:paraId="75391F2C" w14:textId="5A255581" w:rsidR="001934CA" w:rsidRPr="0018107D" w:rsidRDefault="001934CA">
            <w:pPr>
              <w:pStyle w:val="TAH"/>
              <w:rPr>
                <w:ins w:id="10978" w:author="CR#0480r1" w:date="2023-12-31T23:11:00Z"/>
              </w:rPr>
              <w:pPrChange w:id="10979" w:author="CR#0480r1" w:date="2023-12-31T23:22:00Z">
                <w:pPr>
                  <w:widowControl w:val="0"/>
                  <w:spacing w:after="0"/>
                  <w:jc w:val="center"/>
                </w:pPr>
              </w:pPrChange>
            </w:pPr>
            <w:ins w:id="10980" w:author="CR#0480r1" w:date="2023-12-31T23:11:00Z">
              <w:r w:rsidRPr="001934CA">
                <w:rPr>
                  <w:i/>
                  <w:iCs/>
                  <w:snapToGrid w:val="0"/>
                  <w:rPrChange w:id="10981" w:author="CR#0480r1" w:date="2023-12-31T23:22:00Z">
                    <w:rPr>
                      <w:b/>
                      <w:snapToGrid w:val="0"/>
                    </w:rPr>
                  </w:rPrChange>
                </w:rPr>
                <w:t>BT-UniformRectangular</w:t>
              </w:r>
            </w:ins>
            <w:ins w:id="10982" w:author="Draft v2" w:date="2024-01-10T20:30:00Z">
              <w:r w:rsidR="00213FA6">
                <w:rPr>
                  <w:i/>
                  <w:iCs/>
                  <w:snapToGrid w:val="0"/>
                </w:rPr>
                <w:t>Array</w:t>
              </w:r>
            </w:ins>
            <w:ins w:id="10983" w:author="CR#0480r1" w:date="2023-12-31T23:11:00Z">
              <w:r w:rsidRPr="0018107D">
                <w:rPr>
                  <w:snapToGrid w:val="0"/>
                </w:rPr>
                <w:t xml:space="preserve"> </w:t>
              </w:r>
              <w:r w:rsidRPr="0018107D">
                <w:rPr>
                  <w:iCs/>
                  <w:noProof/>
                </w:rPr>
                <w:t>field descriptions</w:t>
              </w:r>
            </w:ins>
          </w:p>
        </w:tc>
      </w:tr>
      <w:tr w:rsidR="001934CA" w:rsidRPr="0018107D" w14:paraId="01256887" w14:textId="77777777" w:rsidTr="004F1197">
        <w:trPr>
          <w:cantSplit/>
          <w:tblHeader/>
          <w:ins w:id="10984" w:author="CR#0480r1" w:date="2023-12-31T23:11:00Z"/>
        </w:trPr>
        <w:tc>
          <w:tcPr>
            <w:tcW w:w="9639" w:type="dxa"/>
          </w:tcPr>
          <w:p w14:paraId="2E7369B9" w14:textId="77777777" w:rsidR="001934CA" w:rsidRPr="001934CA" w:rsidRDefault="001934CA">
            <w:pPr>
              <w:pStyle w:val="TAL"/>
              <w:rPr>
                <w:ins w:id="10985" w:author="CR#0480r1" w:date="2023-12-31T23:11:00Z"/>
                <w:rFonts w:eastAsia="Malgun Gothic"/>
                <w:b/>
                <w:bCs/>
                <w:i/>
                <w:iCs/>
                <w:rPrChange w:id="10986" w:author="CR#0480r1" w:date="2023-12-31T23:22:00Z">
                  <w:rPr>
                    <w:ins w:id="10987" w:author="CR#0480r1" w:date="2023-12-31T23:11:00Z"/>
                    <w:rFonts w:eastAsia="Malgun Gothic"/>
                  </w:rPr>
                </w:rPrChange>
              </w:rPr>
              <w:pPrChange w:id="10988" w:author="CR#0480r1" w:date="2023-12-31T23:22:00Z">
                <w:pPr>
                  <w:widowControl w:val="0"/>
                  <w:spacing w:after="0"/>
                </w:pPr>
              </w:pPrChange>
            </w:pPr>
            <w:ins w:id="10989" w:author="CR#0480r1" w:date="2023-12-31T23:11:00Z">
              <w:r w:rsidRPr="001934CA">
                <w:rPr>
                  <w:rFonts w:eastAsia="Malgun Gothic"/>
                  <w:b/>
                  <w:bCs/>
                  <w:i/>
                  <w:iCs/>
                  <w:rPrChange w:id="10990" w:author="CR#0480r1" w:date="2023-12-31T23:22:00Z">
                    <w:rPr>
                      <w:rFonts w:eastAsia="Malgun Gothic"/>
                    </w:rPr>
                  </w:rPrChange>
                </w:rPr>
                <w:t>bt-NoElementsY</w:t>
              </w:r>
            </w:ins>
          </w:p>
          <w:p w14:paraId="1CABAD55" w14:textId="77777777" w:rsidR="001934CA" w:rsidRPr="0018107D" w:rsidRDefault="001934CA">
            <w:pPr>
              <w:pStyle w:val="TAL"/>
              <w:rPr>
                <w:ins w:id="10991" w:author="CR#0480r1" w:date="2023-12-31T23:11:00Z"/>
                <w:rFonts w:cs="Arial"/>
                <w:bCs/>
                <w:iCs/>
                <w:szCs w:val="18"/>
              </w:rPr>
              <w:pPrChange w:id="10992" w:author="CR#0480r1" w:date="2023-12-31T23:22:00Z">
                <w:pPr>
                  <w:widowControl w:val="0"/>
                  <w:spacing w:after="0"/>
                </w:pPr>
              </w:pPrChange>
            </w:pPr>
            <w:ins w:id="10993" w:author="CR#0480r1" w:date="2023-12-31T23:11:00Z">
              <w:r w:rsidRPr="0018107D">
                <w:t xml:space="preserve">This field specifies the number of antenna elements in the L-shaped antenna array along the y-axis. </w:t>
              </w:r>
              <w:r w:rsidRPr="0018107D">
                <w:rPr>
                  <w:rFonts w:eastAsia="DengXian" w:cs="Arial"/>
                  <w:noProof/>
                  <w:szCs w:val="18"/>
                </w:rPr>
                <w:t xml:space="preserve">The product </w:t>
              </w:r>
              <w:r w:rsidRPr="001934CA">
                <w:rPr>
                  <w:rFonts w:eastAsia="DengXian" w:cs="Arial"/>
                  <w:i/>
                  <w:noProof/>
                  <w:szCs w:val="18"/>
                  <w:rPrChange w:id="10994" w:author="CR#0480r1" w:date="2023-12-31T23:22:00Z">
                    <w:rPr>
                      <w:rFonts w:eastAsia="DengXian" w:cs="Arial"/>
                      <w:iCs/>
                      <w:noProof/>
                      <w:szCs w:val="18"/>
                    </w:rPr>
                  </w:rPrChange>
                </w:rPr>
                <w:t>bt-ElementDeltaY</w:t>
              </w:r>
              <w:r w:rsidRPr="0018107D">
                <w:rPr>
                  <w:rFonts w:eastAsia="DengXian" w:cs="Arial"/>
                  <w:iCs/>
                  <w:noProof/>
                  <w:szCs w:val="18"/>
                </w:rPr>
                <w:t>*</w:t>
              </w:r>
              <w:r w:rsidRPr="0018107D">
                <w:rPr>
                  <w:rFonts w:eastAsia="DengXian" w:cs="Arial"/>
                  <w:noProof/>
                  <w:szCs w:val="18"/>
                </w:rPr>
                <w:t xml:space="preserve"> </w:t>
              </w:r>
              <w:r w:rsidRPr="001934CA">
                <w:rPr>
                  <w:rFonts w:eastAsia="DengXian" w:cs="Arial"/>
                  <w:i/>
                  <w:noProof/>
                  <w:szCs w:val="18"/>
                  <w:rPrChange w:id="10995" w:author="CR#0480r1" w:date="2023-12-31T23:23:00Z">
                    <w:rPr>
                      <w:rFonts w:eastAsia="DengXian" w:cs="Arial"/>
                      <w:iCs/>
                      <w:noProof/>
                      <w:szCs w:val="18"/>
                    </w:rPr>
                  </w:rPrChange>
                </w:rPr>
                <w:t>bt-ElementDeltaZ</w:t>
              </w:r>
              <w:r w:rsidRPr="0018107D">
                <w:rPr>
                  <w:rFonts w:eastAsia="DengXian" w:cs="Arial"/>
                  <w:noProof/>
                  <w:szCs w:val="18"/>
                </w:rPr>
                <w:t xml:space="preserve"> is the same as the number of antenna elements in the </w:t>
              </w:r>
              <w:r w:rsidRPr="001934CA">
                <w:rPr>
                  <w:rFonts w:eastAsia="DengXian" w:cs="Arial"/>
                  <w:i/>
                  <w:noProof/>
                  <w:szCs w:val="18"/>
                  <w:rPrChange w:id="10996" w:author="CR#0480r1" w:date="2023-12-31T23:23: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0997" w:author="CR#0480r1" w:date="2023-12-31T23:23:00Z">
                    <w:rPr>
                      <w:rFonts w:eastAsia="DengXian" w:cs="Arial"/>
                      <w:iCs/>
                      <w:noProof/>
                      <w:szCs w:val="18"/>
                    </w:rPr>
                  </w:rPrChange>
                </w:rPr>
                <w:t>BT-BeaconInfoElement-r18</w:t>
              </w:r>
              <w:r w:rsidRPr="0018107D">
                <w:rPr>
                  <w:rFonts w:eastAsia="DengXian" w:cs="Arial"/>
                  <w:noProof/>
                  <w:szCs w:val="18"/>
                </w:rPr>
                <w:t>.</w:t>
              </w:r>
            </w:ins>
          </w:p>
        </w:tc>
      </w:tr>
      <w:tr w:rsidR="001934CA" w:rsidRPr="0018107D" w14:paraId="133A223C" w14:textId="77777777" w:rsidTr="004F1197">
        <w:trPr>
          <w:cantSplit/>
          <w:tblHeader/>
          <w:ins w:id="10998" w:author="CR#0480r1" w:date="2023-12-31T23:11:00Z"/>
        </w:trPr>
        <w:tc>
          <w:tcPr>
            <w:tcW w:w="9639" w:type="dxa"/>
          </w:tcPr>
          <w:p w14:paraId="1327C3EF" w14:textId="77777777" w:rsidR="001934CA" w:rsidRPr="001934CA" w:rsidRDefault="001934CA">
            <w:pPr>
              <w:pStyle w:val="TAL"/>
              <w:rPr>
                <w:ins w:id="10999" w:author="CR#0480r1" w:date="2023-12-31T23:11:00Z"/>
                <w:rFonts w:eastAsia="Malgun Gothic"/>
                <w:b/>
                <w:bCs/>
                <w:i/>
                <w:iCs/>
                <w:rPrChange w:id="11000" w:author="CR#0480r1" w:date="2023-12-31T23:22:00Z">
                  <w:rPr>
                    <w:ins w:id="11001" w:author="CR#0480r1" w:date="2023-12-31T23:11:00Z"/>
                    <w:rFonts w:eastAsia="Malgun Gothic"/>
                  </w:rPr>
                </w:rPrChange>
              </w:rPr>
              <w:pPrChange w:id="11002" w:author="CR#0480r1" w:date="2023-12-31T23:22:00Z">
                <w:pPr>
                  <w:widowControl w:val="0"/>
                  <w:spacing w:after="0"/>
                </w:pPr>
              </w:pPrChange>
            </w:pPr>
            <w:ins w:id="11003" w:author="CR#0480r1" w:date="2023-12-31T23:11:00Z">
              <w:r w:rsidRPr="001934CA">
                <w:rPr>
                  <w:rFonts w:eastAsia="Malgun Gothic"/>
                  <w:b/>
                  <w:bCs/>
                  <w:i/>
                  <w:iCs/>
                  <w:rPrChange w:id="11004" w:author="CR#0480r1" w:date="2023-12-31T23:22:00Z">
                    <w:rPr>
                      <w:rFonts w:eastAsia="Malgun Gothic"/>
                    </w:rPr>
                  </w:rPrChange>
                </w:rPr>
                <w:t>bt-NoElementsZ</w:t>
              </w:r>
            </w:ins>
          </w:p>
          <w:p w14:paraId="779466D6" w14:textId="77777777" w:rsidR="001934CA" w:rsidRPr="0018107D" w:rsidRDefault="001934CA">
            <w:pPr>
              <w:pStyle w:val="TAL"/>
              <w:rPr>
                <w:ins w:id="11005" w:author="CR#0480r1" w:date="2023-12-31T23:11:00Z"/>
                <w:rFonts w:eastAsia="Malgun Gothic"/>
              </w:rPr>
              <w:pPrChange w:id="11006" w:author="CR#0480r1" w:date="2023-12-31T23:22:00Z">
                <w:pPr>
                  <w:widowControl w:val="0"/>
                  <w:spacing w:after="0"/>
                </w:pPr>
              </w:pPrChange>
            </w:pPr>
            <w:ins w:id="11007" w:author="CR#0480r1" w:date="2023-12-31T23:11:00Z">
              <w:r w:rsidRPr="0018107D">
                <w:t>This field specifies the number of antenna elements in the linear antenna array along the z-axis.</w:t>
              </w:r>
            </w:ins>
          </w:p>
        </w:tc>
      </w:tr>
      <w:tr w:rsidR="001934CA" w:rsidRPr="0018107D" w14:paraId="2775AE75" w14:textId="77777777" w:rsidTr="004F1197">
        <w:trPr>
          <w:cantSplit/>
          <w:tblHeader/>
          <w:ins w:id="11008" w:author="CR#0480r1" w:date="2023-12-31T23:11:00Z"/>
        </w:trPr>
        <w:tc>
          <w:tcPr>
            <w:tcW w:w="9639" w:type="dxa"/>
          </w:tcPr>
          <w:p w14:paraId="384004AE" w14:textId="77777777" w:rsidR="001934CA" w:rsidRPr="001934CA" w:rsidRDefault="001934CA">
            <w:pPr>
              <w:pStyle w:val="TAL"/>
              <w:rPr>
                <w:ins w:id="11009" w:author="CR#0480r1" w:date="2023-12-31T23:11:00Z"/>
                <w:rFonts w:eastAsia="SimSun"/>
                <w:b/>
                <w:bCs/>
                <w:i/>
                <w:iCs/>
                <w:noProof/>
                <w:lang w:val="en-US"/>
                <w:rPrChange w:id="11010" w:author="CR#0480r1" w:date="2023-12-31T23:22:00Z">
                  <w:rPr>
                    <w:ins w:id="11011" w:author="CR#0480r1" w:date="2023-12-31T23:11:00Z"/>
                    <w:rFonts w:eastAsia="SimSun"/>
                    <w:noProof/>
                    <w:lang w:val="en-US"/>
                  </w:rPr>
                </w:rPrChange>
              </w:rPr>
              <w:pPrChange w:id="11012" w:author="CR#0480r1" w:date="2023-12-31T23:22:00Z">
                <w:pPr>
                  <w:widowControl w:val="0"/>
                  <w:spacing w:after="0" w:line="259" w:lineRule="auto"/>
                </w:pPr>
              </w:pPrChange>
            </w:pPr>
            <w:ins w:id="11013" w:author="CR#0480r1" w:date="2023-12-31T23:11:00Z">
              <w:r w:rsidRPr="001934CA">
                <w:rPr>
                  <w:rFonts w:eastAsia="SimSun"/>
                  <w:b/>
                  <w:bCs/>
                  <w:i/>
                  <w:iCs/>
                  <w:noProof/>
                  <w:rPrChange w:id="11014" w:author="CR#0480r1" w:date="2023-12-31T23:22:00Z">
                    <w:rPr>
                      <w:rFonts w:eastAsia="SimSun"/>
                      <w:noProof/>
                    </w:rPr>
                  </w:rPrChange>
                </w:rPr>
                <w:t>bt-</w:t>
              </w:r>
              <w:r w:rsidRPr="001934CA">
                <w:rPr>
                  <w:rFonts w:eastAsia="SimSun"/>
                  <w:b/>
                  <w:bCs/>
                  <w:i/>
                  <w:iCs/>
                  <w:noProof/>
                  <w:lang w:val="en-US"/>
                  <w:rPrChange w:id="11015" w:author="CR#0480r1" w:date="2023-12-31T23:22:00Z">
                    <w:rPr>
                      <w:rFonts w:eastAsia="SimSun"/>
                      <w:noProof/>
                      <w:lang w:val="en-US"/>
                    </w:rPr>
                  </w:rPrChange>
                </w:rPr>
                <w:t>Inter</w:t>
              </w:r>
              <w:r w:rsidRPr="001934CA">
                <w:rPr>
                  <w:rFonts w:eastAsia="SimSun"/>
                  <w:b/>
                  <w:bCs/>
                  <w:i/>
                  <w:iCs/>
                  <w:noProof/>
                  <w:rPrChange w:id="11016" w:author="CR#0480r1" w:date="2023-12-31T23:22:00Z">
                    <w:rPr>
                      <w:rFonts w:eastAsia="SimSun"/>
                      <w:noProof/>
                    </w:rPr>
                  </w:rPrChange>
                </w:rPr>
                <w:t>ElementD</w:t>
              </w:r>
              <w:r w:rsidRPr="001934CA">
                <w:rPr>
                  <w:rFonts w:eastAsia="SimSun"/>
                  <w:b/>
                  <w:bCs/>
                  <w:i/>
                  <w:iCs/>
                  <w:noProof/>
                  <w:lang w:val="en-US"/>
                  <w:rPrChange w:id="11017" w:author="CR#0480r1" w:date="2023-12-31T23:22:00Z">
                    <w:rPr>
                      <w:rFonts w:eastAsia="SimSun"/>
                      <w:noProof/>
                      <w:lang w:val="en-US"/>
                    </w:rPr>
                  </w:rPrChange>
                </w:rPr>
                <w:t>istY</w:t>
              </w:r>
            </w:ins>
          </w:p>
          <w:p w14:paraId="0B00597C" w14:textId="77777777" w:rsidR="001934CA" w:rsidRPr="0018107D" w:rsidRDefault="001934CA">
            <w:pPr>
              <w:pStyle w:val="TAL"/>
              <w:rPr>
                <w:ins w:id="11018" w:author="CR#0480r1" w:date="2023-12-31T23:11:00Z"/>
                <w:rFonts w:eastAsia="Malgun Gothic" w:cs="Arial"/>
              </w:rPr>
              <w:pPrChange w:id="11019" w:author="CR#0480r1" w:date="2023-12-31T23:22:00Z">
                <w:pPr>
                  <w:widowControl w:val="0"/>
                  <w:spacing w:after="0"/>
                </w:pPr>
              </w:pPrChange>
            </w:pPr>
            <w:ins w:id="11020" w:author="CR#0480r1" w:date="2023-12-31T23:11:00Z">
              <w:r w:rsidRPr="0018107D">
                <w:rPr>
                  <w:rFonts w:eastAsia="SimSun" w:cs="Arial"/>
                  <w:noProof/>
                  <w:szCs w:val="18"/>
                </w:rPr>
                <w:t>This field specifies the distance between to adjacent elements in the uniform rectangular antenna array along the y-axis.</w:t>
              </w:r>
            </w:ins>
          </w:p>
        </w:tc>
      </w:tr>
      <w:tr w:rsidR="001934CA" w:rsidRPr="0018107D" w14:paraId="055ACD0C" w14:textId="77777777" w:rsidTr="004F1197">
        <w:trPr>
          <w:cantSplit/>
          <w:tblHeader/>
          <w:ins w:id="11021" w:author="CR#0480r1" w:date="2023-12-31T23:11:00Z"/>
        </w:trPr>
        <w:tc>
          <w:tcPr>
            <w:tcW w:w="9639" w:type="dxa"/>
          </w:tcPr>
          <w:p w14:paraId="68B2921F" w14:textId="77777777" w:rsidR="001934CA" w:rsidRPr="001934CA" w:rsidRDefault="001934CA">
            <w:pPr>
              <w:pStyle w:val="TAL"/>
              <w:rPr>
                <w:ins w:id="11022" w:author="CR#0480r1" w:date="2023-12-31T23:11:00Z"/>
                <w:rFonts w:eastAsia="SimSun"/>
                <w:b/>
                <w:bCs/>
                <w:i/>
                <w:iCs/>
                <w:noProof/>
                <w:lang w:val="en-US"/>
                <w:rPrChange w:id="11023" w:author="CR#0480r1" w:date="2023-12-31T23:22:00Z">
                  <w:rPr>
                    <w:ins w:id="11024" w:author="CR#0480r1" w:date="2023-12-31T23:11:00Z"/>
                    <w:rFonts w:eastAsia="SimSun"/>
                    <w:noProof/>
                    <w:lang w:val="en-US"/>
                  </w:rPr>
                </w:rPrChange>
              </w:rPr>
              <w:pPrChange w:id="11025" w:author="CR#0480r1" w:date="2023-12-31T23:22:00Z">
                <w:pPr>
                  <w:widowControl w:val="0"/>
                  <w:spacing w:after="0" w:line="259" w:lineRule="auto"/>
                </w:pPr>
              </w:pPrChange>
            </w:pPr>
            <w:ins w:id="11026" w:author="CR#0480r1" w:date="2023-12-31T23:11:00Z">
              <w:r w:rsidRPr="001934CA">
                <w:rPr>
                  <w:rFonts w:eastAsia="SimSun"/>
                  <w:b/>
                  <w:bCs/>
                  <w:i/>
                  <w:iCs/>
                  <w:noProof/>
                  <w:rPrChange w:id="11027" w:author="CR#0480r1" w:date="2023-12-31T23:22:00Z">
                    <w:rPr>
                      <w:rFonts w:eastAsia="SimSun"/>
                      <w:noProof/>
                    </w:rPr>
                  </w:rPrChange>
                </w:rPr>
                <w:t>bt-</w:t>
              </w:r>
              <w:r w:rsidRPr="001934CA">
                <w:rPr>
                  <w:rFonts w:eastAsia="SimSun"/>
                  <w:b/>
                  <w:bCs/>
                  <w:i/>
                  <w:iCs/>
                  <w:noProof/>
                  <w:lang w:val="en-US"/>
                  <w:rPrChange w:id="11028" w:author="CR#0480r1" w:date="2023-12-31T23:22:00Z">
                    <w:rPr>
                      <w:rFonts w:eastAsia="SimSun"/>
                      <w:noProof/>
                      <w:lang w:val="en-US"/>
                    </w:rPr>
                  </w:rPrChange>
                </w:rPr>
                <w:t>Inter</w:t>
              </w:r>
              <w:r w:rsidRPr="001934CA">
                <w:rPr>
                  <w:rFonts w:eastAsia="SimSun"/>
                  <w:b/>
                  <w:bCs/>
                  <w:i/>
                  <w:iCs/>
                  <w:noProof/>
                  <w:rPrChange w:id="11029" w:author="CR#0480r1" w:date="2023-12-31T23:22:00Z">
                    <w:rPr>
                      <w:rFonts w:eastAsia="SimSun"/>
                      <w:noProof/>
                    </w:rPr>
                  </w:rPrChange>
                </w:rPr>
                <w:t>ElementD</w:t>
              </w:r>
              <w:r w:rsidRPr="001934CA">
                <w:rPr>
                  <w:rFonts w:eastAsia="SimSun"/>
                  <w:b/>
                  <w:bCs/>
                  <w:i/>
                  <w:iCs/>
                  <w:noProof/>
                  <w:lang w:val="en-US"/>
                  <w:rPrChange w:id="11030" w:author="CR#0480r1" w:date="2023-12-31T23:22:00Z">
                    <w:rPr>
                      <w:rFonts w:eastAsia="SimSun"/>
                      <w:noProof/>
                      <w:lang w:val="en-US"/>
                    </w:rPr>
                  </w:rPrChange>
                </w:rPr>
                <w:t>istZ</w:t>
              </w:r>
            </w:ins>
          </w:p>
          <w:p w14:paraId="259CA460" w14:textId="77777777" w:rsidR="001934CA" w:rsidRPr="00434CCE" w:rsidRDefault="001934CA">
            <w:pPr>
              <w:pStyle w:val="TAL"/>
              <w:rPr>
                <w:ins w:id="11031" w:author="CR#0480r1" w:date="2023-12-31T23:11:00Z"/>
                <w:rFonts w:eastAsia="DengXian" w:cs="Arial"/>
                <w:noProof/>
                <w:szCs w:val="18"/>
                <w:lang w:val="x-none" w:eastAsia="x-none"/>
              </w:rPr>
              <w:pPrChange w:id="11032" w:author="CR#0480r1" w:date="2023-12-31T23:22:00Z">
                <w:pPr>
                  <w:widowControl w:val="0"/>
                  <w:spacing w:after="0"/>
                </w:pPr>
              </w:pPrChange>
            </w:pPr>
            <w:ins w:id="11033" w:author="CR#0480r1" w:date="2023-12-31T23:11:00Z">
              <w:r w:rsidRPr="00434CCE">
                <w:rPr>
                  <w:rFonts w:eastAsia="SimSun" w:cs="Arial"/>
                  <w:noProof/>
                  <w:szCs w:val="18"/>
                </w:rPr>
                <w:t xml:space="preserve">This field specifies the distance between to adjacent elements in the </w:t>
              </w:r>
              <w:r w:rsidRPr="00434CCE">
                <w:rPr>
                  <w:rFonts w:eastAsia="SimSun" w:cs="Arial"/>
                  <w:noProof/>
                  <w:szCs w:val="18"/>
                  <w:lang w:val="en-US"/>
                </w:rPr>
                <w:t xml:space="preserve">uniform </w:t>
              </w:r>
              <w:r w:rsidRPr="00434CCE">
                <w:rPr>
                  <w:rFonts w:eastAsia="SimSun" w:cs="Arial"/>
                  <w:noProof/>
                  <w:szCs w:val="18"/>
                </w:rPr>
                <w:t xml:space="preserve">rectangular antenna array along the </w:t>
              </w:r>
              <w:r w:rsidRPr="00434CCE">
                <w:rPr>
                  <w:rFonts w:eastAsia="SimSun" w:cs="Arial"/>
                  <w:noProof/>
                  <w:szCs w:val="18"/>
                  <w:lang w:val="en-US"/>
                </w:rPr>
                <w:t>z</w:t>
              </w:r>
              <w:r w:rsidRPr="00434CCE">
                <w:rPr>
                  <w:rFonts w:eastAsia="SimSun" w:cs="Arial"/>
                  <w:noProof/>
                  <w:szCs w:val="18"/>
                </w:rPr>
                <w:t>-axis.</w:t>
              </w:r>
            </w:ins>
          </w:p>
        </w:tc>
      </w:tr>
    </w:tbl>
    <w:p w14:paraId="0778F47E" w14:textId="77777777" w:rsidR="001934CA" w:rsidRPr="0018107D" w:rsidRDefault="001934CA">
      <w:pPr>
        <w:rPr>
          <w:ins w:id="11034" w:author="CR#0480r1" w:date="2023-12-31T23:11:00Z"/>
          <w:rFonts w:eastAsia="DengXian"/>
          <w:lang w:val="en-US"/>
        </w:rPr>
        <w:pPrChange w:id="11035" w:author="CR#0480r1" w:date="2023-12-31T23:23:00Z">
          <w:pPr>
            <w:spacing w:after="0"/>
          </w:pPr>
        </w:pPrChange>
      </w:pPr>
    </w:p>
    <w:p w14:paraId="464842EA" w14:textId="77777777" w:rsidR="001934CA" w:rsidRPr="0018107D" w:rsidRDefault="001934CA">
      <w:pPr>
        <w:rPr>
          <w:ins w:id="11036" w:author="CR#0480r1" w:date="2023-12-31T23:11:00Z"/>
        </w:rPr>
        <w:pPrChange w:id="11037" w:author="CR#0480r1" w:date="2023-12-31T23:24:00Z">
          <w:pPr>
            <w:tabs>
              <w:tab w:val="left" w:pos="1247"/>
              <w:tab w:val="left" w:pos="2552"/>
              <w:tab w:val="left" w:pos="3856"/>
              <w:tab w:val="left" w:pos="5216"/>
              <w:tab w:val="left" w:pos="6464"/>
            </w:tabs>
            <w:spacing w:after="240"/>
          </w:pPr>
        </w:pPrChange>
      </w:pPr>
      <w:ins w:id="11038" w:author="CR#0480r1" w:date="2023-12-31T23:11:00Z">
        <w:r w:rsidRPr="0018107D">
          <w:t xml:space="preserve">The antenna element locations of the uniform rectangular antenna array are defined row by row along the y-axis with an increasing offset in the z-direction for each row from the reference point. The coordinates of the elements of the </w:t>
        </w:r>
      </w:ins>
    </w:p>
    <w:p w14:paraId="4F0FFC43" w14:textId="6481EDCB" w:rsidR="001934CA" w:rsidRDefault="001934CA" w:rsidP="001934CA">
      <w:pPr>
        <w:pStyle w:val="B1"/>
        <w:rPr>
          <w:ins w:id="11039" w:author="CR#0480r1" w:date="2023-12-31T23:24:00Z"/>
        </w:rPr>
      </w:pPr>
      <w:ins w:id="11040" w:author="CR#0480r1" w:date="2023-12-31T23:24:00Z">
        <w:r>
          <w:t>-</w:t>
        </w:r>
        <w:r>
          <w:tab/>
          <w:t>first row are x=</w:t>
        </w:r>
        <w:r w:rsidRPr="001934CA">
          <w:rPr>
            <w:i/>
            <w:iCs/>
            <w:rPrChange w:id="11041" w:author="CR#0480r1" w:date="2023-12-31T23:25:00Z">
              <w:rPr/>
            </w:rPrChange>
          </w:rPr>
          <w:t>0</w:t>
        </w:r>
        <w:r>
          <w:t>, z=</w:t>
        </w:r>
        <w:r w:rsidRPr="001934CA">
          <w:rPr>
            <w:i/>
            <w:iCs/>
            <w:rPrChange w:id="11042" w:author="CR#0480r1" w:date="2023-12-31T23:25:00Z">
              <w:rPr/>
            </w:rPrChange>
          </w:rPr>
          <w:t>0</w:t>
        </w:r>
        <w:r>
          <w:t xml:space="preserve"> and </w:t>
        </w:r>
        <w:r w:rsidRPr="001934CA">
          <w:rPr>
            <w:i/>
            <w:iCs/>
            <w:rPrChange w:id="11043" w:author="CR#0480r1" w:date="2023-12-31T23:25:00Z">
              <w:rPr/>
            </w:rPrChange>
          </w:rPr>
          <w:t>y</w:t>
        </w:r>
        <w:r>
          <w:t xml:space="preserve"> = (</w:t>
        </w:r>
        <w:r w:rsidRPr="001934CA">
          <w:rPr>
            <w:i/>
            <w:iCs/>
            <w:rPrChange w:id="11044" w:author="CR#0480r1" w:date="2023-12-31T23:25:00Z">
              <w:rPr/>
            </w:rPrChange>
          </w:rPr>
          <w:t>index-1</w:t>
        </w:r>
        <w:r>
          <w:t>)*</w:t>
        </w:r>
        <w:r w:rsidRPr="001934CA">
          <w:rPr>
            <w:i/>
            <w:iCs/>
            <w:rPrChange w:id="11045" w:author="CR#0480r1" w:date="2023-12-31T23:25:00Z">
              <w:rPr/>
            </w:rPrChange>
          </w:rPr>
          <w:t>bt-InterElementDistY-r18</w:t>
        </w:r>
        <w:r>
          <w:t xml:space="preserve">, for index 1 to </w:t>
        </w:r>
        <w:r w:rsidRPr="001934CA">
          <w:rPr>
            <w:i/>
            <w:iCs/>
            <w:rPrChange w:id="11046" w:author="CR#0480r1" w:date="2023-12-31T23:25:00Z">
              <w:rPr/>
            </w:rPrChange>
          </w:rPr>
          <w:t>bt-NoElementsY</w:t>
        </w:r>
      </w:ins>
    </w:p>
    <w:p w14:paraId="334D8130" w14:textId="75123A8F" w:rsidR="001934CA" w:rsidRDefault="001934CA" w:rsidP="001934CA">
      <w:pPr>
        <w:pStyle w:val="B1"/>
        <w:rPr>
          <w:ins w:id="11047" w:author="CR#0480r1" w:date="2023-12-31T23:24:00Z"/>
        </w:rPr>
      </w:pPr>
      <w:ins w:id="11048" w:author="CR#0480r1" w:date="2023-12-31T23:24:00Z">
        <w:r>
          <w:t>-</w:t>
        </w:r>
        <w:r>
          <w:tab/>
          <w:t>second row are x=</w:t>
        </w:r>
        <w:r w:rsidRPr="001934CA">
          <w:rPr>
            <w:i/>
            <w:iCs/>
            <w:rPrChange w:id="11049" w:author="CR#0480r1" w:date="2023-12-31T23:25:00Z">
              <w:rPr/>
            </w:rPrChange>
          </w:rPr>
          <w:t>0</w:t>
        </w:r>
        <w:r>
          <w:t xml:space="preserve">, </w:t>
        </w:r>
        <w:r w:rsidRPr="001934CA">
          <w:rPr>
            <w:i/>
            <w:iCs/>
            <w:rPrChange w:id="11050" w:author="CR#0480r1" w:date="2023-12-31T23:25:00Z">
              <w:rPr/>
            </w:rPrChange>
          </w:rPr>
          <w:t>z</w:t>
        </w:r>
        <w:r>
          <w:t xml:space="preserve"> = </w:t>
        </w:r>
        <w:r w:rsidRPr="001934CA">
          <w:rPr>
            <w:i/>
            <w:iCs/>
            <w:rPrChange w:id="11051" w:author="CR#0480r1" w:date="2023-12-31T23:25:00Z">
              <w:rPr/>
            </w:rPrChange>
          </w:rPr>
          <w:t>bt-InterElementDistZ</w:t>
        </w:r>
        <w:r>
          <w:t xml:space="preserve"> and </w:t>
        </w:r>
        <w:r w:rsidRPr="001934CA">
          <w:rPr>
            <w:i/>
            <w:iCs/>
            <w:rPrChange w:id="11052" w:author="CR#0480r1" w:date="2023-12-31T23:25:00Z">
              <w:rPr/>
            </w:rPrChange>
          </w:rPr>
          <w:t>y</w:t>
        </w:r>
        <w:r>
          <w:t xml:space="preserve"> = (</w:t>
        </w:r>
        <w:r w:rsidRPr="001934CA">
          <w:rPr>
            <w:i/>
            <w:iCs/>
            <w:rPrChange w:id="11053" w:author="CR#0480r1" w:date="2023-12-31T23:26:00Z">
              <w:rPr/>
            </w:rPrChange>
          </w:rPr>
          <w:t>index-bt-NoElementsY</w:t>
        </w:r>
        <w:r>
          <w:t>-</w:t>
        </w:r>
        <w:r w:rsidRPr="001934CA">
          <w:rPr>
            <w:i/>
            <w:iCs/>
            <w:rPrChange w:id="11054" w:author="CR#0480r1" w:date="2023-12-31T23:26:00Z">
              <w:rPr/>
            </w:rPrChange>
          </w:rPr>
          <w:t>1</w:t>
        </w:r>
        <w:r>
          <w:t>)*</w:t>
        </w:r>
        <w:r w:rsidRPr="001934CA">
          <w:rPr>
            <w:i/>
            <w:iCs/>
            <w:rPrChange w:id="11055" w:author="CR#0480r1" w:date="2023-12-31T23:26:00Z">
              <w:rPr/>
            </w:rPrChange>
          </w:rPr>
          <w:t>bt-InterElementDistY-r18</w:t>
        </w:r>
        <w:r>
          <w:t>, for index (</w:t>
        </w:r>
        <w:r w:rsidRPr="001934CA">
          <w:rPr>
            <w:i/>
            <w:iCs/>
            <w:rPrChange w:id="11056" w:author="CR#0480r1" w:date="2023-12-31T23:26:00Z">
              <w:rPr/>
            </w:rPrChange>
          </w:rPr>
          <w:t>bt-NoElementsY</w:t>
        </w:r>
        <w:r>
          <w:t>+</w:t>
        </w:r>
        <w:r w:rsidRPr="001934CA">
          <w:rPr>
            <w:i/>
            <w:iCs/>
            <w:rPrChange w:id="11057" w:author="CR#0480r1" w:date="2023-12-31T23:26:00Z">
              <w:rPr/>
            </w:rPrChange>
          </w:rPr>
          <w:t>1</w:t>
        </w:r>
        <w:r>
          <w:t xml:space="preserve">) to </w:t>
        </w:r>
        <w:r w:rsidRPr="001934CA">
          <w:rPr>
            <w:i/>
            <w:iCs/>
            <w:rPrChange w:id="11058" w:author="CR#0480r1" w:date="2023-12-31T23:26:00Z">
              <w:rPr/>
            </w:rPrChange>
          </w:rPr>
          <w:t>2</w:t>
        </w:r>
        <w:r>
          <w:t>*</w:t>
        </w:r>
        <w:r w:rsidRPr="001934CA">
          <w:rPr>
            <w:i/>
            <w:iCs/>
            <w:rPrChange w:id="11059" w:author="CR#0480r1" w:date="2023-12-31T23:26:00Z">
              <w:rPr/>
            </w:rPrChange>
          </w:rPr>
          <w:t>bt-NoElementsY</w:t>
        </w:r>
      </w:ins>
    </w:p>
    <w:p w14:paraId="07F1626D" w14:textId="74EF7A1F" w:rsidR="001934CA" w:rsidRDefault="001934CA">
      <w:pPr>
        <w:pStyle w:val="B1"/>
        <w:rPr>
          <w:ins w:id="11060" w:author="CR#0480r1" w:date="2023-12-31T23:24:00Z"/>
        </w:rPr>
        <w:pPrChange w:id="11061" w:author="CR#0480r1" w:date="2023-12-31T23:24:00Z">
          <w:pPr>
            <w:pStyle w:val="Heading4"/>
          </w:pPr>
        </w:pPrChange>
      </w:pPr>
      <w:ins w:id="11062" w:author="CR#0480r1" w:date="2023-12-31T23:24:00Z">
        <w:r>
          <w:t>-</w:t>
        </w:r>
        <w:r>
          <w:tab/>
          <w:t xml:space="preserve">row </w:t>
        </w:r>
        <w:r w:rsidRPr="001934CA">
          <w:rPr>
            <w:i/>
            <w:iCs/>
            <w:rPrChange w:id="11063" w:author="CR#0480r1" w:date="2023-12-31T23:26:00Z">
              <w:rPr/>
            </w:rPrChange>
          </w:rPr>
          <w:t>N</w:t>
        </w:r>
        <w:r>
          <w:t xml:space="preserve"> are x=</w:t>
        </w:r>
        <w:r w:rsidRPr="001934CA">
          <w:rPr>
            <w:i/>
            <w:iCs/>
            <w:rPrChange w:id="11064" w:author="CR#0480r1" w:date="2023-12-31T23:26:00Z">
              <w:rPr/>
            </w:rPrChange>
          </w:rPr>
          <w:t>0</w:t>
        </w:r>
        <w:r>
          <w:t xml:space="preserve">, </w:t>
        </w:r>
        <w:r w:rsidRPr="001934CA">
          <w:rPr>
            <w:i/>
            <w:iCs/>
            <w:rPrChange w:id="11065" w:author="CR#0480r1" w:date="2023-12-31T23:26:00Z">
              <w:rPr/>
            </w:rPrChange>
          </w:rPr>
          <w:t>z</w:t>
        </w:r>
        <w:r>
          <w:t xml:space="preserve"> = (</w:t>
        </w:r>
        <w:r w:rsidRPr="001934CA">
          <w:rPr>
            <w:i/>
            <w:iCs/>
            <w:rPrChange w:id="11066" w:author="CR#0480r1" w:date="2023-12-31T23:26:00Z">
              <w:rPr/>
            </w:rPrChange>
          </w:rPr>
          <w:t>N-1</w:t>
        </w:r>
        <w:r>
          <w:t>)*</w:t>
        </w:r>
        <w:r w:rsidRPr="001934CA">
          <w:rPr>
            <w:i/>
            <w:iCs/>
            <w:rPrChange w:id="11067" w:author="CR#0480r1" w:date="2023-12-31T23:27:00Z">
              <w:rPr/>
            </w:rPrChange>
          </w:rPr>
          <w:t>bt-InterElementDistZ</w:t>
        </w:r>
        <w:r>
          <w:t xml:space="preserve"> and </w:t>
        </w:r>
        <w:r w:rsidRPr="001934CA">
          <w:rPr>
            <w:i/>
            <w:iCs/>
            <w:rPrChange w:id="11068" w:author="CR#0480r1" w:date="2023-12-31T23:27:00Z">
              <w:rPr/>
            </w:rPrChange>
          </w:rPr>
          <w:t>y</w:t>
        </w:r>
        <w:r>
          <w:t xml:space="preserve"> = (</w:t>
        </w:r>
        <w:r w:rsidRPr="001934CA">
          <w:rPr>
            <w:i/>
            <w:iCs/>
            <w:rPrChange w:id="11069" w:author="CR#0480r1" w:date="2023-12-31T23:27:00Z">
              <w:rPr/>
            </w:rPrChange>
          </w:rPr>
          <w:t>index</w:t>
        </w:r>
        <w:r>
          <w:t>-(</w:t>
        </w:r>
        <w:r w:rsidRPr="001934CA">
          <w:rPr>
            <w:i/>
            <w:iCs/>
            <w:rPrChange w:id="11070" w:author="CR#0480r1" w:date="2023-12-31T23:27:00Z">
              <w:rPr/>
            </w:rPrChange>
          </w:rPr>
          <w:t>N-1</w:t>
        </w:r>
        <w:r>
          <w:t>)*</w:t>
        </w:r>
        <w:r w:rsidRPr="001934CA">
          <w:rPr>
            <w:i/>
            <w:iCs/>
            <w:rPrChange w:id="11071" w:author="CR#0480r1" w:date="2023-12-31T23:27:00Z">
              <w:rPr/>
            </w:rPrChange>
          </w:rPr>
          <w:t>bt-NoElementsY-1</w:t>
        </w:r>
        <w:r>
          <w:t>)*</w:t>
        </w:r>
        <w:r w:rsidRPr="001934CA">
          <w:rPr>
            <w:i/>
            <w:iCs/>
            <w:rPrChange w:id="11072" w:author="CR#0480r1" w:date="2023-12-31T23:27:00Z">
              <w:rPr/>
            </w:rPrChange>
          </w:rPr>
          <w:t>bt-InterElementDistY-r18</w:t>
        </w:r>
        <w:r>
          <w:t>, for index ((</w:t>
        </w:r>
        <w:r w:rsidRPr="001934CA">
          <w:rPr>
            <w:i/>
            <w:iCs/>
            <w:rPrChange w:id="11073" w:author="CR#0480r1" w:date="2023-12-31T23:27:00Z">
              <w:rPr/>
            </w:rPrChange>
          </w:rPr>
          <w:t>N-1</w:t>
        </w:r>
        <w:r>
          <w:t>)*</w:t>
        </w:r>
        <w:r w:rsidRPr="001934CA">
          <w:rPr>
            <w:i/>
            <w:iCs/>
            <w:rPrChange w:id="11074" w:author="CR#0480r1" w:date="2023-12-31T23:27:00Z">
              <w:rPr/>
            </w:rPrChange>
          </w:rPr>
          <w:t>bt-NoElementsY+1</w:t>
        </w:r>
        <w:r>
          <w:t xml:space="preserve">) to </w:t>
        </w:r>
        <w:r w:rsidRPr="001934CA">
          <w:rPr>
            <w:i/>
            <w:iCs/>
            <w:rPrChange w:id="11075" w:author="CR#0480r1" w:date="2023-12-31T23:27:00Z">
              <w:rPr/>
            </w:rPrChange>
          </w:rPr>
          <w:t>N</w:t>
        </w:r>
        <w:r>
          <w:t>*</w:t>
        </w:r>
        <w:r w:rsidRPr="001934CA">
          <w:rPr>
            <w:i/>
            <w:iCs/>
            <w:rPrChange w:id="11076" w:author="CR#0480r1" w:date="2023-12-31T23:27:00Z">
              <w:rPr/>
            </w:rPrChange>
          </w:rPr>
          <w:t>bt-NoElementsY</w:t>
        </w:r>
        <w:r>
          <w:t xml:space="preserve">, where N = </w:t>
        </w:r>
        <w:r w:rsidRPr="001934CA">
          <w:rPr>
            <w:i/>
            <w:iCs/>
            <w:rPrChange w:id="11077" w:author="CR#0480r1" w:date="2023-12-31T23:28:00Z">
              <w:rPr/>
            </w:rPrChange>
          </w:rPr>
          <w:t>1</w:t>
        </w:r>
        <w:r>
          <w:t xml:space="preserve"> to </w:t>
        </w:r>
        <w:r w:rsidRPr="001934CA">
          <w:rPr>
            <w:i/>
            <w:iCs/>
            <w:rPrChange w:id="11078" w:author="CR#0480r1" w:date="2023-12-31T23:28:00Z">
              <w:rPr/>
            </w:rPrChange>
          </w:rPr>
          <w:t>bt-NoElementsZ</w:t>
        </w:r>
        <w:r>
          <w:t>.</w:t>
        </w:r>
      </w:ins>
    </w:p>
    <w:p w14:paraId="40006B44" w14:textId="77777777" w:rsidR="001934CA" w:rsidRDefault="001934CA">
      <w:pPr>
        <w:rPr>
          <w:ins w:id="11079" w:author="CR#0480r1" w:date="2023-12-31T23:28:00Z"/>
        </w:rPr>
        <w:pPrChange w:id="11080" w:author="CR#0480r1" w:date="2023-12-31T23:28:00Z">
          <w:pPr>
            <w:pStyle w:val="Heading4"/>
          </w:pPr>
        </w:pPrChange>
      </w:pPr>
    </w:p>
    <w:p w14:paraId="2F60528D" w14:textId="09FCBD8C" w:rsidR="001934CA" w:rsidRPr="001934CA" w:rsidRDefault="001934CA">
      <w:pPr>
        <w:pStyle w:val="Heading4"/>
        <w:rPr>
          <w:ins w:id="11081" w:author="CR#0480r1" w:date="2023-12-31T23:11:00Z"/>
          <w:i/>
          <w:iCs/>
          <w:rPrChange w:id="11082" w:author="CR#0480r1" w:date="2023-12-31T23:24:00Z">
            <w:rPr>
              <w:ins w:id="11083" w:author="CR#0480r1" w:date="2023-12-31T23:11:00Z"/>
            </w:rPr>
          </w:rPrChange>
        </w:rPr>
        <w:pPrChange w:id="11084" w:author="CR#0480r1" w:date="2023-12-31T23:24:00Z">
          <w:pPr>
            <w:keepNext/>
            <w:keepLines/>
            <w:spacing w:before="120"/>
            <w:ind w:left="1418" w:hanging="1418"/>
            <w:outlineLvl w:val="3"/>
          </w:pPr>
        </w:pPrChange>
      </w:pPr>
      <w:ins w:id="11085" w:author="CR#0480r1" w:date="2023-12-31T23:11:00Z">
        <w:r w:rsidRPr="001934CA">
          <w:rPr>
            <w:i/>
            <w:iCs/>
            <w:rPrChange w:id="11086" w:author="CR#0480r1" w:date="2023-12-31T23:24:00Z">
              <w:rPr/>
            </w:rPrChange>
          </w:rPr>
          <w:t>–</w:t>
        </w:r>
        <w:r w:rsidRPr="001934CA">
          <w:rPr>
            <w:i/>
            <w:iCs/>
            <w:rPrChange w:id="11087" w:author="CR#0480r1" w:date="2023-12-31T23:24:00Z">
              <w:rPr/>
            </w:rPrChange>
          </w:rPr>
          <w:tab/>
        </w:r>
        <w:r w:rsidRPr="001934CA">
          <w:rPr>
            <w:i/>
            <w:iCs/>
            <w:snapToGrid w:val="0"/>
            <w:rPrChange w:id="11088" w:author="CR#0480r1" w:date="2023-12-31T23:24:00Z">
              <w:rPr>
                <w:snapToGrid w:val="0"/>
              </w:rPr>
            </w:rPrChange>
          </w:rPr>
          <w:t>BT-UniformCircularArray</w:t>
        </w:r>
      </w:ins>
    </w:p>
    <w:p w14:paraId="1D4BAC30" w14:textId="77777777" w:rsidR="001934CA" w:rsidRPr="0018107D" w:rsidRDefault="001934CA" w:rsidP="001934CA">
      <w:pPr>
        <w:keepLines/>
        <w:rPr>
          <w:ins w:id="11089" w:author="CR#0480r1" w:date="2023-12-31T23:11:00Z"/>
        </w:rPr>
      </w:pPr>
      <w:ins w:id="11090" w:author="CR#0480r1" w:date="2023-12-31T23:11:00Z">
        <w:r w:rsidRPr="0018107D">
          <w:t xml:space="preserve">The IE </w:t>
        </w:r>
        <w:r w:rsidRPr="0018107D">
          <w:rPr>
            <w:i/>
            <w:noProof/>
          </w:rPr>
          <w:t xml:space="preserve">BT-UniformCircularArray </w:t>
        </w:r>
        <w:r w:rsidRPr="0018107D">
          <w:rPr>
            <w:noProof/>
          </w:rPr>
          <w:t>is</w:t>
        </w:r>
        <w:r w:rsidRPr="0018107D">
          <w:t xml:space="preserve"> used by the location server to define a uniform circular antenna array as a formula based on the antenna element index.</w:t>
        </w:r>
      </w:ins>
    </w:p>
    <w:p w14:paraId="643BD4CB" w14:textId="77777777" w:rsidR="001934CA" w:rsidRPr="00147C45" w:rsidRDefault="001934CA" w:rsidP="001934CA">
      <w:pPr>
        <w:pStyle w:val="PL"/>
        <w:shd w:val="clear" w:color="auto" w:fill="E6E6E6"/>
        <w:rPr>
          <w:ins w:id="11091" w:author="CR#0480r1" w:date="2023-12-31T23:28:00Z"/>
          <w:snapToGrid w:val="0"/>
        </w:rPr>
      </w:pPr>
      <w:ins w:id="11092" w:author="CR#0480r1" w:date="2023-12-31T23:28:00Z">
        <w:r w:rsidRPr="00147C45">
          <w:rPr>
            <w:snapToGrid w:val="0"/>
          </w:rPr>
          <w:t>-- ASN1START</w:t>
        </w:r>
      </w:ins>
    </w:p>
    <w:p w14:paraId="48941968" w14:textId="77777777" w:rsidR="00467392" w:rsidRPr="00467392" w:rsidRDefault="00467392" w:rsidP="00467392">
      <w:pPr>
        <w:pStyle w:val="PL"/>
        <w:shd w:val="clear" w:color="auto" w:fill="E6E6E6"/>
        <w:rPr>
          <w:ins w:id="11093" w:author="CR#0480r1" w:date="2023-12-31T23:29:00Z"/>
          <w:snapToGrid w:val="0"/>
        </w:rPr>
      </w:pPr>
    </w:p>
    <w:p w14:paraId="749F95ED" w14:textId="77777777" w:rsidR="00467392" w:rsidRPr="00467392" w:rsidRDefault="00467392" w:rsidP="00467392">
      <w:pPr>
        <w:pStyle w:val="PL"/>
        <w:shd w:val="clear" w:color="auto" w:fill="E6E6E6"/>
        <w:rPr>
          <w:ins w:id="11094" w:author="CR#0480r1" w:date="2023-12-31T23:29:00Z"/>
          <w:snapToGrid w:val="0"/>
        </w:rPr>
      </w:pPr>
      <w:ins w:id="11095" w:author="CR#0480r1" w:date="2023-12-31T23:29:00Z">
        <w:r w:rsidRPr="00467392">
          <w:rPr>
            <w:snapToGrid w:val="0"/>
          </w:rPr>
          <w:t>BT-UniformCircularArray-r18 ::= SEQUENCE {</w:t>
        </w:r>
      </w:ins>
    </w:p>
    <w:p w14:paraId="29479B90" w14:textId="77777777" w:rsidR="00467392" w:rsidRPr="00467392" w:rsidRDefault="00467392" w:rsidP="00467392">
      <w:pPr>
        <w:pStyle w:val="PL"/>
        <w:shd w:val="clear" w:color="auto" w:fill="E6E6E6"/>
        <w:rPr>
          <w:ins w:id="11096" w:author="CR#0480r1" w:date="2023-12-31T23:29:00Z"/>
          <w:snapToGrid w:val="0"/>
        </w:rPr>
      </w:pPr>
      <w:ins w:id="11097" w:author="CR#0480r1" w:date="2023-12-31T23:29:00Z">
        <w:r w:rsidRPr="00467392">
          <w:rPr>
            <w:snapToGrid w:val="0"/>
          </w:rPr>
          <w:tab/>
          <w:t>bt-NoElements-r18</w:t>
        </w:r>
        <w:r w:rsidRPr="00467392">
          <w:rPr>
            <w:snapToGrid w:val="0"/>
          </w:rPr>
          <w:tab/>
        </w:r>
        <w:r w:rsidRPr="00467392">
          <w:rPr>
            <w:snapToGrid w:val="0"/>
          </w:rPr>
          <w:tab/>
        </w:r>
        <w:r w:rsidRPr="00467392">
          <w:rPr>
            <w:snapToGrid w:val="0"/>
          </w:rPr>
          <w:tab/>
        </w:r>
        <w:r w:rsidRPr="00467392">
          <w:rPr>
            <w:snapToGrid w:val="0"/>
          </w:rPr>
          <w:tab/>
          <w:t>INTEGER (2..maxBT-BeaconAntElt-r18),</w:t>
        </w:r>
      </w:ins>
    </w:p>
    <w:p w14:paraId="3B279D88" w14:textId="77777777" w:rsidR="00467392" w:rsidRPr="00467392" w:rsidRDefault="00467392" w:rsidP="00467392">
      <w:pPr>
        <w:pStyle w:val="PL"/>
        <w:shd w:val="clear" w:color="auto" w:fill="E6E6E6"/>
        <w:rPr>
          <w:ins w:id="11098" w:author="CR#0480r1" w:date="2023-12-31T23:29:00Z"/>
          <w:snapToGrid w:val="0"/>
        </w:rPr>
      </w:pPr>
      <w:ins w:id="11099" w:author="CR#0480r1" w:date="2023-12-31T23:29:00Z">
        <w:r w:rsidRPr="00467392">
          <w:rPr>
            <w:snapToGrid w:val="0"/>
          </w:rPr>
          <w:tab/>
          <w:t>bt-InterElementDist-r18</w:t>
        </w:r>
        <w:r w:rsidRPr="00467392">
          <w:rPr>
            <w:snapToGrid w:val="0"/>
          </w:rPr>
          <w:tab/>
        </w:r>
        <w:r w:rsidRPr="00467392">
          <w:rPr>
            <w:snapToGrid w:val="0"/>
          </w:rPr>
          <w:tab/>
        </w:r>
        <w:r w:rsidRPr="00467392">
          <w:rPr>
            <w:snapToGrid w:val="0"/>
          </w:rPr>
          <w:tab/>
          <w:t>INTEGER (30..130)</w:t>
        </w:r>
      </w:ins>
    </w:p>
    <w:p w14:paraId="79D3496A" w14:textId="77777777" w:rsidR="00467392" w:rsidRPr="00467392" w:rsidRDefault="00467392" w:rsidP="00467392">
      <w:pPr>
        <w:pStyle w:val="PL"/>
        <w:shd w:val="clear" w:color="auto" w:fill="E6E6E6"/>
        <w:rPr>
          <w:ins w:id="11100" w:author="CR#0480r1" w:date="2023-12-31T23:29:00Z"/>
          <w:snapToGrid w:val="0"/>
        </w:rPr>
      </w:pPr>
      <w:ins w:id="11101" w:author="CR#0480r1" w:date="2023-12-31T23:29:00Z">
        <w:r w:rsidRPr="00467392">
          <w:rPr>
            <w:snapToGrid w:val="0"/>
          </w:rPr>
          <w:t>}</w:t>
        </w:r>
      </w:ins>
    </w:p>
    <w:p w14:paraId="333ADE3C" w14:textId="77777777" w:rsidR="00467392" w:rsidRDefault="00467392" w:rsidP="001934CA">
      <w:pPr>
        <w:pStyle w:val="PL"/>
        <w:shd w:val="clear" w:color="auto" w:fill="E6E6E6"/>
        <w:rPr>
          <w:ins w:id="11102" w:author="CR#0480r1" w:date="2023-12-31T23:29:00Z"/>
          <w:snapToGrid w:val="0"/>
        </w:rPr>
      </w:pPr>
    </w:p>
    <w:p w14:paraId="03DC61B6" w14:textId="701E673E" w:rsidR="001934CA" w:rsidRPr="00147C45" w:rsidRDefault="001934CA" w:rsidP="001934CA">
      <w:pPr>
        <w:pStyle w:val="PL"/>
        <w:shd w:val="clear" w:color="auto" w:fill="E6E6E6"/>
        <w:rPr>
          <w:ins w:id="11103" w:author="CR#0480r1" w:date="2023-12-31T23:28:00Z"/>
          <w:snapToGrid w:val="0"/>
        </w:rPr>
      </w:pPr>
      <w:ins w:id="11104" w:author="CR#0480r1" w:date="2023-12-31T23:28:00Z">
        <w:r w:rsidRPr="00147C45">
          <w:rPr>
            <w:snapToGrid w:val="0"/>
          </w:rPr>
          <w:t>-- ASN1ST</w:t>
        </w:r>
      </w:ins>
      <w:ins w:id="11105" w:author="Draft v2" w:date="2024-01-10T22:33:00Z">
        <w:r w:rsidR="00812667">
          <w:rPr>
            <w:snapToGrid w:val="0"/>
          </w:rPr>
          <w:t>OP</w:t>
        </w:r>
      </w:ins>
      <w:ins w:id="11106" w:author="CR#0480r1" w:date="2023-12-31T23:28:00Z">
        <w:del w:id="11107" w:author="Draft v2" w:date="2024-01-10T22:33:00Z">
          <w:r w:rsidRPr="00147C45" w:rsidDel="00812667">
            <w:rPr>
              <w:snapToGrid w:val="0"/>
            </w:rPr>
            <w:delText>ART</w:delText>
          </w:r>
        </w:del>
      </w:ins>
    </w:p>
    <w:p w14:paraId="46D69FCE" w14:textId="77777777" w:rsidR="001934CA" w:rsidRPr="0018107D" w:rsidRDefault="001934CA" w:rsidP="001934CA">
      <w:pPr>
        <w:rPr>
          <w:ins w:id="1110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CE4CF00" w14:textId="77777777" w:rsidTr="004F1197">
        <w:trPr>
          <w:cantSplit/>
          <w:tblHeader/>
          <w:ins w:id="11109" w:author="CR#0480r1" w:date="2023-12-31T23:11:00Z"/>
        </w:trPr>
        <w:tc>
          <w:tcPr>
            <w:tcW w:w="9639" w:type="dxa"/>
          </w:tcPr>
          <w:p w14:paraId="32BD8D5C" w14:textId="77777777" w:rsidR="001934CA" w:rsidRPr="0018107D" w:rsidRDefault="001934CA">
            <w:pPr>
              <w:pStyle w:val="TAH"/>
              <w:rPr>
                <w:ins w:id="11110" w:author="CR#0480r1" w:date="2023-12-31T23:11:00Z"/>
              </w:rPr>
              <w:pPrChange w:id="11111" w:author="CR#0480r1" w:date="2023-12-31T23:30:00Z">
                <w:pPr>
                  <w:widowControl w:val="0"/>
                  <w:spacing w:after="0"/>
                  <w:jc w:val="center"/>
                </w:pPr>
              </w:pPrChange>
            </w:pPr>
            <w:ins w:id="11112" w:author="CR#0480r1" w:date="2023-12-31T23:11:00Z">
              <w:r w:rsidRPr="00467392">
                <w:rPr>
                  <w:i/>
                  <w:iCs/>
                  <w:snapToGrid w:val="0"/>
                  <w:rPrChange w:id="11113" w:author="CR#0480r1" w:date="2023-12-31T23:30:00Z">
                    <w:rPr>
                      <w:b/>
                      <w:snapToGrid w:val="0"/>
                    </w:rPr>
                  </w:rPrChange>
                </w:rPr>
                <w:t>BT-UniformCircularArray</w:t>
              </w:r>
              <w:r w:rsidRPr="0018107D">
                <w:rPr>
                  <w:snapToGrid w:val="0"/>
                </w:rPr>
                <w:t xml:space="preserve"> </w:t>
              </w:r>
              <w:r w:rsidRPr="0018107D">
                <w:rPr>
                  <w:iCs/>
                  <w:noProof/>
                </w:rPr>
                <w:t>field descriptions</w:t>
              </w:r>
            </w:ins>
          </w:p>
        </w:tc>
      </w:tr>
      <w:tr w:rsidR="001934CA" w:rsidRPr="0018107D" w14:paraId="6A2F6D04" w14:textId="77777777" w:rsidTr="004F1197">
        <w:trPr>
          <w:cantSplit/>
          <w:tblHeader/>
          <w:ins w:id="11114" w:author="CR#0480r1" w:date="2023-12-31T23:11:00Z"/>
        </w:trPr>
        <w:tc>
          <w:tcPr>
            <w:tcW w:w="9639" w:type="dxa"/>
          </w:tcPr>
          <w:p w14:paraId="60E5FEE7" w14:textId="77777777" w:rsidR="001934CA" w:rsidRPr="00467392" w:rsidRDefault="001934CA">
            <w:pPr>
              <w:pStyle w:val="TAL"/>
              <w:rPr>
                <w:ins w:id="11115" w:author="CR#0480r1" w:date="2023-12-31T23:11:00Z"/>
                <w:rFonts w:eastAsia="Malgun Gothic"/>
                <w:b/>
                <w:bCs/>
                <w:i/>
                <w:iCs/>
                <w:rPrChange w:id="11116" w:author="CR#0480r1" w:date="2023-12-31T23:30:00Z">
                  <w:rPr>
                    <w:ins w:id="11117" w:author="CR#0480r1" w:date="2023-12-31T23:11:00Z"/>
                    <w:rFonts w:eastAsia="Malgun Gothic"/>
                  </w:rPr>
                </w:rPrChange>
              </w:rPr>
              <w:pPrChange w:id="11118" w:author="CR#0480r1" w:date="2023-12-31T23:30:00Z">
                <w:pPr>
                  <w:widowControl w:val="0"/>
                  <w:spacing w:after="0"/>
                </w:pPr>
              </w:pPrChange>
            </w:pPr>
            <w:ins w:id="11119" w:author="CR#0480r1" w:date="2023-12-31T23:11:00Z">
              <w:r w:rsidRPr="00467392">
                <w:rPr>
                  <w:rFonts w:eastAsia="Malgun Gothic"/>
                  <w:b/>
                  <w:bCs/>
                  <w:i/>
                  <w:iCs/>
                  <w:rPrChange w:id="11120" w:author="CR#0480r1" w:date="2023-12-31T23:30:00Z">
                    <w:rPr>
                      <w:rFonts w:eastAsia="Malgun Gothic"/>
                    </w:rPr>
                  </w:rPrChange>
                </w:rPr>
                <w:t>bt-NoElements</w:t>
              </w:r>
            </w:ins>
          </w:p>
          <w:p w14:paraId="7270BDD4" w14:textId="77777777" w:rsidR="001934CA" w:rsidRPr="0018107D" w:rsidRDefault="001934CA">
            <w:pPr>
              <w:pStyle w:val="TAL"/>
              <w:rPr>
                <w:ins w:id="11121" w:author="CR#0480r1" w:date="2023-12-31T23:11:00Z"/>
                <w:rFonts w:cs="Arial"/>
                <w:bCs/>
                <w:iCs/>
                <w:szCs w:val="18"/>
              </w:rPr>
              <w:pPrChange w:id="11122" w:author="CR#0480r1" w:date="2023-12-31T23:30:00Z">
                <w:pPr>
                  <w:widowControl w:val="0"/>
                  <w:spacing w:after="0"/>
                </w:pPr>
              </w:pPrChange>
            </w:pPr>
            <w:ins w:id="11123" w:author="CR#0480r1" w:date="2023-12-31T23:11:00Z">
              <w:r w:rsidRPr="0018107D">
                <w:t xml:space="preserve">This field specifies the number of antenna elements in the circular antenna array. </w:t>
              </w:r>
              <w:r w:rsidRPr="0018107D">
                <w:rPr>
                  <w:rFonts w:eastAsia="DengXian" w:cs="Arial"/>
                  <w:noProof/>
                  <w:szCs w:val="18"/>
                </w:rPr>
                <w:t xml:space="preserve">It is the same as the number of antenna elements in the </w:t>
              </w:r>
              <w:r w:rsidRPr="00467392">
                <w:rPr>
                  <w:rFonts w:eastAsia="DengXian" w:cs="Arial"/>
                  <w:i/>
                  <w:noProof/>
                  <w:szCs w:val="18"/>
                  <w:rPrChange w:id="11124" w:author="CR#0480r1" w:date="2023-12-31T23:30:00Z">
                    <w:rPr>
                      <w:rFonts w:eastAsia="DengXian" w:cs="Arial"/>
                      <w:iCs/>
                      <w:noProof/>
                      <w:szCs w:val="18"/>
                    </w:rPr>
                  </w:rPrChange>
                </w:rPr>
                <w:t>bt-antElementList-r18</w:t>
              </w:r>
              <w:r w:rsidRPr="0018107D">
                <w:rPr>
                  <w:rFonts w:eastAsia="DengXian" w:cs="Arial"/>
                  <w:noProof/>
                  <w:szCs w:val="18"/>
                </w:rPr>
                <w:t xml:space="preserve"> of the IE </w:t>
              </w:r>
              <w:r w:rsidRPr="00467392">
                <w:rPr>
                  <w:rFonts w:eastAsia="DengXian" w:cs="Arial"/>
                  <w:i/>
                  <w:noProof/>
                  <w:szCs w:val="18"/>
                  <w:rPrChange w:id="11125" w:author="CR#0480r1" w:date="2023-12-31T23:30:00Z">
                    <w:rPr>
                      <w:rFonts w:eastAsia="DengXian" w:cs="Arial"/>
                      <w:iCs/>
                      <w:noProof/>
                      <w:szCs w:val="18"/>
                    </w:rPr>
                  </w:rPrChange>
                </w:rPr>
                <w:t>BT-BeaconInfoElement-r18</w:t>
              </w:r>
            </w:ins>
          </w:p>
        </w:tc>
      </w:tr>
      <w:tr w:rsidR="001934CA" w:rsidRPr="0018107D" w14:paraId="28DF8958" w14:textId="77777777" w:rsidTr="004F1197">
        <w:trPr>
          <w:cantSplit/>
          <w:tblHeader/>
          <w:ins w:id="11126" w:author="CR#0480r1" w:date="2023-12-31T23:11:00Z"/>
        </w:trPr>
        <w:tc>
          <w:tcPr>
            <w:tcW w:w="9639" w:type="dxa"/>
          </w:tcPr>
          <w:p w14:paraId="38762E29" w14:textId="77777777" w:rsidR="001934CA" w:rsidRPr="00467392" w:rsidRDefault="001934CA">
            <w:pPr>
              <w:pStyle w:val="TAL"/>
              <w:rPr>
                <w:ins w:id="11127" w:author="CR#0480r1" w:date="2023-12-31T23:11:00Z"/>
                <w:rFonts w:eastAsia="SimSun"/>
                <w:b/>
                <w:bCs/>
                <w:i/>
                <w:iCs/>
                <w:noProof/>
                <w:rPrChange w:id="11128" w:author="CR#0480r1" w:date="2023-12-31T23:30:00Z">
                  <w:rPr>
                    <w:ins w:id="11129" w:author="CR#0480r1" w:date="2023-12-31T23:11:00Z"/>
                    <w:rFonts w:eastAsia="SimSun"/>
                    <w:noProof/>
                  </w:rPr>
                </w:rPrChange>
              </w:rPr>
              <w:pPrChange w:id="11130" w:author="CR#0480r1" w:date="2023-12-31T23:30:00Z">
                <w:pPr>
                  <w:widowControl w:val="0"/>
                  <w:spacing w:after="0" w:line="259" w:lineRule="auto"/>
                </w:pPr>
              </w:pPrChange>
            </w:pPr>
            <w:bookmarkStart w:id="11131" w:name="_Hlk148392122"/>
            <w:ins w:id="11132" w:author="CR#0480r1" w:date="2023-12-31T23:11:00Z">
              <w:r w:rsidRPr="00467392">
                <w:rPr>
                  <w:rFonts w:eastAsia="SimSun"/>
                  <w:b/>
                  <w:bCs/>
                  <w:i/>
                  <w:iCs/>
                  <w:noProof/>
                  <w:rPrChange w:id="11133" w:author="CR#0480r1" w:date="2023-12-31T23:30:00Z">
                    <w:rPr>
                      <w:rFonts w:eastAsia="SimSun"/>
                      <w:noProof/>
                    </w:rPr>
                  </w:rPrChange>
                </w:rPr>
                <w:t>bt-</w:t>
              </w:r>
              <w:r w:rsidRPr="00467392">
                <w:rPr>
                  <w:rFonts w:eastAsia="SimSun"/>
                  <w:b/>
                  <w:bCs/>
                  <w:i/>
                  <w:iCs/>
                  <w:noProof/>
                  <w:lang w:val="en-US"/>
                  <w:rPrChange w:id="11134" w:author="CR#0480r1" w:date="2023-12-31T23:30:00Z">
                    <w:rPr>
                      <w:rFonts w:eastAsia="SimSun"/>
                      <w:noProof/>
                      <w:lang w:val="en-US"/>
                    </w:rPr>
                  </w:rPrChange>
                </w:rPr>
                <w:t>Inter</w:t>
              </w:r>
              <w:r w:rsidRPr="00467392">
                <w:rPr>
                  <w:rFonts w:eastAsia="SimSun"/>
                  <w:b/>
                  <w:bCs/>
                  <w:i/>
                  <w:iCs/>
                  <w:noProof/>
                  <w:rPrChange w:id="11135" w:author="CR#0480r1" w:date="2023-12-31T23:30:00Z">
                    <w:rPr>
                      <w:rFonts w:eastAsia="SimSun"/>
                      <w:noProof/>
                    </w:rPr>
                  </w:rPrChange>
                </w:rPr>
                <w:t>ElementD</w:t>
              </w:r>
              <w:r w:rsidRPr="00467392">
                <w:rPr>
                  <w:rFonts w:eastAsia="SimSun"/>
                  <w:b/>
                  <w:bCs/>
                  <w:i/>
                  <w:iCs/>
                  <w:noProof/>
                  <w:lang w:val="en-US"/>
                  <w:rPrChange w:id="11136" w:author="CR#0480r1" w:date="2023-12-31T23:30:00Z">
                    <w:rPr>
                      <w:rFonts w:eastAsia="SimSun"/>
                      <w:noProof/>
                      <w:lang w:val="en-US"/>
                    </w:rPr>
                  </w:rPrChange>
                </w:rPr>
                <w:t>ist</w:t>
              </w:r>
            </w:ins>
          </w:p>
          <w:bookmarkEnd w:id="11131"/>
          <w:p w14:paraId="28D5B077" w14:textId="77777777" w:rsidR="001934CA" w:rsidRPr="0018107D" w:rsidRDefault="001934CA">
            <w:pPr>
              <w:pStyle w:val="TAL"/>
              <w:rPr>
                <w:ins w:id="11137" w:author="CR#0480r1" w:date="2023-12-31T23:11:00Z"/>
                <w:rFonts w:eastAsia="Malgun Gothic" w:cs="Arial"/>
              </w:rPr>
              <w:pPrChange w:id="11138" w:author="CR#0480r1" w:date="2023-12-31T23:30:00Z">
                <w:pPr>
                  <w:widowControl w:val="0"/>
                  <w:spacing w:after="0"/>
                </w:pPr>
              </w:pPrChange>
            </w:pPr>
            <w:ins w:id="11139" w:author="CR#0480r1" w:date="2023-12-31T23:11:00Z">
              <w:r w:rsidRPr="0018107D">
                <w:rPr>
                  <w:rFonts w:eastAsia="SimSun" w:cs="Arial"/>
                  <w:noProof/>
                  <w:szCs w:val="18"/>
                </w:rPr>
                <w:t xml:space="preserve">This field specifies the distance between to adjacent elements in the uniform </w:t>
              </w:r>
              <w:r w:rsidRPr="0018107D">
                <w:rPr>
                  <w:rFonts w:eastAsia="SimSun" w:cs="Arial"/>
                  <w:noProof/>
                  <w:szCs w:val="18"/>
                  <w:lang w:val="en-US"/>
                </w:rPr>
                <w:t>circular</w:t>
              </w:r>
              <w:r w:rsidRPr="0018107D">
                <w:rPr>
                  <w:rFonts w:eastAsia="SimSun" w:cs="Arial"/>
                  <w:noProof/>
                  <w:szCs w:val="18"/>
                </w:rPr>
                <w:t xml:space="preserve"> antenna array between ¼ and just above 1 wavelengths. Scale factor 1mm.</w:t>
              </w:r>
            </w:ins>
          </w:p>
        </w:tc>
      </w:tr>
    </w:tbl>
    <w:p w14:paraId="22A4ACB8" w14:textId="77777777" w:rsidR="001934CA" w:rsidRPr="0018107D" w:rsidRDefault="001934CA">
      <w:pPr>
        <w:rPr>
          <w:ins w:id="11140" w:author="CR#0480r1" w:date="2023-12-31T23:11:00Z"/>
          <w:rFonts w:eastAsia="DengXian"/>
          <w:lang w:val="en-US"/>
        </w:rPr>
        <w:pPrChange w:id="11141" w:author="CR#0480r1" w:date="2023-12-31T23:30:00Z">
          <w:pPr>
            <w:spacing w:after="0"/>
          </w:pPr>
        </w:pPrChange>
      </w:pPr>
    </w:p>
    <w:p w14:paraId="2282C7B7" w14:textId="77777777" w:rsidR="001934CA" w:rsidRDefault="001934CA" w:rsidP="00467392">
      <w:pPr>
        <w:rPr>
          <w:ins w:id="11142" w:author="CR#0480r1" w:date="2023-12-31T23:30:00Z"/>
        </w:rPr>
      </w:pPr>
      <w:ins w:id="11143" w:author="CR#0480r1" w:date="2023-12-31T23:11:00Z">
        <w:r w:rsidRPr="0018107D">
          <w:t>The antenna element locations of the antenna array are defined along a circle with the reference point as center. The coordinates of the elements are:</w:t>
        </w:r>
      </w:ins>
    </w:p>
    <w:p w14:paraId="17866FA0" w14:textId="1A8FB96B" w:rsidR="00467392" w:rsidRDefault="00467392" w:rsidP="00467392">
      <w:pPr>
        <w:pStyle w:val="B1"/>
        <w:rPr>
          <w:ins w:id="11144" w:author="CR#0480r1" w:date="2023-12-31T23:31:00Z"/>
        </w:rPr>
      </w:pPr>
      <w:ins w:id="11145" w:author="CR#0480r1" w:date="2023-12-31T23:31:00Z">
        <w:r>
          <w:t>-</w:t>
        </w:r>
        <w:r>
          <w:tab/>
        </w:r>
        <w:r w:rsidRPr="00467392">
          <w:rPr>
            <w:i/>
            <w:iCs/>
            <w:rPrChange w:id="11146" w:author="CR#0480r1" w:date="2023-12-31T23:31:00Z">
              <w:rPr/>
            </w:rPrChange>
          </w:rPr>
          <w:t>x</w:t>
        </w:r>
        <w:r>
          <w:t>=</w:t>
        </w:r>
        <w:r w:rsidRPr="00467392">
          <w:rPr>
            <w:i/>
            <w:iCs/>
            <w:rPrChange w:id="11147" w:author="CR#0480r1" w:date="2023-12-31T23:31:00Z">
              <w:rPr/>
            </w:rPrChange>
          </w:rPr>
          <w:t>0</w:t>
        </w:r>
      </w:ins>
    </w:p>
    <w:p w14:paraId="1B750ED7" w14:textId="77777777" w:rsidR="00467392" w:rsidRDefault="00467392" w:rsidP="00467392">
      <w:pPr>
        <w:pStyle w:val="B1"/>
        <w:rPr>
          <w:ins w:id="11148" w:author="CR#0480r1" w:date="2023-12-31T23:31:00Z"/>
        </w:rPr>
      </w:pPr>
      <w:ins w:id="11149" w:author="CR#0480r1" w:date="2023-12-31T23:31:00Z">
        <w:r>
          <w:t>-</w:t>
        </w:r>
        <w:r>
          <w:tab/>
        </w:r>
        <w:r w:rsidRPr="00467392">
          <w:rPr>
            <w:i/>
            <w:iCs/>
            <w:rPrChange w:id="11150" w:author="CR#0480r1" w:date="2023-12-31T23:31:00Z">
              <w:rPr/>
            </w:rPrChange>
          </w:rPr>
          <w:t>y</w:t>
        </w:r>
        <w:r>
          <w:t xml:space="preserve"> = </w:t>
        </w:r>
        <w:r w:rsidRPr="00467392">
          <w:rPr>
            <w:i/>
            <w:iCs/>
            <w:rPrChange w:id="11151" w:author="CR#0480r1" w:date="2023-12-31T23:31:00Z">
              <w:rPr/>
            </w:rPrChange>
          </w:rPr>
          <w:t>bt-Radius</w:t>
        </w:r>
        <w:r>
          <w:t>* cos(</w:t>
        </w:r>
        <w:r w:rsidRPr="00467392">
          <w:rPr>
            <w:i/>
            <w:iCs/>
            <w:rPrChange w:id="11152" w:author="CR#0480r1" w:date="2023-12-31T23:32:00Z">
              <w:rPr/>
            </w:rPrChange>
          </w:rPr>
          <w:t>2*p</w:t>
        </w:r>
        <w:r>
          <w:t>*(</w:t>
        </w:r>
        <w:r w:rsidRPr="00467392">
          <w:rPr>
            <w:i/>
            <w:iCs/>
            <w:rPrChange w:id="11153" w:author="CR#0480r1" w:date="2023-12-31T23:32:00Z">
              <w:rPr/>
            </w:rPrChange>
          </w:rPr>
          <w:t>index-1</w:t>
        </w:r>
        <w:r>
          <w:t xml:space="preserve">)/ </w:t>
        </w:r>
        <w:r w:rsidRPr="00467392">
          <w:rPr>
            <w:i/>
            <w:iCs/>
            <w:rPrChange w:id="11154" w:author="CR#0480r1" w:date="2023-12-31T23:32:00Z">
              <w:rPr/>
            </w:rPrChange>
          </w:rPr>
          <w:t>bt-NoElements-r18</w:t>
        </w:r>
        <w:r>
          <w:t>)</w:t>
        </w:r>
      </w:ins>
    </w:p>
    <w:p w14:paraId="339342E2" w14:textId="74C70D0B" w:rsidR="00467392" w:rsidRPr="0018107D" w:rsidRDefault="00467392">
      <w:pPr>
        <w:pStyle w:val="B1"/>
        <w:rPr>
          <w:ins w:id="11155" w:author="CR#0480r1" w:date="2023-12-31T23:11:00Z"/>
        </w:rPr>
        <w:pPrChange w:id="11156" w:author="CR#0480r1" w:date="2023-12-31T23:31:00Z">
          <w:pPr>
            <w:tabs>
              <w:tab w:val="left" w:pos="1247"/>
              <w:tab w:val="left" w:pos="2552"/>
              <w:tab w:val="left" w:pos="3856"/>
              <w:tab w:val="left" w:pos="5216"/>
              <w:tab w:val="left" w:pos="6464"/>
            </w:tabs>
            <w:spacing w:after="120"/>
          </w:pPr>
        </w:pPrChange>
      </w:pPr>
      <w:ins w:id="11157" w:author="CR#0480r1" w:date="2023-12-31T23:31:00Z">
        <w:r>
          <w:t>-</w:t>
        </w:r>
        <w:r>
          <w:tab/>
        </w:r>
        <w:r w:rsidRPr="00467392">
          <w:rPr>
            <w:i/>
            <w:iCs/>
            <w:rPrChange w:id="11158" w:author="CR#0480r1" w:date="2023-12-31T23:31:00Z">
              <w:rPr/>
            </w:rPrChange>
          </w:rPr>
          <w:t>z</w:t>
        </w:r>
        <w:r>
          <w:t xml:space="preserve"> = </w:t>
        </w:r>
        <w:r w:rsidRPr="00467392">
          <w:rPr>
            <w:i/>
            <w:iCs/>
            <w:rPrChange w:id="11159" w:author="CR#0480r1" w:date="2023-12-31T23:31:00Z">
              <w:rPr/>
            </w:rPrChange>
          </w:rPr>
          <w:t>bt-Radius</w:t>
        </w:r>
        <w:r>
          <w:t>* sin(</w:t>
        </w:r>
        <w:r w:rsidRPr="00467392">
          <w:rPr>
            <w:i/>
            <w:iCs/>
            <w:rPrChange w:id="11160" w:author="CR#0480r1" w:date="2023-12-31T23:32:00Z">
              <w:rPr/>
            </w:rPrChange>
          </w:rPr>
          <w:t>2*p</w:t>
        </w:r>
        <w:r>
          <w:t>*(</w:t>
        </w:r>
        <w:r w:rsidRPr="00467392">
          <w:rPr>
            <w:i/>
            <w:iCs/>
            <w:rPrChange w:id="11161" w:author="CR#0480r1" w:date="2023-12-31T23:32:00Z">
              <w:rPr/>
            </w:rPrChange>
          </w:rPr>
          <w:t>index-1</w:t>
        </w:r>
        <w:r>
          <w:t xml:space="preserve">)/ </w:t>
        </w:r>
        <w:r w:rsidRPr="00467392">
          <w:rPr>
            <w:i/>
            <w:iCs/>
            <w:rPrChange w:id="11162" w:author="CR#0480r1" w:date="2023-12-31T23:32:00Z">
              <w:rPr/>
            </w:rPrChange>
          </w:rPr>
          <w:t>bt-NoElements-r18</w:t>
        </w:r>
        <w:r>
          <w:t>)</w:t>
        </w:r>
      </w:ins>
    </w:p>
    <w:p w14:paraId="199CE42F" w14:textId="0589FF5B" w:rsidR="001934CA" w:rsidRDefault="001934CA" w:rsidP="00467392">
      <w:pPr>
        <w:tabs>
          <w:tab w:val="left" w:pos="1247"/>
          <w:tab w:val="left" w:pos="2552"/>
          <w:tab w:val="left" w:pos="3856"/>
          <w:tab w:val="left" w:pos="5216"/>
          <w:tab w:val="left" w:pos="6464"/>
        </w:tabs>
        <w:spacing w:after="0"/>
        <w:rPr>
          <w:ins w:id="11163" w:author="CR#0480r1" w:date="2023-12-31T23:33:00Z"/>
        </w:rPr>
      </w:pPr>
      <w:ins w:id="11164" w:author="CR#0480r1" w:date="2023-12-31T23:11:00Z">
        <w:r w:rsidRPr="0018107D">
          <w:t xml:space="preserve">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 and</w:t>
        </w:r>
      </w:ins>
    </w:p>
    <w:p w14:paraId="06477D1D" w14:textId="77777777" w:rsidR="00467392" w:rsidRPr="0018107D" w:rsidRDefault="00467392" w:rsidP="00467392">
      <w:pPr>
        <w:tabs>
          <w:tab w:val="left" w:pos="1247"/>
          <w:tab w:val="left" w:pos="2552"/>
          <w:tab w:val="left" w:pos="3856"/>
          <w:tab w:val="left" w:pos="5216"/>
          <w:tab w:val="left" w:pos="6464"/>
        </w:tabs>
        <w:spacing w:after="0"/>
        <w:rPr>
          <w:ins w:id="11165" w:author="CR#0480r1" w:date="2023-12-31T23:11:00Z"/>
        </w:rPr>
      </w:pPr>
    </w:p>
    <w:p w14:paraId="32EAAD60" w14:textId="77777777" w:rsidR="001934CA" w:rsidRPr="0018107D" w:rsidRDefault="001934CA">
      <w:pPr>
        <w:pStyle w:val="B1"/>
        <w:rPr>
          <w:ins w:id="11166" w:author="CR#0480r1" w:date="2023-12-31T23:11:00Z"/>
        </w:rPr>
        <w:pPrChange w:id="11167" w:author="CR#0480r1" w:date="2023-12-31T23:32:00Z">
          <w:pPr>
            <w:tabs>
              <w:tab w:val="left" w:pos="284"/>
              <w:tab w:val="left" w:pos="2552"/>
              <w:tab w:val="left" w:pos="3856"/>
              <w:tab w:val="left" w:pos="5216"/>
              <w:tab w:val="left" w:pos="6464"/>
            </w:tabs>
            <w:spacing w:line="259" w:lineRule="auto"/>
          </w:pPr>
        </w:pPrChange>
      </w:pPr>
      <w:ins w:id="11168" w:author="CR#0480r1" w:date="2023-12-31T23:11:00Z">
        <w:r w:rsidRPr="0018107D">
          <w:tab/>
        </w:r>
        <w:r w:rsidRPr="00467392">
          <w:rPr>
            <w:i/>
            <w:iCs/>
            <w:rPrChange w:id="11169" w:author="CR#0480r1" w:date="2023-12-31T23:33:00Z">
              <w:rPr/>
            </w:rPrChange>
          </w:rPr>
          <w:t>bt-Radius</w:t>
        </w:r>
        <w:r w:rsidRPr="0018107D">
          <w:t xml:space="preserve"> = </w:t>
        </w:r>
        <w:r w:rsidRPr="00467392">
          <w:rPr>
            <w:i/>
            <w:iCs/>
            <w:rPrChange w:id="11170" w:author="CR#0480r1" w:date="2023-12-31T23:33:00Z">
              <w:rPr/>
            </w:rPrChange>
          </w:rPr>
          <w:t>bt-InterElementDist-r18</w:t>
        </w:r>
        <w:r w:rsidRPr="0018107D">
          <w:t>/(2*sin(</w:t>
        </w:r>
        <w:r w:rsidRPr="0018107D">
          <w:rPr>
            <w:rFonts w:ascii="Symbol" w:hAnsi="Symbol"/>
          </w:rPr>
          <w:t xml:space="preserve">p </w:t>
        </w:r>
        <w:r w:rsidRPr="0018107D">
          <w:t xml:space="preserve">/ </w:t>
        </w:r>
        <w:r w:rsidRPr="00467392">
          <w:rPr>
            <w:i/>
            <w:iCs/>
            <w:rPrChange w:id="11171" w:author="CR#0480r1" w:date="2023-12-31T23:33:00Z">
              <w:rPr/>
            </w:rPrChange>
          </w:rPr>
          <w:t>bt-NoElements-r18</w:t>
        </w:r>
        <w:r w:rsidRPr="0018107D">
          <w:t>))</w:t>
        </w:r>
      </w:ins>
    </w:p>
    <w:p w14:paraId="013114D5" w14:textId="77777777" w:rsidR="00467392" w:rsidRDefault="00467392">
      <w:pPr>
        <w:rPr>
          <w:ins w:id="11172" w:author="CR#0480r1" w:date="2023-12-31T23:33:00Z"/>
        </w:rPr>
        <w:pPrChange w:id="11173" w:author="CR#0480r1" w:date="2023-12-31T23:33:00Z">
          <w:pPr>
            <w:keepNext/>
            <w:keepLines/>
            <w:spacing w:before="120"/>
            <w:ind w:left="1418" w:hanging="1418"/>
            <w:outlineLvl w:val="3"/>
          </w:pPr>
        </w:pPrChange>
      </w:pPr>
    </w:p>
    <w:p w14:paraId="700A0E98" w14:textId="28C3F8EB" w:rsidR="001934CA" w:rsidRPr="00467392" w:rsidRDefault="001934CA">
      <w:pPr>
        <w:pStyle w:val="Heading4"/>
        <w:rPr>
          <w:ins w:id="11174" w:author="CR#0480r1" w:date="2023-12-31T23:11:00Z"/>
          <w:i/>
          <w:iCs/>
          <w:rPrChange w:id="11175" w:author="CR#0480r1" w:date="2023-12-31T23:33:00Z">
            <w:rPr>
              <w:ins w:id="11176" w:author="CR#0480r1" w:date="2023-12-31T23:11:00Z"/>
            </w:rPr>
          </w:rPrChange>
        </w:rPr>
        <w:pPrChange w:id="11177" w:author="CR#0480r1" w:date="2023-12-31T23:33:00Z">
          <w:pPr>
            <w:keepNext/>
            <w:keepLines/>
            <w:spacing w:before="120"/>
            <w:ind w:left="1418" w:hanging="1418"/>
            <w:outlineLvl w:val="3"/>
          </w:pPr>
        </w:pPrChange>
      </w:pPr>
      <w:ins w:id="11178" w:author="CR#0480r1" w:date="2023-12-31T23:11:00Z">
        <w:r w:rsidRPr="00467392">
          <w:rPr>
            <w:i/>
            <w:iCs/>
            <w:rPrChange w:id="11179" w:author="CR#0480r1" w:date="2023-12-31T23:33:00Z">
              <w:rPr/>
            </w:rPrChange>
          </w:rPr>
          <w:t>–</w:t>
        </w:r>
        <w:r w:rsidRPr="00467392">
          <w:rPr>
            <w:i/>
            <w:iCs/>
            <w:rPrChange w:id="11180" w:author="CR#0480r1" w:date="2023-12-31T23:33:00Z">
              <w:rPr/>
            </w:rPrChange>
          </w:rPr>
          <w:tab/>
        </w:r>
        <w:r w:rsidRPr="00467392">
          <w:rPr>
            <w:i/>
            <w:iCs/>
            <w:snapToGrid w:val="0"/>
            <w:rPrChange w:id="11181" w:author="CR#0480r1" w:date="2023-12-31T23:33:00Z">
              <w:rPr>
                <w:snapToGrid w:val="0"/>
              </w:rPr>
            </w:rPrChange>
          </w:rPr>
          <w:t>BT-GenericArray</w:t>
        </w:r>
      </w:ins>
    </w:p>
    <w:p w14:paraId="4CDECB70" w14:textId="77777777" w:rsidR="001934CA" w:rsidRPr="0018107D" w:rsidRDefault="001934CA" w:rsidP="001934CA">
      <w:pPr>
        <w:keepLines/>
        <w:rPr>
          <w:ins w:id="11182" w:author="CR#0480r1" w:date="2023-12-31T23:11:00Z"/>
        </w:rPr>
      </w:pPr>
      <w:ins w:id="11183" w:author="CR#0480r1" w:date="2023-12-31T23:11:00Z">
        <w:r w:rsidRPr="0018107D">
          <w:t xml:space="preserve">The IE </w:t>
        </w:r>
        <w:r w:rsidRPr="0018107D">
          <w:rPr>
            <w:i/>
            <w:noProof/>
          </w:rPr>
          <w:t xml:space="preserve">BT-GenericArray </w:t>
        </w:r>
        <w:r w:rsidRPr="0018107D">
          <w:rPr>
            <w:noProof/>
          </w:rPr>
          <w:t>is</w:t>
        </w:r>
        <w:r w:rsidRPr="0018107D">
          <w:t xml:space="preserve"> used by the location server to define a generic antenna array as a list of offset locations for each antenna element, where each ordered entry in </w:t>
        </w:r>
        <w:r w:rsidRPr="0018107D">
          <w:rPr>
            <w:i/>
            <w:iCs/>
          </w:rPr>
          <w:t>BT-GenericArray-r18</w:t>
        </w:r>
        <w:r w:rsidRPr="0018107D">
          <w:t xml:space="preserve"> is associated to the same ordered entry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ins>
    </w:p>
    <w:p w14:paraId="37DF169A" w14:textId="77777777" w:rsidR="00467392" w:rsidRPr="00147C45" w:rsidRDefault="00467392" w:rsidP="00467392">
      <w:pPr>
        <w:pStyle w:val="PL"/>
        <w:shd w:val="clear" w:color="auto" w:fill="E6E6E6"/>
        <w:rPr>
          <w:ins w:id="11184" w:author="CR#0480r1" w:date="2023-12-31T23:33:00Z"/>
          <w:snapToGrid w:val="0"/>
        </w:rPr>
      </w:pPr>
      <w:ins w:id="11185" w:author="CR#0480r1" w:date="2023-12-31T23:33:00Z">
        <w:r w:rsidRPr="00147C45">
          <w:rPr>
            <w:snapToGrid w:val="0"/>
          </w:rPr>
          <w:t>-- ASN1START</w:t>
        </w:r>
      </w:ins>
    </w:p>
    <w:p w14:paraId="368EE6B2" w14:textId="77777777" w:rsidR="00467392" w:rsidRPr="00467392" w:rsidRDefault="00467392" w:rsidP="00467392">
      <w:pPr>
        <w:pStyle w:val="PL"/>
        <w:shd w:val="clear" w:color="auto" w:fill="E6E6E6"/>
        <w:rPr>
          <w:ins w:id="11186" w:author="CR#0480r1" w:date="2023-12-31T23:34:00Z"/>
          <w:snapToGrid w:val="0"/>
        </w:rPr>
      </w:pPr>
    </w:p>
    <w:p w14:paraId="2335091E" w14:textId="77777777" w:rsidR="00467392" w:rsidRPr="00467392" w:rsidRDefault="00467392" w:rsidP="00467392">
      <w:pPr>
        <w:pStyle w:val="PL"/>
        <w:shd w:val="clear" w:color="auto" w:fill="E6E6E6"/>
        <w:rPr>
          <w:ins w:id="11187" w:author="CR#0480r1" w:date="2023-12-31T23:34:00Z"/>
          <w:snapToGrid w:val="0"/>
        </w:rPr>
      </w:pPr>
      <w:ins w:id="11188" w:author="CR#0480r1" w:date="2023-12-31T23:34:00Z">
        <w:r w:rsidRPr="00467392">
          <w:rPr>
            <w:snapToGrid w:val="0"/>
          </w:rPr>
          <w:t>BT-GenericArray-r18 ::= SEQUENCE (SIZE (2..maxBT-BeaconAntElt-r18)) OF BT-ULA-GenericAntElement-r18</w:t>
        </w:r>
      </w:ins>
    </w:p>
    <w:p w14:paraId="44AB7E31" w14:textId="77777777" w:rsidR="00467392" w:rsidRPr="00467392" w:rsidRDefault="00467392" w:rsidP="00467392">
      <w:pPr>
        <w:pStyle w:val="PL"/>
        <w:shd w:val="clear" w:color="auto" w:fill="E6E6E6"/>
        <w:rPr>
          <w:ins w:id="11189" w:author="CR#0480r1" w:date="2023-12-31T23:34:00Z"/>
          <w:snapToGrid w:val="0"/>
        </w:rPr>
      </w:pPr>
    </w:p>
    <w:p w14:paraId="021503C8" w14:textId="77777777" w:rsidR="00467392" w:rsidRPr="00467392" w:rsidRDefault="00467392" w:rsidP="00467392">
      <w:pPr>
        <w:pStyle w:val="PL"/>
        <w:shd w:val="clear" w:color="auto" w:fill="E6E6E6"/>
        <w:rPr>
          <w:ins w:id="11190" w:author="CR#0480r1" w:date="2023-12-31T23:34:00Z"/>
          <w:snapToGrid w:val="0"/>
        </w:rPr>
      </w:pPr>
      <w:ins w:id="11191" w:author="CR#0480r1" w:date="2023-12-31T23:34:00Z">
        <w:r w:rsidRPr="00467392">
          <w:rPr>
            <w:snapToGrid w:val="0"/>
          </w:rPr>
          <w:t>BT-ULA-GenericAntElement-r18 ::= SEQUENCE {</w:t>
        </w:r>
      </w:ins>
    </w:p>
    <w:p w14:paraId="7B3ECB4C" w14:textId="77777777" w:rsidR="00467392" w:rsidRPr="00467392" w:rsidRDefault="00467392" w:rsidP="00467392">
      <w:pPr>
        <w:pStyle w:val="PL"/>
        <w:shd w:val="clear" w:color="auto" w:fill="E6E6E6"/>
        <w:rPr>
          <w:ins w:id="11192" w:author="CR#0480r1" w:date="2023-12-31T23:34:00Z"/>
          <w:snapToGrid w:val="0"/>
        </w:rPr>
      </w:pPr>
      <w:ins w:id="11193" w:author="CR#0480r1" w:date="2023-12-31T23:34:00Z">
        <w:r w:rsidRPr="00467392">
          <w:rPr>
            <w:snapToGrid w:val="0"/>
          </w:rPr>
          <w:tab/>
          <w:t>deltaY-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330A12EE" w14:textId="77777777" w:rsidR="00467392" w:rsidRPr="00467392" w:rsidRDefault="00467392" w:rsidP="00467392">
      <w:pPr>
        <w:pStyle w:val="PL"/>
        <w:shd w:val="clear" w:color="auto" w:fill="E6E6E6"/>
        <w:rPr>
          <w:ins w:id="11194" w:author="CR#0480r1" w:date="2023-12-31T23:34:00Z"/>
          <w:snapToGrid w:val="0"/>
        </w:rPr>
      </w:pPr>
      <w:ins w:id="11195" w:author="CR#0480r1" w:date="2023-12-31T23:34:00Z">
        <w:r w:rsidRPr="00467392">
          <w:rPr>
            <w:snapToGrid w:val="0"/>
          </w:rPr>
          <w:tab/>
          <w:t>deltaX-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248509A8" w14:textId="77777777" w:rsidR="00467392" w:rsidRPr="00467392" w:rsidRDefault="00467392" w:rsidP="00467392">
      <w:pPr>
        <w:pStyle w:val="PL"/>
        <w:shd w:val="clear" w:color="auto" w:fill="E6E6E6"/>
        <w:rPr>
          <w:ins w:id="11196" w:author="CR#0480r1" w:date="2023-12-31T23:34:00Z"/>
          <w:snapToGrid w:val="0"/>
        </w:rPr>
      </w:pPr>
      <w:ins w:id="11197" w:author="CR#0480r1" w:date="2023-12-31T23:34:00Z">
        <w:r w:rsidRPr="00467392">
          <w:rPr>
            <w:snapToGrid w:val="0"/>
          </w:rPr>
          <w:tab/>
          <w:t>deltaZ-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1ED039AA" w14:textId="77777777" w:rsidR="00467392" w:rsidRPr="00467392" w:rsidRDefault="00467392" w:rsidP="00467392">
      <w:pPr>
        <w:pStyle w:val="PL"/>
        <w:shd w:val="clear" w:color="auto" w:fill="E6E6E6"/>
        <w:rPr>
          <w:ins w:id="11198" w:author="CR#0480r1" w:date="2023-12-31T23:34:00Z"/>
          <w:snapToGrid w:val="0"/>
        </w:rPr>
      </w:pPr>
      <w:ins w:id="11199" w:author="CR#0480r1" w:date="2023-12-31T23:34:00Z">
        <w:r w:rsidRPr="00467392">
          <w:rPr>
            <w:snapToGrid w:val="0"/>
          </w:rPr>
          <w:t>}</w:t>
        </w:r>
      </w:ins>
    </w:p>
    <w:p w14:paraId="062EFB53" w14:textId="77777777" w:rsidR="00467392" w:rsidRDefault="00467392" w:rsidP="00467392">
      <w:pPr>
        <w:pStyle w:val="PL"/>
        <w:shd w:val="clear" w:color="auto" w:fill="E6E6E6"/>
        <w:rPr>
          <w:ins w:id="11200" w:author="CR#0480r1" w:date="2023-12-31T23:34:00Z"/>
          <w:snapToGrid w:val="0"/>
        </w:rPr>
      </w:pPr>
    </w:p>
    <w:p w14:paraId="3CF92A4A" w14:textId="5516E1DB" w:rsidR="00467392" w:rsidRPr="00147C45" w:rsidRDefault="00467392" w:rsidP="00467392">
      <w:pPr>
        <w:pStyle w:val="PL"/>
        <w:shd w:val="clear" w:color="auto" w:fill="E6E6E6"/>
        <w:rPr>
          <w:ins w:id="11201" w:author="CR#0480r1" w:date="2023-12-31T23:33:00Z"/>
          <w:snapToGrid w:val="0"/>
        </w:rPr>
      </w:pPr>
      <w:ins w:id="11202" w:author="CR#0480r1" w:date="2023-12-31T23:33:00Z">
        <w:r w:rsidRPr="00147C45">
          <w:rPr>
            <w:snapToGrid w:val="0"/>
          </w:rPr>
          <w:t>-- ASN1ST</w:t>
        </w:r>
      </w:ins>
      <w:ins w:id="11203" w:author="Draft v2" w:date="2024-01-10T22:33:00Z">
        <w:r w:rsidR="00812667">
          <w:rPr>
            <w:snapToGrid w:val="0"/>
          </w:rPr>
          <w:t>OP</w:t>
        </w:r>
      </w:ins>
      <w:ins w:id="11204" w:author="CR#0480r1" w:date="2023-12-31T23:33:00Z">
        <w:del w:id="11205" w:author="Draft v2" w:date="2024-01-10T22:33:00Z">
          <w:r w:rsidRPr="00147C45" w:rsidDel="00812667">
            <w:rPr>
              <w:snapToGrid w:val="0"/>
            </w:rPr>
            <w:delText>ART</w:delText>
          </w:r>
        </w:del>
      </w:ins>
    </w:p>
    <w:p w14:paraId="36E34497" w14:textId="77777777" w:rsidR="001934CA" w:rsidRPr="0018107D" w:rsidRDefault="001934CA" w:rsidP="001934CA">
      <w:pPr>
        <w:rPr>
          <w:ins w:id="11206"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59F06725" w14:textId="77777777" w:rsidTr="004F1197">
        <w:trPr>
          <w:cantSplit/>
          <w:tblHeader/>
          <w:ins w:id="11207" w:author="CR#0480r1" w:date="2023-12-31T23:11:00Z"/>
        </w:trPr>
        <w:tc>
          <w:tcPr>
            <w:tcW w:w="9639" w:type="dxa"/>
          </w:tcPr>
          <w:p w14:paraId="47CB3656" w14:textId="77777777" w:rsidR="001934CA" w:rsidRPr="0018107D" w:rsidRDefault="001934CA">
            <w:pPr>
              <w:pStyle w:val="TAH"/>
              <w:rPr>
                <w:ins w:id="11208" w:author="CR#0480r1" w:date="2023-12-31T23:11:00Z"/>
              </w:rPr>
              <w:pPrChange w:id="11209" w:author="CR#0480r1" w:date="2023-12-31T23:34:00Z">
                <w:pPr>
                  <w:widowControl w:val="0"/>
                  <w:spacing w:after="0"/>
                  <w:jc w:val="center"/>
                </w:pPr>
              </w:pPrChange>
            </w:pPr>
            <w:ins w:id="11210" w:author="CR#0480r1" w:date="2023-12-31T23:11:00Z">
              <w:r w:rsidRPr="0018107D">
                <w:rPr>
                  <w:i/>
                  <w:snapToGrid w:val="0"/>
                </w:rPr>
                <w:t xml:space="preserve">BT-GenericArray </w:t>
              </w:r>
              <w:r w:rsidRPr="0018107D">
                <w:rPr>
                  <w:noProof/>
                </w:rPr>
                <w:t>field descriptions</w:t>
              </w:r>
            </w:ins>
          </w:p>
        </w:tc>
      </w:tr>
      <w:tr w:rsidR="001934CA" w:rsidRPr="0018107D" w14:paraId="0054DBCF" w14:textId="77777777" w:rsidTr="004F1197">
        <w:trPr>
          <w:cantSplit/>
          <w:tblHeader/>
          <w:ins w:id="11211" w:author="CR#0480r1" w:date="2023-12-31T23:11:00Z"/>
        </w:trPr>
        <w:tc>
          <w:tcPr>
            <w:tcW w:w="9639" w:type="dxa"/>
          </w:tcPr>
          <w:p w14:paraId="76B1D17A" w14:textId="77777777" w:rsidR="001934CA" w:rsidRPr="00467392" w:rsidRDefault="001934CA">
            <w:pPr>
              <w:pStyle w:val="TAL"/>
              <w:rPr>
                <w:ins w:id="11212" w:author="CR#0480r1" w:date="2023-12-31T23:11:00Z"/>
                <w:rFonts w:eastAsia="Malgun Gothic"/>
                <w:b/>
                <w:bCs/>
                <w:i/>
                <w:iCs/>
                <w:rPrChange w:id="11213" w:author="CR#0480r1" w:date="2023-12-31T23:34:00Z">
                  <w:rPr>
                    <w:ins w:id="11214" w:author="CR#0480r1" w:date="2023-12-31T23:11:00Z"/>
                    <w:rFonts w:eastAsia="Malgun Gothic"/>
                  </w:rPr>
                </w:rPrChange>
              </w:rPr>
              <w:pPrChange w:id="11215" w:author="CR#0480r1" w:date="2023-12-31T23:34:00Z">
                <w:pPr>
                  <w:widowControl w:val="0"/>
                  <w:spacing w:after="0"/>
                </w:pPr>
              </w:pPrChange>
            </w:pPr>
            <w:ins w:id="11216" w:author="CR#0480r1" w:date="2023-12-31T23:11:00Z">
              <w:r w:rsidRPr="00467392">
                <w:rPr>
                  <w:rFonts w:eastAsia="Malgun Gothic"/>
                  <w:b/>
                  <w:bCs/>
                  <w:i/>
                  <w:iCs/>
                  <w:rPrChange w:id="11217" w:author="CR#0480r1" w:date="2023-12-31T23:34:00Z">
                    <w:rPr>
                      <w:rFonts w:eastAsia="Malgun Gothic"/>
                    </w:rPr>
                  </w:rPrChange>
                </w:rPr>
                <w:t>deltaX, deltaY, deltaZ</w:t>
              </w:r>
            </w:ins>
          </w:p>
          <w:p w14:paraId="1EBE29C3" w14:textId="2FA32E75" w:rsidR="001934CA" w:rsidRPr="0018107D" w:rsidRDefault="001934CA">
            <w:pPr>
              <w:pStyle w:val="TAL"/>
              <w:rPr>
                <w:ins w:id="11218" w:author="CR#0480r1" w:date="2023-12-31T23:11:00Z"/>
                <w:rFonts w:cs="Arial"/>
                <w:bCs/>
                <w:iCs/>
                <w:szCs w:val="18"/>
              </w:rPr>
              <w:pPrChange w:id="11219" w:author="CR#0480r1" w:date="2023-12-31T23:34:00Z">
                <w:pPr>
                  <w:widowControl w:val="0"/>
                  <w:spacing w:after="0"/>
                </w:pPr>
              </w:pPrChange>
            </w:pPr>
            <w:ins w:id="11220" w:author="CR#0480r1" w:date="2023-12-31T23:11:00Z">
              <w:r w:rsidRPr="0018107D">
                <w:t xml:space="preserve">This field specifies the antenna element location offset in X, Y, Z directions respectively. If not present, the </w:t>
              </w:r>
              <w:r>
                <w:t>delta</w:t>
              </w:r>
              <w:r w:rsidRPr="0018107D">
                <w:t xml:space="preserve"> is zero.</w:t>
              </w:r>
              <w:r>
                <w:t xml:space="preserve"> </w:t>
              </w:r>
              <w:r w:rsidRPr="0018107D">
                <w:t>Scale factor 1mm.</w:t>
              </w:r>
            </w:ins>
          </w:p>
        </w:tc>
      </w:tr>
    </w:tbl>
    <w:p w14:paraId="45E69B2A" w14:textId="77777777" w:rsidR="001934CA" w:rsidRPr="0018107D" w:rsidRDefault="001934CA">
      <w:pPr>
        <w:rPr>
          <w:ins w:id="11221" w:author="CR#0480r1" w:date="2023-12-31T23:11:00Z"/>
        </w:rPr>
        <w:pPrChange w:id="11222" w:author="CR#0480r1" w:date="2023-12-31T23:34:00Z">
          <w:pPr>
            <w:tabs>
              <w:tab w:val="left" w:pos="1247"/>
              <w:tab w:val="left" w:pos="2552"/>
              <w:tab w:val="left" w:pos="3856"/>
              <w:tab w:val="left" w:pos="5216"/>
              <w:tab w:val="left" w:pos="6464"/>
            </w:tabs>
            <w:spacing w:after="240"/>
          </w:pPr>
        </w:pPrChange>
      </w:pPr>
    </w:p>
    <w:p w14:paraId="3ADB84F5" w14:textId="77777777" w:rsidR="001934CA" w:rsidRPr="0018107D" w:rsidRDefault="001934CA">
      <w:pPr>
        <w:pStyle w:val="Heading4"/>
        <w:rPr>
          <w:ins w:id="11223" w:author="CR#0480r1" w:date="2023-12-31T23:11:00Z"/>
          <w:rFonts w:ascii="Ericsson Hilda" w:eastAsia="Ericsson Hilda" w:hAnsi="Ericsson Hilda"/>
          <w:lang w:val="en-US"/>
        </w:rPr>
        <w:pPrChange w:id="11224" w:author="CR#0480r1" w:date="2023-12-31T23:34:00Z">
          <w:pPr>
            <w:keepNext/>
            <w:keepLines/>
            <w:tabs>
              <w:tab w:val="left" w:pos="1247"/>
              <w:tab w:val="left" w:pos="1560"/>
              <w:tab w:val="left" w:pos="2552"/>
              <w:tab w:val="left" w:pos="3856"/>
              <w:tab w:val="left" w:pos="5216"/>
              <w:tab w:val="left" w:pos="6464"/>
            </w:tabs>
            <w:spacing w:before="120" w:after="240"/>
            <w:outlineLvl w:val="3"/>
          </w:pPr>
        </w:pPrChange>
      </w:pPr>
      <w:ins w:id="11225" w:author="CR#0480r1" w:date="2023-12-31T23:11:00Z">
        <w:r w:rsidRPr="0018107D">
          <w:rPr>
            <w:rFonts w:eastAsia="Ericsson Hilda"/>
            <w:lang w:val="en-US"/>
          </w:rPr>
          <w:t>6.5.7.9</w:t>
        </w:r>
        <w:r w:rsidRPr="0018107D">
          <w:rPr>
            <w:rFonts w:eastAsia="Ericsson Hilda"/>
            <w:lang w:val="en-US"/>
          </w:rPr>
          <w:tab/>
          <w:t>Bluetooth Assistance Data Request</w:t>
        </w:r>
      </w:ins>
    </w:p>
    <w:p w14:paraId="128877A9" w14:textId="77777777" w:rsidR="001934CA" w:rsidRPr="00467392" w:rsidRDefault="001934CA">
      <w:pPr>
        <w:pStyle w:val="Heading4"/>
        <w:rPr>
          <w:ins w:id="11226" w:author="CR#0480r1" w:date="2023-12-31T23:11:00Z"/>
          <w:i/>
          <w:iCs/>
          <w:rPrChange w:id="11227" w:author="CR#0480r1" w:date="2023-12-31T23:35:00Z">
            <w:rPr>
              <w:ins w:id="11228" w:author="CR#0480r1" w:date="2023-12-31T23:11:00Z"/>
            </w:rPr>
          </w:rPrChange>
        </w:rPr>
        <w:pPrChange w:id="11229" w:author="CR#0480r1" w:date="2023-12-31T23:34:00Z">
          <w:pPr>
            <w:keepNext/>
            <w:keepLines/>
            <w:tabs>
              <w:tab w:val="left" w:pos="1560"/>
            </w:tabs>
            <w:spacing w:before="120"/>
            <w:outlineLvl w:val="3"/>
          </w:pPr>
        </w:pPrChange>
      </w:pPr>
      <w:ins w:id="11230" w:author="CR#0480r1" w:date="2023-12-31T23:11:00Z">
        <w:r w:rsidRPr="00467392">
          <w:rPr>
            <w:i/>
            <w:iCs/>
            <w:rPrChange w:id="11231" w:author="CR#0480r1" w:date="2023-12-31T23:35:00Z">
              <w:rPr/>
            </w:rPrChange>
          </w:rPr>
          <w:t>–</w:t>
        </w:r>
        <w:r w:rsidRPr="00467392">
          <w:rPr>
            <w:i/>
            <w:iCs/>
            <w:rPrChange w:id="11232" w:author="CR#0480r1" w:date="2023-12-31T23:35:00Z">
              <w:rPr/>
            </w:rPrChange>
          </w:rPr>
          <w:tab/>
          <w:t>BT-RequestAssistanceData</w:t>
        </w:r>
      </w:ins>
    </w:p>
    <w:p w14:paraId="18633AE8" w14:textId="77777777" w:rsidR="001934CA" w:rsidRPr="0018107D" w:rsidRDefault="001934CA">
      <w:pPr>
        <w:rPr>
          <w:ins w:id="11233" w:author="CR#0480r1" w:date="2023-12-31T23:11:00Z"/>
        </w:rPr>
        <w:pPrChange w:id="11234" w:author="CR#0480r1" w:date="2023-12-31T23:35:00Z">
          <w:pPr>
            <w:keepLines/>
          </w:pPr>
        </w:pPrChange>
      </w:pPr>
      <w:ins w:id="11235" w:author="CR#0480r1" w:date="2023-12-31T23:11:00Z">
        <w:r w:rsidRPr="0018107D">
          <w:t xml:space="preserve">The IE </w:t>
        </w:r>
        <w:r w:rsidRPr="0018107D">
          <w:rPr>
            <w:i/>
          </w:rPr>
          <w:t>BT-RequestAssistanceData</w:t>
        </w:r>
        <w:r w:rsidRPr="0018107D">
          <w:rPr>
            <w:noProof/>
          </w:rPr>
          <w:t xml:space="preserve"> is</w:t>
        </w:r>
        <w:r w:rsidRPr="0018107D">
          <w:t xml:space="preserve"> used by the target device to request BT assistance data from a location server.</w:t>
        </w:r>
      </w:ins>
    </w:p>
    <w:p w14:paraId="7ED2903D" w14:textId="77777777" w:rsidR="00467392" w:rsidRPr="00147C45" w:rsidRDefault="00467392" w:rsidP="00467392">
      <w:pPr>
        <w:pStyle w:val="PL"/>
        <w:shd w:val="clear" w:color="auto" w:fill="E6E6E6"/>
        <w:rPr>
          <w:ins w:id="11236" w:author="CR#0480r1" w:date="2023-12-31T23:34:00Z"/>
          <w:snapToGrid w:val="0"/>
        </w:rPr>
      </w:pPr>
      <w:ins w:id="11237" w:author="CR#0480r1" w:date="2023-12-31T23:34:00Z">
        <w:r w:rsidRPr="00147C45">
          <w:rPr>
            <w:snapToGrid w:val="0"/>
          </w:rPr>
          <w:t>-- ASN1START</w:t>
        </w:r>
      </w:ins>
    </w:p>
    <w:p w14:paraId="2283FE23" w14:textId="77777777" w:rsidR="00467392" w:rsidRPr="00467392" w:rsidRDefault="00467392" w:rsidP="00467392">
      <w:pPr>
        <w:pStyle w:val="PL"/>
        <w:shd w:val="clear" w:color="auto" w:fill="E6E6E6"/>
        <w:rPr>
          <w:ins w:id="11238" w:author="CR#0480r1" w:date="2023-12-31T23:34:00Z"/>
          <w:snapToGrid w:val="0"/>
        </w:rPr>
      </w:pPr>
    </w:p>
    <w:p w14:paraId="3CB93E25" w14:textId="77777777" w:rsidR="00467392" w:rsidRPr="00467392" w:rsidRDefault="00467392" w:rsidP="00467392">
      <w:pPr>
        <w:pStyle w:val="PL"/>
        <w:shd w:val="clear" w:color="auto" w:fill="E6E6E6"/>
        <w:rPr>
          <w:ins w:id="11239" w:author="CR#0480r1" w:date="2023-12-31T23:34:00Z"/>
          <w:snapToGrid w:val="0"/>
        </w:rPr>
      </w:pPr>
      <w:ins w:id="11240" w:author="CR#0480r1" w:date="2023-12-31T23:34:00Z">
        <w:r w:rsidRPr="00467392">
          <w:rPr>
            <w:snapToGrid w:val="0"/>
          </w:rPr>
          <w:t>BT-RequestAssistanceData-r18 ::= SEQUENCE {</w:t>
        </w:r>
      </w:ins>
    </w:p>
    <w:p w14:paraId="0F1F757A" w14:textId="77777777" w:rsidR="00FD3D78" w:rsidRDefault="00467392" w:rsidP="00467392">
      <w:pPr>
        <w:pStyle w:val="PL"/>
        <w:shd w:val="clear" w:color="auto" w:fill="E6E6E6"/>
        <w:rPr>
          <w:ins w:id="11241" w:author="CR#0482r1" w:date="2024-01-01T23:52:00Z"/>
          <w:snapToGrid w:val="0"/>
        </w:rPr>
      </w:pPr>
      <w:ins w:id="11242" w:author="CR#0480r1" w:date="2023-12-31T23:34:00Z">
        <w:r w:rsidRPr="00467392">
          <w:rPr>
            <w:snapToGrid w:val="0"/>
          </w:rPr>
          <w:tab/>
          <w:t>requestedAD-r18</w:t>
        </w:r>
        <w:r w:rsidRPr="00467392">
          <w:rPr>
            <w:snapToGrid w:val="0"/>
          </w:rPr>
          <w:tab/>
        </w:r>
        <w:r w:rsidRPr="00467392">
          <w:rPr>
            <w:snapToGrid w:val="0"/>
          </w:rPr>
          <w:tab/>
        </w:r>
        <w:r w:rsidRPr="00467392">
          <w:rPr>
            <w:snapToGrid w:val="0"/>
          </w:rPr>
          <w:tab/>
          <w:t>BIT STRING {</w:t>
        </w:r>
      </w:ins>
    </w:p>
    <w:p w14:paraId="2991D930" w14:textId="267325EA" w:rsidR="00467392" w:rsidRPr="00467392" w:rsidRDefault="00467392" w:rsidP="00467392">
      <w:pPr>
        <w:pStyle w:val="PL"/>
        <w:shd w:val="clear" w:color="auto" w:fill="E6E6E6"/>
        <w:rPr>
          <w:ins w:id="11243" w:author="CR#0480r1" w:date="2023-12-31T23:34:00Z"/>
          <w:snapToGrid w:val="0"/>
        </w:rPr>
      </w:pPr>
      <w:ins w:id="11244" w:author="CR#0480r1" w:date="2023-12-31T23:34:00Z">
        <w:r w:rsidRPr="00467392">
          <w:rPr>
            <w:snapToGrid w:val="0"/>
          </w:rPr>
          <w:tab/>
        </w:r>
      </w:ins>
      <w:ins w:id="11245" w:author="CR#0482r1" w:date="2024-01-01T23:53:00Z">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ins>
      <w:ins w:id="11246" w:author="CR#0480r1" w:date="2023-12-31T23:34:00Z">
        <w:r w:rsidRPr="00467392">
          <w:rPr>
            <w:snapToGrid w:val="0"/>
          </w:rPr>
          <w:t>beacon-location</w:t>
        </w:r>
        <w:r w:rsidRPr="00467392">
          <w:rPr>
            <w:snapToGrid w:val="0"/>
          </w:rPr>
          <w:tab/>
        </w:r>
        <w:r w:rsidRPr="00467392">
          <w:rPr>
            <w:snapToGrid w:val="0"/>
          </w:rPr>
          <w:tab/>
          <w:t>(0),</w:t>
        </w:r>
      </w:ins>
    </w:p>
    <w:p w14:paraId="5B45CA05" w14:textId="77777777" w:rsidR="00467392" w:rsidRPr="00467392" w:rsidRDefault="00467392" w:rsidP="00467392">
      <w:pPr>
        <w:pStyle w:val="PL"/>
        <w:shd w:val="clear" w:color="auto" w:fill="E6E6E6"/>
        <w:rPr>
          <w:ins w:id="11247" w:author="CR#0480r1" w:date="2023-12-31T23:34:00Z"/>
          <w:snapToGrid w:val="0"/>
        </w:rPr>
      </w:pPr>
      <w:ins w:id="11248"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antConfig</w:t>
        </w:r>
        <w:r w:rsidRPr="00467392">
          <w:rPr>
            <w:snapToGrid w:val="0"/>
          </w:rPr>
          <w:tab/>
          <w:t>(1),</w:t>
        </w:r>
      </w:ins>
    </w:p>
    <w:p w14:paraId="1F641BE0" w14:textId="77777777" w:rsidR="00467392" w:rsidRPr="00467392" w:rsidRDefault="00467392" w:rsidP="00467392">
      <w:pPr>
        <w:pStyle w:val="PL"/>
        <w:shd w:val="clear" w:color="auto" w:fill="E6E6E6"/>
        <w:rPr>
          <w:ins w:id="11249" w:author="CR#0480r1" w:date="2023-12-31T23:34:00Z"/>
          <w:snapToGrid w:val="0"/>
        </w:rPr>
      </w:pPr>
      <w:ins w:id="11250"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transmConfig</w:t>
        </w:r>
        <w:r w:rsidRPr="00467392">
          <w:rPr>
            <w:snapToGrid w:val="0"/>
          </w:rPr>
          <w:tab/>
          <w:t>(2) }</w:t>
        </w:r>
        <w:r w:rsidRPr="00467392">
          <w:rPr>
            <w:snapToGrid w:val="0"/>
          </w:rPr>
          <w:tab/>
          <w:t>(SIZE (1..8)),</w:t>
        </w:r>
      </w:ins>
    </w:p>
    <w:p w14:paraId="5E8E3617" w14:textId="77777777" w:rsidR="00467392" w:rsidRPr="00467392" w:rsidRDefault="00467392" w:rsidP="00467392">
      <w:pPr>
        <w:pStyle w:val="PL"/>
        <w:shd w:val="clear" w:color="auto" w:fill="E6E6E6"/>
        <w:rPr>
          <w:ins w:id="11251" w:author="CR#0480r1" w:date="2023-12-31T23:34:00Z"/>
          <w:snapToGrid w:val="0"/>
        </w:rPr>
      </w:pPr>
      <w:ins w:id="11252" w:author="CR#0480r1" w:date="2023-12-31T23:34:00Z">
        <w:r w:rsidRPr="00467392">
          <w:rPr>
            <w:snapToGrid w:val="0"/>
          </w:rPr>
          <w:tab/>
          <w:t>...</w:t>
        </w:r>
      </w:ins>
    </w:p>
    <w:p w14:paraId="10BE08C5" w14:textId="77777777" w:rsidR="00467392" w:rsidRPr="00467392" w:rsidRDefault="00467392" w:rsidP="00467392">
      <w:pPr>
        <w:pStyle w:val="PL"/>
        <w:shd w:val="clear" w:color="auto" w:fill="E6E6E6"/>
        <w:rPr>
          <w:ins w:id="11253" w:author="CR#0480r1" w:date="2023-12-31T23:34:00Z"/>
          <w:snapToGrid w:val="0"/>
        </w:rPr>
      </w:pPr>
      <w:ins w:id="11254" w:author="CR#0480r1" w:date="2023-12-31T23:34:00Z">
        <w:r w:rsidRPr="00467392">
          <w:rPr>
            <w:snapToGrid w:val="0"/>
          </w:rPr>
          <w:t>}</w:t>
        </w:r>
      </w:ins>
    </w:p>
    <w:p w14:paraId="37E01AA7" w14:textId="77777777" w:rsidR="00467392" w:rsidRDefault="00467392" w:rsidP="00467392">
      <w:pPr>
        <w:pStyle w:val="PL"/>
        <w:shd w:val="clear" w:color="auto" w:fill="E6E6E6"/>
        <w:rPr>
          <w:ins w:id="11255" w:author="CR#0480r1" w:date="2023-12-31T23:34:00Z"/>
          <w:snapToGrid w:val="0"/>
        </w:rPr>
      </w:pPr>
    </w:p>
    <w:p w14:paraId="7E6702C7" w14:textId="2DAAFFE2" w:rsidR="00467392" w:rsidRPr="00147C45" w:rsidRDefault="00467392" w:rsidP="00467392">
      <w:pPr>
        <w:pStyle w:val="PL"/>
        <w:shd w:val="clear" w:color="auto" w:fill="E6E6E6"/>
        <w:rPr>
          <w:ins w:id="11256" w:author="CR#0480r1" w:date="2023-12-31T23:33:00Z"/>
          <w:snapToGrid w:val="0"/>
        </w:rPr>
      </w:pPr>
      <w:ins w:id="11257" w:author="CR#0480r1" w:date="2023-12-31T23:33:00Z">
        <w:r w:rsidRPr="00147C45">
          <w:rPr>
            <w:snapToGrid w:val="0"/>
          </w:rPr>
          <w:t>-- ASN1ST</w:t>
        </w:r>
      </w:ins>
      <w:ins w:id="11258" w:author="Draft v2" w:date="2024-01-10T22:33:00Z">
        <w:r w:rsidR="00812667">
          <w:rPr>
            <w:snapToGrid w:val="0"/>
          </w:rPr>
          <w:t>OP</w:t>
        </w:r>
      </w:ins>
      <w:ins w:id="11259" w:author="CR#0480r1" w:date="2023-12-31T23:33:00Z">
        <w:del w:id="11260" w:author="Draft v2" w:date="2024-01-10T22:33:00Z">
          <w:r w:rsidRPr="00147C45" w:rsidDel="00812667">
            <w:rPr>
              <w:snapToGrid w:val="0"/>
            </w:rPr>
            <w:delText>ART</w:delText>
          </w:r>
        </w:del>
      </w:ins>
    </w:p>
    <w:p w14:paraId="1A292B14" w14:textId="77777777" w:rsidR="001934CA" w:rsidRDefault="001934CA" w:rsidP="001934CA">
      <w:pPr>
        <w:rPr>
          <w:ins w:id="11261" w:author="Draft v2" w:date="2024-01-10T22: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8107D" w14:paraId="426A002D" w14:textId="77777777" w:rsidTr="001D1DC5">
        <w:trPr>
          <w:cantSplit/>
          <w:tblHeader/>
          <w:ins w:id="11262" w:author="Draft v2" w:date="2024-01-10T22:34:00Z"/>
        </w:trPr>
        <w:tc>
          <w:tcPr>
            <w:tcW w:w="9639" w:type="dxa"/>
          </w:tcPr>
          <w:p w14:paraId="298DDD28" w14:textId="77777777" w:rsidR="00812667" w:rsidRPr="0018107D" w:rsidRDefault="00812667" w:rsidP="001D1DC5">
            <w:pPr>
              <w:pStyle w:val="TAH"/>
              <w:rPr>
                <w:ins w:id="11263" w:author="Draft v2" w:date="2024-01-10T22:34:00Z"/>
              </w:rPr>
            </w:pPr>
            <w:ins w:id="11264" w:author="Draft v2" w:date="2024-01-10T22:34:00Z">
              <w:r w:rsidRPr="001D1DC5">
                <w:rPr>
                  <w:i/>
                  <w:iCs/>
                </w:rPr>
                <w:t>BT-Request</w:t>
              </w:r>
              <w:r w:rsidRPr="001D1DC5">
                <w:rPr>
                  <w:i/>
                  <w:iCs/>
                  <w:noProof/>
                </w:rPr>
                <w:t>AssistanceData</w:t>
              </w:r>
              <w:r w:rsidRPr="0018107D">
                <w:rPr>
                  <w:noProof/>
                </w:rPr>
                <w:t xml:space="preserve"> </w:t>
              </w:r>
              <w:r w:rsidRPr="0018107D">
                <w:rPr>
                  <w:iCs/>
                  <w:noProof/>
                </w:rPr>
                <w:t>field descriptions</w:t>
              </w:r>
            </w:ins>
          </w:p>
        </w:tc>
      </w:tr>
      <w:tr w:rsidR="00812667" w:rsidRPr="0018107D" w14:paraId="52D872C1" w14:textId="77777777" w:rsidTr="001D1DC5">
        <w:trPr>
          <w:cantSplit/>
          <w:tblHeader/>
          <w:ins w:id="11265" w:author="Draft v2" w:date="2024-01-10T22:34:00Z"/>
        </w:trPr>
        <w:tc>
          <w:tcPr>
            <w:tcW w:w="9639" w:type="dxa"/>
          </w:tcPr>
          <w:p w14:paraId="4255CEEF" w14:textId="77777777" w:rsidR="00812667" w:rsidRDefault="00812667" w:rsidP="00812667">
            <w:pPr>
              <w:pStyle w:val="TAL"/>
              <w:rPr>
                <w:ins w:id="11266" w:author="Draft v2" w:date="2024-01-10T22:35:00Z"/>
              </w:rPr>
            </w:pPr>
            <w:ins w:id="11267" w:author="Draft v2" w:date="2024-01-10T22:35:00Z">
              <w:r w:rsidRPr="0018107D">
                <w:rPr>
                  <w:b/>
                  <w:bCs/>
                  <w:i/>
                  <w:iCs/>
                </w:rPr>
                <w:t>requestedAD</w:t>
              </w:r>
              <w:r w:rsidRPr="0018107D">
                <w:br/>
                <w:t>This field specifies the Bluetooth assistance data requested. This is represented by a bit string, with a one-value at the bit position means the particular assistance data is requested; a zero-value means not requested. The following assistance data types are included:</w:t>
              </w:r>
            </w:ins>
          </w:p>
          <w:p w14:paraId="70F084A2" w14:textId="77777777" w:rsidR="00812667" w:rsidRPr="004F1197" w:rsidRDefault="00812667" w:rsidP="00812667">
            <w:pPr>
              <w:pStyle w:val="B1"/>
              <w:spacing w:after="0"/>
              <w:rPr>
                <w:ins w:id="11268" w:author="Draft v2" w:date="2024-01-10T22:35:00Z"/>
                <w:rFonts w:ascii="Arial" w:hAnsi="Arial" w:cs="Arial"/>
                <w:sz w:val="18"/>
                <w:szCs w:val="18"/>
              </w:rPr>
            </w:pPr>
            <w:ins w:id="11269" w:author="Draft v2" w:date="2024-01-10T22:35:00Z">
              <w:r>
                <w:rPr>
                  <w:rFonts w:ascii="Arial" w:hAnsi="Arial" w:cs="Arial"/>
                  <w:i/>
                  <w:iCs/>
                  <w:sz w:val="18"/>
                  <w:szCs w:val="18"/>
                </w:rPr>
                <w:t>-</w:t>
              </w:r>
              <w:r w:rsidRPr="00147C45">
                <w:tab/>
              </w:r>
              <w:r w:rsidRPr="004F1197">
                <w:rPr>
                  <w:rFonts w:ascii="Arial" w:hAnsi="Arial" w:cs="Arial"/>
                  <w:i/>
                  <w:iCs/>
                  <w:sz w:val="18"/>
                  <w:szCs w:val="18"/>
                </w:rPr>
                <w:t>beacon-location</w:t>
              </w:r>
              <w:r w:rsidRPr="004F1197">
                <w:rPr>
                  <w:rFonts w:ascii="Arial" w:hAnsi="Arial" w:cs="Arial"/>
                  <w:sz w:val="18"/>
                  <w:szCs w:val="18"/>
                </w:rPr>
                <w:t>: Bluetooth beacon location information</w:t>
              </w:r>
            </w:ins>
          </w:p>
          <w:p w14:paraId="36C2C31E" w14:textId="77777777" w:rsidR="00812667" w:rsidRDefault="00812667" w:rsidP="00812667">
            <w:pPr>
              <w:pStyle w:val="B1"/>
              <w:spacing w:after="0"/>
              <w:rPr>
                <w:ins w:id="11270" w:author="Draft v2" w:date="2024-01-10T22:35:00Z"/>
                <w:rFonts w:ascii="Arial" w:hAnsi="Arial" w:cs="Arial"/>
                <w:sz w:val="18"/>
                <w:szCs w:val="18"/>
              </w:rPr>
            </w:pPr>
            <w:ins w:id="11271" w:author="Draft v2" w:date="2024-01-10T22:35:00Z">
              <w:r>
                <w:rPr>
                  <w:rFonts w:ascii="Arial" w:hAnsi="Arial" w:cs="Arial"/>
                  <w:i/>
                  <w:iCs/>
                  <w:sz w:val="18"/>
                  <w:szCs w:val="18"/>
                </w:rPr>
                <w:t>-</w:t>
              </w:r>
              <w:r w:rsidRPr="00147C45">
                <w:tab/>
              </w:r>
              <w:r w:rsidRPr="004F1197">
                <w:rPr>
                  <w:rFonts w:ascii="Arial" w:hAnsi="Arial" w:cs="Arial"/>
                  <w:i/>
                  <w:iCs/>
                  <w:sz w:val="18"/>
                  <w:szCs w:val="18"/>
                </w:rPr>
                <w:t>beacon-antConfig</w:t>
              </w:r>
              <w:r w:rsidRPr="004F1197">
                <w:rPr>
                  <w:rFonts w:ascii="Arial" w:hAnsi="Arial" w:cs="Arial"/>
                  <w:sz w:val="18"/>
                  <w:szCs w:val="18"/>
                </w:rPr>
                <w:t>: Bluetooth beacon antenna orientation, array configuration information and antenna switching pattern for AoD estimation</w:t>
              </w:r>
            </w:ins>
          </w:p>
          <w:p w14:paraId="437AA353" w14:textId="6AD37CF7" w:rsidR="00812667" w:rsidRPr="002B5CCD" w:rsidRDefault="00812667">
            <w:pPr>
              <w:pStyle w:val="B1"/>
              <w:spacing w:after="0"/>
              <w:rPr>
                <w:ins w:id="11272" w:author="Draft v2" w:date="2024-01-10T22:34:00Z"/>
                <w:rFonts w:cs="Arial"/>
                <w:szCs w:val="18"/>
              </w:rPr>
              <w:pPrChange w:id="11273" w:author="Draft v2" w:date="2024-01-10T22:35:00Z">
                <w:pPr>
                  <w:pStyle w:val="TAH"/>
                </w:pPr>
              </w:pPrChange>
            </w:pPr>
            <w:ins w:id="11274" w:author="Draft v2" w:date="2024-01-10T22:35:00Z">
              <w:r w:rsidRPr="00812667">
                <w:rPr>
                  <w:rFonts w:ascii="Arial" w:hAnsi="Arial" w:cs="Arial"/>
                  <w:sz w:val="18"/>
                  <w:szCs w:val="18"/>
                  <w:rPrChange w:id="11275" w:author="Draft v2" w:date="2024-01-10T22:35:00Z">
                    <w:rPr>
                      <w:rFonts w:cs="Arial"/>
                      <w:b w:val="0"/>
                      <w:i/>
                      <w:iCs/>
                      <w:szCs w:val="18"/>
                    </w:rPr>
                  </w:rPrChange>
                </w:rPr>
                <w:t>-</w:t>
              </w:r>
              <w:r w:rsidRPr="00147C45">
                <w:tab/>
              </w:r>
              <w:r w:rsidRPr="004F1197">
                <w:rPr>
                  <w:rFonts w:ascii="Arial" w:hAnsi="Arial" w:cs="Arial"/>
                  <w:i/>
                  <w:iCs/>
                  <w:sz w:val="18"/>
                  <w:szCs w:val="18"/>
                </w:rPr>
                <w:t>beacon-transmConfig</w:t>
              </w:r>
              <w:r w:rsidRPr="004F1197">
                <w:rPr>
                  <w:rFonts w:ascii="Arial" w:hAnsi="Arial" w:cs="Arial"/>
                  <w:sz w:val="18"/>
                  <w:szCs w:val="18"/>
                </w:rPr>
                <w:t>: Bluetooth beacon advertisement and CTE configuration informatio</w:t>
              </w:r>
              <w:r>
                <w:rPr>
                  <w:rFonts w:ascii="Arial" w:hAnsi="Arial" w:cs="Arial"/>
                  <w:sz w:val="18"/>
                  <w:szCs w:val="18"/>
                </w:rPr>
                <w:t>n</w:t>
              </w:r>
            </w:ins>
          </w:p>
        </w:tc>
      </w:tr>
    </w:tbl>
    <w:p w14:paraId="62CF3D79" w14:textId="1865CE9A" w:rsidR="00812667" w:rsidRPr="0018107D" w:rsidDel="00812667" w:rsidRDefault="00812667" w:rsidP="001934CA">
      <w:pPr>
        <w:rPr>
          <w:ins w:id="11276" w:author="CR#0480r1" w:date="2023-12-31T23:11:00Z"/>
          <w:del w:id="11277" w:author="Draft v2" w:date="2024-01-10T22: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rsidDel="00812667" w14:paraId="49C7C745" w14:textId="1F51DE6A" w:rsidTr="004F1197">
        <w:trPr>
          <w:cantSplit/>
          <w:tblHeader/>
          <w:ins w:id="11278" w:author="CR#0480r1" w:date="2023-12-31T23:11:00Z"/>
          <w:del w:id="11279" w:author="Draft v2" w:date="2024-01-10T22:35:00Z"/>
        </w:trPr>
        <w:tc>
          <w:tcPr>
            <w:tcW w:w="9639" w:type="dxa"/>
          </w:tcPr>
          <w:p w14:paraId="38665B42" w14:textId="552248DB" w:rsidR="001934CA" w:rsidRPr="0018107D" w:rsidDel="00812667" w:rsidRDefault="001934CA">
            <w:pPr>
              <w:pStyle w:val="TAH"/>
              <w:rPr>
                <w:ins w:id="11280" w:author="CR#0480r1" w:date="2023-12-31T23:11:00Z"/>
                <w:del w:id="11281" w:author="Draft v2" w:date="2024-01-10T22:35:00Z"/>
              </w:rPr>
              <w:pPrChange w:id="11282" w:author="CR#0480r1" w:date="2023-12-31T23:35:00Z">
                <w:pPr>
                  <w:widowControl w:val="0"/>
                  <w:spacing w:after="0"/>
                  <w:jc w:val="center"/>
                </w:pPr>
              </w:pPrChange>
            </w:pPr>
            <w:ins w:id="11283" w:author="CR#0480r1" w:date="2023-12-31T23:11:00Z">
              <w:del w:id="11284" w:author="Draft v2" w:date="2024-01-10T22:35:00Z">
                <w:r w:rsidRPr="00467392" w:rsidDel="00812667">
                  <w:rPr>
                    <w:i/>
                    <w:iCs/>
                    <w:rPrChange w:id="11285" w:author="CR#0480r1" w:date="2023-12-31T23:35:00Z">
                      <w:rPr/>
                    </w:rPrChange>
                  </w:rPr>
                  <w:delText>BT-Request</w:delText>
                </w:r>
                <w:r w:rsidRPr="00467392" w:rsidDel="00812667">
                  <w:rPr>
                    <w:i/>
                    <w:iCs/>
                    <w:noProof/>
                    <w:rPrChange w:id="11286" w:author="CR#0480r1" w:date="2023-12-31T23:35:00Z">
                      <w:rPr>
                        <w:noProof/>
                      </w:rPr>
                    </w:rPrChange>
                  </w:rPr>
                  <w:delText>AssistanceData</w:delText>
                </w:r>
                <w:r w:rsidRPr="0018107D" w:rsidDel="00812667">
                  <w:rPr>
                    <w:noProof/>
                  </w:rPr>
                  <w:delText xml:space="preserve"> </w:delText>
                </w:r>
                <w:r w:rsidRPr="0018107D" w:rsidDel="00812667">
                  <w:rPr>
                    <w:iCs/>
                    <w:noProof/>
                  </w:rPr>
                  <w:delText>field descriptions</w:delText>
                </w:r>
              </w:del>
            </w:ins>
          </w:p>
        </w:tc>
      </w:tr>
      <w:tr w:rsidR="001934CA" w:rsidRPr="0018107D" w:rsidDel="00812667" w14:paraId="3F3CB76B" w14:textId="57035C1D" w:rsidTr="004F1197">
        <w:trPr>
          <w:cantSplit/>
          <w:ins w:id="11287" w:author="CR#0480r1" w:date="2023-12-31T23:11:00Z"/>
          <w:del w:id="11288" w:author="Draft v2" w:date="2024-01-10T22:35:00Z"/>
        </w:trPr>
        <w:tc>
          <w:tcPr>
            <w:tcW w:w="9639" w:type="dxa"/>
          </w:tcPr>
          <w:p w14:paraId="03E681F8" w14:textId="49D21A66" w:rsidR="00467392" w:rsidDel="00812667" w:rsidRDefault="001934CA" w:rsidP="00467392">
            <w:pPr>
              <w:pStyle w:val="TAL"/>
              <w:rPr>
                <w:ins w:id="11289" w:author="CR#0480r1" w:date="2023-12-31T23:38:00Z"/>
                <w:del w:id="11290" w:author="Draft v2" w:date="2024-01-10T22:34:00Z"/>
              </w:rPr>
            </w:pPr>
            <w:ins w:id="11291" w:author="CR#0480r1" w:date="2023-12-31T23:11:00Z">
              <w:del w:id="11292" w:author="Draft v2" w:date="2024-01-10T22:35:00Z">
                <w:r w:rsidRPr="0018107D" w:rsidDel="00812667">
                  <w:rPr>
                    <w:b/>
                    <w:bCs/>
                    <w:i/>
                    <w:iCs/>
                  </w:rPr>
                  <w:delText>requestedAD</w:delText>
                </w:r>
                <w:r w:rsidRPr="0018107D" w:rsidDel="00812667">
                  <w:br/>
                  <w:delText>This field specifies the Bluetooth assistance data requested. This is represented by a bit string, with a one-value at the bit position means the particular assistance data is requested; a zero-value means not requested. The following assistance data types are included:</w:delText>
                </w:r>
              </w:del>
            </w:ins>
          </w:p>
          <w:p w14:paraId="68E394C0" w14:textId="1C4B9A37" w:rsidR="00467392" w:rsidDel="00812667" w:rsidRDefault="00467392" w:rsidP="00467392">
            <w:pPr>
              <w:pStyle w:val="TAL"/>
              <w:rPr>
                <w:ins w:id="11293" w:author="CR#0480r1" w:date="2023-12-31T23:38:00Z"/>
                <w:del w:id="11294" w:author="Draft v2" w:date="2024-01-10T22:35:00Z"/>
              </w:rPr>
            </w:pPr>
          </w:p>
          <w:p w14:paraId="5C4D2BEC" w14:textId="7DB2673C" w:rsidR="00467392" w:rsidRPr="004F1197" w:rsidDel="00812667" w:rsidRDefault="00467392" w:rsidP="00467392">
            <w:pPr>
              <w:pStyle w:val="B1"/>
              <w:spacing w:after="0"/>
              <w:rPr>
                <w:ins w:id="11295" w:author="CR#0480r1" w:date="2023-12-31T23:38:00Z"/>
                <w:del w:id="11296" w:author="Draft v2" w:date="2024-01-10T22:35:00Z"/>
                <w:rFonts w:ascii="Arial" w:hAnsi="Arial" w:cs="Arial"/>
                <w:sz w:val="18"/>
                <w:szCs w:val="18"/>
              </w:rPr>
            </w:pPr>
            <w:ins w:id="11297" w:author="CR#0480r1" w:date="2023-12-31T23:43:00Z">
              <w:del w:id="11298" w:author="Draft v2" w:date="2024-01-10T22:35:00Z">
                <w:r w:rsidDel="00812667">
                  <w:rPr>
                    <w:rFonts w:ascii="Arial" w:hAnsi="Arial" w:cs="Arial"/>
                    <w:i/>
                    <w:iCs/>
                    <w:sz w:val="18"/>
                    <w:szCs w:val="18"/>
                  </w:rPr>
                  <w:delText>-</w:delText>
                </w:r>
                <w:r w:rsidRPr="00147C45" w:rsidDel="00812667">
                  <w:tab/>
                </w:r>
              </w:del>
            </w:ins>
            <w:ins w:id="11299" w:author="CR#0480r1" w:date="2023-12-31T23:38:00Z">
              <w:del w:id="11300" w:author="Draft v2" w:date="2024-01-10T22:35:00Z">
                <w:r w:rsidRPr="004F1197" w:rsidDel="00812667">
                  <w:rPr>
                    <w:rFonts w:ascii="Arial" w:hAnsi="Arial" w:cs="Arial"/>
                    <w:i/>
                    <w:iCs/>
                    <w:sz w:val="18"/>
                    <w:szCs w:val="18"/>
                  </w:rPr>
                  <w:delText>beacon-location</w:delText>
                </w:r>
                <w:r w:rsidRPr="004F1197" w:rsidDel="00812667">
                  <w:rPr>
                    <w:rFonts w:ascii="Arial" w:hAnsi="Arial" w:cs="Arial"/>
                    <w:sz w:val="18"/>
                    <w:szCs w:val="18"/>
                  </w:rPr>
                  <w:delText>: Bluetooth beacon location information</w:delText>
                </w:r>
              </w:del>
            </w:ins>
          </w:p>
          <w:p w14:paraId="179AE962" w14:textId="2A7D7A86" w:rsidR="00467392" w:rsidRPr="004F1197" w:rsidDel="00812667" w:rsidRDefault="00467392" w:rsidP="00467392">
            <w:pPr>
              <w:pStyle w:val="B1"/>
              <w:spacing w:after="0"/>
              <w:rPr>
                <w:ins w:id="11301" w:author="CR#0480r1" w:date="2023-12-31T23:38:00Z"/>
                <w:del w:id="11302" w:author="Draft v2" w:date="2024-01-10T22:35:00Z"/>
                <w:rFonts w:ascii="Arial" w:hAnsi="Arial" w:cs="Arial"/>
                <w:sz w:val="18"/>
                <w:szCs w:val="18"/>
              </w:rPr>
            </w:pPr>
            <w:ins w:id="11303" w:author="CR#0480r1" w:date="2023-12-31T23:43:00Z">
              <w:del w:id="11304" w:author="Draft v2" w:date="2024-01-10T22:35:00Z">
                <w:r w:rsidDel="00812667">
                  <w:rPr>
                    <w:rFonts w:ascii="Arial" w:hAnsi="Arial" w:cs="Arial"/>
                    <w:i/>
                    <w:iCs/>
                    <w:sz w:val="18"/>
                    <w:szCs w:val="18"/>
                  </w:rPr>
                  <w:delText>-</w:delText>
                </w:r>
                <w:r w:rsidRPr="00147C45" w:rsidDel="00812667">
                  <w:tab/>
                </w:r>
              </w:del>
            </w:ins>
            <w:ins w:id="11305" w:author="CR#0480r1" w:date="2023-12-31T23:38:00Z">
              <w:del w:id="11306" w:author="Draft v2" w:date="2024-01-10T22:35:00Z">
                <w:r w:rsidRPr="004F1197" w:rsidDel="00812667">
                  <w:rPr>
                    <w:rFonts w:ascii="Arial" w:hAnsi="Arial" w:cs="Arial"/>
                    <w:i/>
                    <w:iCs/>
                    <w:sz w:val="18"/>
                    <w:szCs w:val="18"/>
                  </w:rPr>
                  <w:delText>beacon-antConfig</w:delText>
                </w:r>
                <w:r w:rsidRPr="004F1197" w:rsidDel="00812667">
                  <w:rPr>
                    <w:rFonts w:ascii="Arial" w:hAnsi="Arial" w:cs="Arial"/>
                    <w:sz w:val="18"/>
                    <w:szCs w:val="18"/>
                  </w:rPr>
                  <w:delText>: Bluetooth beacon antenna orientation, array configuration information and antenna switching pattern for AoD estimation</w:delText>
                </w:r>
              </w:del>
            </w:ins>
          </w:p>
          <w:p w14:paraId="2CF8169D" w14:textId="6B5E0423" w:rsidR="00467392" w:rsidDel="00812667" w:rsidRDefault="00467392" w:rsidP="00467392">
            <w:pPr>
              <w:pStyle w:val="B1"/>
              <w:spacing w:after="0"/>
              <w:rPr>
                <w:ins w:id="11307" w:author="CR#0480r1" w:date="2023-12-31T23:38:00Z"/>
                <w:del w:id="11308" w:author="Draft v2" w:date="2024-01-10T22:35:00Z"/>
                <w:rFonts w:ascii="Arial" w:hAnsi="Arial" w:cs="Arial"/>
                <w:sz w:val="18"/>
                <w:szCs w:val="18"/>
              </w:rPr>
            </w:pPr>
            <w:ins w:id="11309" w:author="CR#0480r1" w:date="2023-12-31T23:43:00Z">
              <w:del w:id="11310" w:author="Draft v2" w:date="2024-01-10T22:35:00Z">
                <w:r w:rsidDel="00812667">
                  <w:rPr>
                    <w:rFonts w:ascii="Arial" w:hAnsi="Arial" w:cs="Arial"/>
                    <w:i/>
                    <w:iCs/>
                    <w:sz w:val="18"/>
                    <w:szCs w:val="18"/>
                  </w:rPr>
                  <w:delText>-</w:delText>
                </w:r>
                <w:r w:rsidRPr="00147C45" w:rsidDel="00812667">
                  <w:tab/>
                </w:r>
              </w:del>
            </w:ins>
            <w:ins w:id="11311" w:author="CR#0480r1" w:date="2023-12-31T23:38:00Z">
              <w:del w:id="11312" w:author="Draft v2" w:date="2024-01-10T22:35:00Z">
                <w:r w:rsidRPr="004F1197" w:rsidDel="00812667">
                  <w:rPr>
                    <w:rFonts w:ascii="Arial" w:hAnsi="Arial" w:cs="Arial"/>
                    <w:i/>
                    <w:iCs/>
                    <w:sz w:val="18"/>
                    <w:szCs w:val="18"/>
                  </w:rPr>
                  <w:delText>beacon-transmConfig</w:delText>
                </w:r>
                <w:r w:rsidRPr="004F1197" w:rsidDel="00812667">
                  <w:rPr>
                    <w:rFonts w:ascii="Arial" w:hAnsi="Arial" w:cs="Arial"/>
                    <w:sz w:val="18"/>
                    <w:szCs w:val="18"/>
                  </w:rPr>
                  <w:delText>: Bluetooth beacon advertisement and CTE configuration information</w:delText>
                </w:r>
              </w:del>
            </w:ins>
          </w:p>
          <w:p w14:paraId="6FFC5B05" w14:textId="10D1ADC0" w:rsidR="00467392" w:rsidRPr="00467392" w:rsidDel="00812667" w:rsidRDefault="00467392">
            <w:pPr>
              <w:pStyle w:val="FP"/>
              <w:rPr>
                <w:ins w:id="11313" w:author="CR#0480r1" w:date="2023-12-31T23:11:00Z"/>
                <w:del w:id="11314" w:author="Draft v2" w:date="2024-01-10T22:35:00Z"/>
              </w:rPr>
              <w:pPrChange w:id="11315" w:author="CR#0480r1" w:date="2023-12-31T23:43:00Z">
                <w:pPr>
                  <w:widowControl w:val="0"/>
                  <w:numPr>
                    <w:numId w:val="47"/>
                  </w:numPr>
                  <w:spacing w:after="0" w:line="259" w:lineRule="auto"/>
                  <w:ind w:left="720" w:hanging="360"/>
                </w:pPr>
              </w:pPrChange>
            </w:pPr>
          </w:p>
        </w:tc>
      </w:tr>
    </w:tbl>
    <w:p w14:paraId="4438C83B" w14:textId="77777777" w:rsidR="001934CA" w:rsidRPr="00147C45" w:rsidRDefault="001934CA" w:rsidP="002D60CB">
      <w:pPr>
        <w:rPr>
          <w:noProof/>
        </w:rPr>
      </w:pPr>
    </w:p>
    <w:p w14:paraId="66A7A873" w14:textId="77777777" w:rsidR="009E61AC" w:rsidRPr="00147C45" w:rsidRDefault="009E61AC" w:rsidP="005903F8">
      <w:pPr>
        <w:pStyle w:val="Heading3"/>
      </w:pPr>
      <w:bookmarkStart w:id="11316" w:name="_Toc37681168"/>
      <w:bookmarkStart w:id="11317" w:name="_Toc46486740"/>
      <w:bookmarkStart w:id="11318" w:name="_Toc52547085"/>
      <w:bookmarkStart w:id="11319" w:name="_Toc52547615"/>
      <w:bookmarkStart w:id="11320" w:name="_Toc52548145"/>
      <w:bookmarkStart w:id="11321" w:name="_Toc52548675"/>
      <w:bookmarkStart w:id="11322" w:name="_Toc146748493"/>
      <w:r w:rsidRPr="00147C45">
        <w:t>6.5.8</w:t>
      </w:r>
      <w:r w:rsidRPr="00147C45">
        <w:tab/>
        <w:t>NR UL Positioning</w:t>
      </w:r>
      <w:bookmarkEnd w:id="11316"/>
      <w:bookmarkEnd w:id="11317"/>
      <w:bookmarkEnd w:id="11318"/>
      <w:bookmarkEnd w:id="11319"/>
      <w:bookmarkEnd w:id="11320"/>
      <w:bookmarkEnd w:id="11321"/>
      <w:bookmarkEnd w:id="11322"/>
    </w:p>
    <w:p w14:paraId="48F64195" w14:textId="77777777" w:rsidR="009E61AC" w:rsidRPr="00147C45" w:rsidRDefault="009E61AC" w:rsidP="009E61AC">
      <w:pPr>
        <w:pStyle w:val="Heading4"/>
      </w:pPr>
      <w:bookmarkStart w:id="11323" w:name="_Toc37681169"/>
      <w:bookmarkStart w:id="11324" w:name="_Toc46486741"/>
      <w:bookmarkStart w:id="11325" w:name="_Toc52547086"/>
      <w:bookmarkStart w:id="11326" w:name="_Toc52547616"/>
      <w:bookmarkStart w:id="11327" w:name="_Toc52548146"/>
      <w:bookmarkStart w:id="11328" w:name="_Toc52548676"/>
      <w:bookmarkStart w:id="11329" w:name="_Toc146748494"/>
      <w:r w:rsidRPr="00147C45">
        <w:t>6.5.8.1</w:t>
      </w:r>
      <w:r w:rsidRPr="00147C45">
        <w:tab/>
        <w:t>NR UL Capability Information</w:t>
      </w:r>
      <w:bookmarkEnd w:id="11323"/>
      <w:bookmarkEnd w:id="11324"/>
      <w:bookmarkEnd w:id="11325"/>
      <w:bookmarkEnd w:id="11326"/>
      <w:bookmarkEnd w:id="11327"/>
      <w:bookmarkEnd w:id="11328"/>
      <w:bookmarkEnd w:id="11329"/>
    </w:p>
    <w:p w14:paraId="2A3EC9FF" w14:textId="77777777" w:rsidR="009E61AC" w:rsidRPr="00147C45" w:rsidRDefault="009E61AC" w:rsidP="009E61AC">
      <w:pPr>
        <w:pStyle w:val="Heading4"/>
        <w:rPr>
          <w:i/>
          <w:iCs/>
          <w:noProof/>
        </w:rPr>
      </w:pPr>
      <w:bookmarkStart w:id="11330" w:name="_Toc37681170"/>
      <w:bookmarkStart w:id="11331" w:name="_Toc46486742"/>
      <w:bookmarkStart w:id="11332" w:name="_Toc52547087"/>
      <w:bookmarkStart w:id="11333" w:name="_Toc52547617"/>
      <w:bookmarkStart w:id="11334" w:name="_Toc52548147"/>
      <w:bookmarkStart w:id="11335" w:name="_Toc52548677"/>
      <w:bookmarkStart w:id="11336" w:name="_Toc146748495"/>
      <w:r w:rsidRPr="00147C45">
        <w:rPr>
          <w:i/>
          <w:iCs/>
        </w:rPr>
        <w:t>–</w:t>
      </w:r>
      <w:r w:rsidRPr="00147C45">
        <w:rPr>
          <w:i/>
          <w:iCs/>
        </w:rPr>
        <w:tab/>
        <w:t>NR-UL-Provide</w:t>
      </w:r>
      <w:r w:rsidRPr="00147C45">
        <w:rPr>
          <w:i/>
          <w:iCs/>
          <w:noProof/>
        </w:rPr>
        <w:t>Capabilities</w:t>
      </w:r>
      <w:bookmarkEnd w:id="11330"/>
      <w:bookmarkEnd w:id="11331"/>
      <w:bookmarkEnd w:id="11332"/>
      <w:bookmarkEnd w:id="11333"/>
      <w:bookmarkEnd w:id="11334"/>
      <w:bookmarkEnd w:id="11335"/>
      <w:bookmarkEnd w:id="11336"/>
    </w:p>
    <w:p w14:paraId="45D7FF72" w14:textId="7021DECB" w:rsidR="009E61AC" w:rsidRPr="00147C45" w:rsidRDefault="009E61AC" w:rsidP="009E61AC">
      <w:pPr>
        <w:keepLines/>
      </w:pPr>
      <w:r w:rsidRPr="00147C45">
        <w:t xml:space="preserve">The IE </w:t>
      </w:r>
      <w:r w:rsidRPr="00147C45">
        <w:rPr>
          <w:i/>
          <w:iCs/>
        </w:rPr>
        <w:t>NR-</w:t>
      </w:r>
      <w:r w:rsidRPr="00147C45">
        <w:rPr>
          <w:i/>
        </w:rPr>
        <w:t xml:space="preserve">UL-ProvideCapabilities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ProvideCapabilities</w:t>
            </w:r>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11337" w:name="_Toc37681171"/>
      <w:bookmarkStart w:id="11338" w:name="_Toc46486743"/>
      <w:bookmarkStart w:id="11339" w:name="_Toc52547088"/>
      <w:bookmarkStart w:id="11340" w:name="_Toc52547618"/>
      <w:bookmarkStart w:id="11341" w:name="_Toc52548148"/>
      <w:bookmarkStart w:id="11342" w:name="_Toc52548678"/>
      <w:bookmarkStart w:id="11343" w:name="_Toc146748496"/>
      <w:r w:rsidRPr="00147C45">
        <w:t>6.5.8.2</w:t>
      </w:r>
      <w:r w:rsidRPr="00147C45">
        <w:tab/>
        <w:t>NR UL Capability Information Request</w:t>
      </w:r>
      <w:bookmarkEnd w:id="11337"/>
      <w:bookmarkEnd w:id="11338"/>
      <w:bookmarkEnd w:id="11339"/>
      <w:bookmarkEnd w:id="11340"/>
      <w:bookmarkEnd w:id="11341"/>
      <w:bookmarkEnd w:id="11342"/>
      <w:bookmarkEnd w:id="11343"/>
    </w:p>
    <w:p w14:paraId="1A7A924C" w14:textId="77777777" w:rsidR="009E61AC" w:rsidRPr="00147C45" w:rsidRDefault="009E61AC" w:rsidP="009E61AC">
      <w:pPr>
        <w:pStyle w:val="Heading4"/>
        <w:rPr>
          <w:i/>
          <w:iCs/>
          <w:noProof/>
        </w:rPr>
      </w:pPr>
      <w:bookmarkStart w:id="11344" w:name="_Toc37681172"/>
      <w:bookmarkStart w:id="11345" w:name="_Toc46486744"/>
      <w:bookmarkStart w:id="11346" w:name="_Toc52547089"/>
      <w:bookmarkStart w:id="11347" w:name="_Toc52547619"/>
      <w:bookmarkStart w:id="11348" w:name="_Toc52548149"/>
      <w:bookmarkStart w:id="11349" w:name="_Toc52548679"/>
      <w:bookmarkStart w:id="11350" w:name="_Toc146748497"/>
      <w:r w:rsidRPr="00147C45">
        <w:rPr>
          <w:i/>
          <w:iCs/>
        </w:rPr>
        <w:t>–</w:t>
      </w:r>
      <w:r w:rsidRPr="00147C45">
        <w:rPr>
          <w:i/>
          <w:iCs/>
        </w:rPr>
        <w:tab/>
        <w:t>NR-UL-Request</w:t>
      </w:r>
      <w:r w:rsidRPr="00147C45">
        <w:rPr>
          <w:i/>
          <w:iCs/>
          <w:noProof/>
        </w:rPr>
        <w:t>Capabilities</w:t>
      </w:r>
      <w:bookmarkEnd w:id="11344"/>
      <w:bookmarkEnd w:id="11345"/>
      <w:bookmarkEnd w:id="11346"/>
      <w:bookmarkEnd w:id="11347"/>
      <w:bookmarkEnd w:id="11348"/>
      <w:bookmarkEnd w:id="11349"/>
      <w:bookmarkEnd w:id="11350"/>
    </w:p>
    <w:p w14:paraId="6B4B2C9F" w14:textId="6F4A5D8E" w:rsidR="009E61AC" w:rsidRPr="00147C45" w:rsidRDefault="009E61AC" w:rsidP="009E61AC">
      <w:pPr>
        <w:keepLines/>
      </w:pPr>
      <w:r w:rsidRPr="00147C45">
        <w:t xml:space="preserve">The IE </w:t>
      </w:r>
      <w:r w:rsidRPr="00147C45">
        <w:rPr>
          <w:i/>
          <w:iCs/>
        </w:rPr>
        <w:t>NR-</w:t>
      </w:r>
      <w:r w:rsidRPr="00147C45">
        <w:rPr>
          <w:i/>
        </w:rPr>
        <w:t xml:space="preserve">UL-RequestCapabilities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11351" w:name="_Toc37681173"/>
      <w:bookmarkStart w:id="11352" w:name="_Toc46486745"/>
      <w:bookmarkStart w:id="11353" w:name="_Toc52547090"/>
      <w:bookmarkStart w:id="11354" w:name="_Toc52547620"/>
      <w:bookmarkStart w:id="11355" w:name="_Toc52548150"/>
      <w:bookmarkStart w:id="11356" w:name="_Toc52548680"/>
      <w:bookmarkStart w:id="11357"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11351"/>
      <w:bookmarkEnd w:id="11352"/>
      <w:bookmarkEnd w:id="11353"/>
      <w:bookmarkEnd w:id="11354"/>
      <w:bookmarkEnd w:id="11355"/>
      <w:bookmarkEnd w:id="11356"/>
      <w:bookmarkEnd w:id="11357"/>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11358" w:name="_Toc37681174"/>
      <w:bookmarkStart w:id="11359" w:name="_Toc46486746"/>
      <w:bookmarkStart w:id="11360" w:name="_Toc52547091"/>
      <w:bookmarkStart w:id="11361" w:name="_Toc52547621"/>
      <w:bookmarkStart w:id="11362" w:name="_Toc52548151"/>
      <w:bookmarkStart w:id="11363" w:name="_Toc52548681"/>
      <w:bookmarkStart w:id="11364"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11358"/>
      <w:bookmarkEnd w:id="11359"/>
      <w:bookmarkEnd w:id="11360"/>
      <w:bookmarkEnd w:id="11361"/>
      <w:bookmarkEnd w:id="11362"/>
      <w:bookmarkEnd w:id="11363"/>
      <w:bookmarkEnd w:id="11364"/>
    </w:p>
    <w:p w14:paraId="220F799B" w14:textId="77777777" w:rsidR="009E61AC" w:rsidRPr="00147C45" w:rsidRDefault="009E61AC" w:rsidP="009E61AC">
      <w:pPr>
        <w:pStyle w:val="Heading4"/>
      </w:pPr>
      <w:bookmarkStart w:id="11365" w:name="_Toc37681175"/>
      <w:bookmarkStart w:id="11366" w:name="_Toc46486747"/>
      <w:bookmarkStart w:id="11367" w:name="_Toc52547092"/>
      <w:bookmarkStart w:id="11368" w:name="_Toc52547622"/>
      <w:bookmarkStart w:id="11369" w:name="_Toc52548152"/>
      <w:bookmarkStart w:id="11370" w:name="_Toc52548682"/>
      <w:bookmarkStart w:id="11371" w:name="_Toc146748500"/>
      <w:r w:rsidRPr="00147C45">
        <w:t>–</w:t>
      </w:r>
      <w:r w:rsidRPr="00147C45">
        <w:tab/>
      </w:r>
      <w:r w:rsidRPr="00147C45">
        <w:rPr>
          <w:i/>
        </w:rPr>
        <w:t>NR-ECID-Provide</w:t>
      </w:r>
      <w:r w:rsidRPr="00147C45">
        <w:rPr>
          <w:i/>
          <w:noProof/>
        </w:rPr>
        <w:t>LocationInformation</w:t>
      </w:r>
      <w:bookmarkEnd w:id="11365"/>
      <w:bookmarkEnd w:id="11366"/>
      <w:bookmarkEnd w:id="11367"/>
      <w:bookmarkEnd w:id="11368"/>
      <w:bookmarkEnd w:id="11369"/>
      <w:bookmarkEnd w:id="11370"/>
      <w:bookmarkEnd w:id="11371"/>
    </w:p>
    <w:p w14:paraId="46B90387" w14:textId="77777777" w:rsidR="009E61AC" w:rsidRPr="00147C45" w:rsidRDefault="009E61AC" w:rsidP="009E61AC">
      <w:pPr>
        <w:keepLines/>
      </w:pPr>
      <w:r w:rsidRPr="00147C45">
        <w:t xml:space="preserve">The IE </w:t>
      </w:r>
      <w:r w:rsidRPr="00147C45">
        <w:rPr>
          <w:i/>
        </w:rPr>
        <w:t>NR-ECID-Provide</w:t>
      </w:r>
      <w:r w:rsidRPr="00147C45">
        <w:rPr>
          <w:i/>
          <w:noProof/>
        </w:rPr>
        <w:t>LocationInformation</w:t>
      </w:r>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11372" w:name="_Toc37681176"/>
      <w:bookmarkStart w:id="11373" w:name="_Toc46486748"/>
      <w:bookmarkStart w:id="11374" w:name="_Toc52547093"/>
      <w:bookmarkStart w:id="11375" w:name="_Toc52547623"/>
      <w:bookmarkStart w:id="11376" w:name="_Toc52548153"/>
      <w:bookmarkStart w:id="11377" w:name="_Toc52548683"/>
      <w:bookmarkStart w:id="11378"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11372"/>
      <w:bookmarkEnd w:id="11373"/>
      <w:bookmarkEnd w:id="11374"/>
      <w:bookmarkEnd w:id="11375"/>
      <w:bookmarkEnd w:id="11376"/>
      <w:bookmarkEnd w:id="11377"/>
      <w:bookmarkEnd w:id="11378"/>
    </w:p>
    <w:p w14:paraId="09E97FAB" w14:textId="77777777" w:rsidR="009E61AC" w:rsidRPr="00147C45" w:rsidRDefault="009E61AC" w:rsidP="009E61AC">
      <w:pPr>
        <w:pStyle w:val="Heading4"/>
        <w:rPr>
          <w:i/>
        </w:rPr>
      </w:pPr>
      <w:bookmarkStart w:id="11379" w:name="_Toc37681177"/>
      <w:bookmarkStart w:id="11380" w:name="_Toc46486749"/>
      <w:bookmarkStart w:id="11381" w:name="_Toc52547094"/>
      <w:bookmarkStart w:id="11382" w:name="_Toc52547624"/>
      <w:bookmarkStart w:id="11383" w:name="_Toc52548154"/>
      <w:bookmarkStart w:id="11384" w:name="_Toc52548684"/>
      <w:bookmarkStart w:id="11385" w:name="_Toc146748502"/>
      <w:r w:rsidRPr="00147C45">
        <w:t>–</w:t>
      </w:r>
      <w:r w:rsidRPr="00147C45">
        <w:tab/>
      </w:r>
      <w:r w:rsidRPr="00147C45">
        <w:rPr>
          <w:i/>
        </w:rPr>
        <w:t>NR-ECID-SignalMeasurementInformation</w:t>
      </w:r>
      <w:bookmarkEnd w:id="11379"/>
      <w:bookmarkEnd w:id="11380"/>
      <w:bookmarkEnd w:id="11381"/>
      <w:bookmarkEnd w:id="11382"/>
      <w:bookmarkEnd w:id="11383"/>
      <w:bookmarkEnd w:id="11384"/>
      <w:bookmarkEnd w:id="11385"/>
    </w:p>
    <w:p w14:paraId="5DD38295" w14:textId="77777777" w:rsidR="009E61AC" w:rsidRPr="00147C45" w:rsidRDefault="009E61AC" w:rsidP="009E61AC">
      <w:pPr>
        <w:keepLines/>
      </w:pPr>
      <w:r w:rsidRPr="00147C45">
        <w:t xml:space="preserve">The IE </w:t>
      </w:r>
      <w:r w:rsidRPr="00147C45">
        <w:rPr>
          <w:i/>
        </w:rPr>
        <w:t>NR-ECID-SignalMeasurementInformation</w:t>
      </w:r>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SignalMeasurementInformation</w:t>
            </w:r>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PrimaryCellMeasuredResults</w:t>
            </w:r>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MeasuredResultsList</w:t>
            </w:r>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PhysCellID</w:t>
            </w:r>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CellGlobalID</w:t>
            </w:r>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11386" w:name="_Toc37681178"/>
      <w:bookmarkStart w:id="11387" w:name="_Toc46486750"/>
      <w:bookmarkStart w:id="11388" w:name="_Toc52547095"/>
      <w:bookmarkStart w:id="11389" w:name="_Toc52547625"/>
      <w:bookmarkStart w:id="11390" w:name="_Toc52548155"/>
      <w:bookmarkStart w:id="11391" w:name="_Toc52548685"/>
      <w:bookmarkStart w:id="11392" w:name="_Toc146748503"/>
      <w:r w:rsidRPr="00147C45">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11386"/>
      <w:bookmarkEnd w:id="11387"/>
      <w:bookmarkEnd w:id="11388"/>
      <w:bookmarkEnd w:id="11389"/>
      <w:bookmarkEnd w:id="11390"/>
      <w:bookmarkEnd w:id="11391"/>
      <w:bookmarkEnd w:id="11392"/>
    </w:p>
    <w:p w14:paraId="37E88017" w14:textId="77777777" w:rsidR="009E61AC" w:rsidRPr="00147C45" w:rsidRDefault="009E61AC" w:rsidP="009E61AC">
      <w:pPr>
        <w:pStyle w:val="Heading4"/>
      </w:pPr>
      <w:bookmarkStart w:id="11393" w:name="_Toc37681179"/>
      <w:bookmarkStart w:id="11394" w:name="_Toc46486751"/>
      <w:bookmarkStart w:id="11395" w:name="_Toc52547096"/>
      <w:bookmarkStart w:id="11396" w:name="_Toc52547626"/>
      <w:bookmarkStart w:id="11397" w:name="_Toc52548156"/>
      <w:bookmarkStart w:id="11398" w:name="_Toc52548686"/>
      <w:bookmarkStart w:id="11399" w:name="_Toc146748504"/>
      <w:r w:rsidRPr="00147C45">
        <w:t>–</w:t>
      </w:r>
      <w:r w:rsidRPr="00147C45">
        <w:tab/>
      </w:r>
      <w:r w:rsidRPr="00147C45">
        <w:rPr>
          <w:i/>
        </w:rPr>
        <w:t>NR-ECID-Request</w:t>
      </w:r>
      <w:r w:rsidRPr="00147C45">
        <w:rPr>
          <w:i/>
          <w:noProof/>
        </w:rPr>
        <w:t>LocationInformation</w:t>
      </w:r>
      <w:bookmarkEnd w:id="11393"/>
      <w:bookmarkEnd w:id="11394"/>
      <w:bookmarkEnd w:id="11395"/>
      <w:bookmarkEnd w:id="11396"/>
      <w:bookmarkEnd w:id="11397"/>
      <w:bookmarkEnd w:id="11398"/>
      <w:bookmarkEnd w:id="11399"/>
    </w:p>
    <w:p w14:paraId="6D86CB4B" w14:textId="77777777" w:rsidR="009E61AC" w:rsidRPr="00147C45" w:rsidRDefault="009E61AC" w:rsidP="009E61AC">
      <w:pPr>
        <w:keepLines/>
      </w:pPr>
      <w:r w:rsidRPr="00147C45">
        <w:t xml:space="preserve">The IE </w:t>
      </w:r>
      <w:r w:rsidRPr="00147C45">
        <w:rPr>
          <w:i/>
        </w:rPr>
        <w:t>NR-ECID-Request</w:t>
      </w:r>
      <w:r w:rsidRPr="00147C45">
        <w:rPr>
          <w:i/>
          <w:noProof/>
        </w:rPr>
        <w:t>LocationInformation</w:t>
      </w:r>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 xml:space="preserve">NR-ECID-RequestLocationInformation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11400" w:name="_Toc37681180"/>
      <w:bookmarkStart w:id="11401" w:name="_Toc46486752"/>
      <w:bookmarkStart w:id="11402" w:name="_Toc52547097"/>
      <w:bookmarkStart w:id="11403" w:name="_Toc52547627"/>
      <w:bookmarkStart w:id="11404" w:name="_Toc52548157"/>
      <w:bookmarkStart w:id="11405" w:name="_Toc52548687"/>
      <w:bookmarkStart w:id="11406"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11400"/>
      <w:bookmarkEnd w:id="11401"/>
      <w:bookmarkEnd w:id="11402"/>
      <w:bookmarkEnd w:id="11403"/>
      <w:bookmarkEnd w:id="11404"/>
      <w:bookmarkEnd w:id="11405"/>
      <w:bookmarkEnd w:id="11406"/>
    </w:p>
    <w:p w14:paraId="571C7E13" w14:textId="77777777" w:rsidR="009E61AC" w:rsidRPr="00147C45" w:rsidRDefault="009E61AC" w:rsidP="009E61AC">
      <w:pPr>
        <w:pStyle w:val="Heading4"/>
      </w:pPr>
      <w:bookmarkStart w:id="11407" w:name="_Toc37681181"/>
      <w:bookmarkStart w:id="11408" w:name="_Toc46486753"/>
      <w:bookmarkStart w:id="11409" w:name="_Toc52547098"/>
      <w:bookmarkStart w:id="11410" w:name="_Toc52547628"/>
      <w:bookmarkStart w:id="11411" w:name="_Toc52548158"/>
      <w:bookmarkStart w:id="11412" w:name="_Toc52548688"/>
      <w:bookmarkStart w:id="11413" w:name="_Toc146748506"/>
      <w:r w:rsidRPr="00147C45">
        <w:t>–</w:t>
      </w:r>
      <w:r w:rsidRPr="00147C45">
        <w:tab/>
      </w:r>
      <w:r w:rsidRPr="00147C45">
        <w:rPr>
          <w:i/>
        </w:rPr>
        <w:t>NR-ECID-Provide</w:t>
      </w:r>
      <w:r w:rsidRPr="00147C45">
        <w:rPr>
          <w:i/>
          <w:noProof/>
        </w:rPr>
        <w:t>Capabilities</w:t>
      </w:r>
      <w:bookmarkEnd w:id="11407"/>
      <w:bookmarkEnd w:id="11408"/>
      <w:bookmarkEnd w:id="11409"/>
      <w:bookmarkEnd w:id="11410"/>
      <w:bookmarkEnd w:id="11411"/>
      <w:bookmarkEnd w:id="11412"/>
      <w:bookmarkEnd w:id="11413"/>
    </w:p>
    <w:p w14:paraId="7B1D73F1" w14:textId="77777777" w:rsidR="009E61AC" w:rsidRPr="00147C45" w:rsidRDefault="009E61AC" w:rsidP="009E61AC">
      <w:pPr>
        <w:keepLines/>
      </w:pPr>
      <w:r w:rsidRPr="00147C45">
        <w:t xml:space="preserve">The IE </w:t>
      </w:r>
      <w:r w:rsidRPr="00147C45">
        <w:rPr>
          <w:i/>
        </w:rPr>
        <w:t>NR-ECID-Provide</w:t>
      </w:r>
      <w:r w:rsidRPr="00147C45">
        <w:rPr>
          <w:i/>
          <w:noProof/>
        </w:rPr>
        <w:t>Capabilities</w:t>
      </w:r>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 xml:space="preserve">NR-ECID-ProvideCapabilities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ssrsrpSup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 xml:space="preserve">qSup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pSup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qSup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ms-unit-ResponseTime</w:t>
            </w:r>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r w:rsidRPr="00147C45">
              <w:rPr>
                <w:bCs/>
                <w:i/>
                <w:snapToGrid w:val="0"/>
              </w:rPr>
              <w:t>ResponseTime</w:t>
            </w:r>
            <w:r w:rsidRPr="00147C45">
              <w:rPr>
                <w:bCs/>
                <w:iCs/>
                <w:snapToGrid w:val="0"/>
              </w:rPr>
              <w:t xml:space="preserve"> in IE </w:t>
            </w:r>
            <w:r w:rsidRPr="00147C45">
              <w:rPr>
                <w:bCs/>
                <w:i/>
                <w:snapToGrid w:val="0"/>
              </w:rPr>
              <w:t>CommonIEsRequestLocationInformation</w:t>
            </w:r>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r w:rsidRPr="00147C45">
              <w:rPr>
                <w:rFonts w:cs="Arial"/>
                <w:b/>
                <w:i/>
                <w:snapToGrid w:val="0"/>
                <w:szCs w:val="18"/>
              </w:rPr>
              <w:t>scheduledLocationRequest</w:t>
            </w:r>
            <w:r w:rsidR="00C146F6" w:rsidRPr="00147C45">
              <w:rPr>
                <w:b/>
                <w:bCs/>
                <w:i/>
                <w:iCs/>
              </w:rPr>
              <w:t>Supported</w:t>
            </w:r>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r w:rsidR="00C146F6" w:rsidRPr="00147C45">
              <w:rPr>
                <w:i/>
                <w:iCs/>
                <w:snapToGrid w:val="0"/>
              </w:rPr>
              <w:t>ScheduledLocationTime</w:t>
            </w:r>
            <w:r w:rsidRPr="00147C45">
              <w:rPr>
                <w:rFonts w:cs="Arial"/>
                <w:snapToGrid w:val="0"/>
                <w:szCs w:val="18"/>
              </w:rPr>
              <w:t xml:space="preserve"> </w:t>
            </w:r>
            <w:r w:rsidRPr="00147C45">
              <w:rPr>
                <w:rFonts w:cs="Arial"/>
                <w:bCs/>
                <w:iCs/>
                <w:snapToGrid w:val="0"/>
                <w:szCs w:val="18"/>
              </w:rPr>
              <w:t xml:space="preserve">in IE </w:t>
            </w:r>
            <w:r w:rsidRPr="00147C45">
              <w:rPr>
                <w:rFonts w:cs="Arial"/>
                <w:bCs/>
                <w:i/>
                <w:snapToGrid w:val="0"/>
                <w:szCs w:val="18"/>
              </w:rPr>
              <w:t xml:space="preserve">CommonIEsRequestLocationInformation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11414" w:name="_Toc37681182"/>
      <w:bookmarkStart w:id="11415" w:name="_Toc46486754"/>
      <w:bookmarkStart w:id="11416" w:name="_Toc52547099"/>
      <w:bookmarkStart w:id="11417" w:name="_Toc52547629"/>
      <w:bookmarkStart w:id="11418" w:name="_Toc52548159"/>
      <w:bookmarkStart w:id="11419" w:name="_Toc52548689"/>
      <w:bookmarkStart w:id="11420" w:name="_Toc146748507"/>
      <w:r w:rsidRPr="00147C45">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11414"/>
      <w:bookmarkEnd w:id="11415"/>
      <w:bookmarkEnd w:id="11416"/>
      <w:bookmarkEnd w:id="11417"/>
      <w:bookmarkEnd w:id="11418"/>
      <w:bookmarkEnd w:id="11419"/>
      <w:bookmarkEnd w:id="11420"/>
    </w:p>
    <w:p w14:paraId="3812C637" w14:textId="77777777" w:rsidR="009E61AC" w:rsidRPr="00147C45" w:rsidRDefault="009E61AC" w:rsidP="009E61AC">
      <w:pPr>
        <w:pStyle w:val="Heading4"/>
      </w:pPr>
      <w:bookmarkStart w:id="11421" w:name="_Toc37681183"/>
      <w:bookmarkStart w:id="11422" w:name="_Toc46486755"/>
      <w:bookmarkStart w:id="11423" w:name="_Toc52547100"/>
      <w:bookmarkStart w:id="11424" w:name="_Toc52547630"/>
      <w:bookmarkStart w:id="11425" w:name="_Toc52548160"/>
      <w:bookmarkStart w:id="11426" w:name="_Toc52548690"/>
      <w:bookmarkStart w:id="11427" w:name="_Toc146748508"/>
      <w:r w:rsidRPr="00147C45">
        <w:t>–</w:t>
      </w:r>
      <w:r w:rsidRPr="00147C45">
        <w:tab/>
      </w:r>
      <w:r w:rsidRPr="00147C45">
        <w:rPr>
          <w:i/>
        </w:rPr>
        <w:t>NR-ECID-Request</w:t>
      </w:r>
      <w:r w:rsidRPr="00147C45">
        <w:rPr>
          <w:i/>
          <w:noProof/>
        </w:rPr>
        <w:t>Capabilities</w:t>
      </w:r>
      <w:bookmarkEnd w:id="11421"/>
      <w:bookmarkEnd w:id="11422"/>
      <w:bookmarkEnd w:id="11423"/>
      <w:bookmarkEnd w:id="11424"/>
      <w:bookmarkEnd w:id="11425"/>
      <w:bookmarkEnd w:id="11426"/>
      <w:bookmarkEnd w:id="11427"/>
    </w:p>
    <w:p w14:paraId="434B00F3" w14:textId="77777777" w:rsidR="009E61AC" w:rsidRPr="00147C45" w:rsidRDefault="009E61AC" w:rsidP="009E61AC">
      <w:pPr>
        <w:keepLines/>
      </w:pPr>
      <w:r w:rsidRPr="00147C45">
        <w:t xml:space="preserve">The IE </w:t>
      </w:r>
      <w:r w:rsidRPr="00147C45">
        <w:rPr>
          <w:i/>
        </w:rPr>
        <w:t>NR-ECID-Request</w:t>
      </w:r>
      <w:r w:rsidRPr="00147C45">
        <w:rPr>
          <w:i/>
          <w:noProof/>
        </w:rPr>
        <w:t>Capabilities</w:t>
      </w:r>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11428" w:name="_Toc37681184"/>
      <w:bookmarkStart w:id="11429" w:name="_Toc46486756"/>
      <w:bookmarkStart w:id="11430" w:name="_Toc52547101"/>
      <w:bookmarkStart w:id="11431" w:name="_Toc52547631"/>
      <w:bookmarkStart w:id="11432" w:name="_Toc52548161"/>
      <w:bookmarkStart w:id="11433" w:name="_Toc52548691"/>
      <w:bookmarkStart w:id="11434"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11428"/>
      <w:bookmarkEnd w:id="11429"/>
      <w:bookmarkEnd w:id="11430"/>
      <w:bookmarkEnd w:id="11431"/>
      <w:bookmarkEnd w:id="11432"/>
      <w:bookmarkEnd w:id="11433"/>
      <w:bookmarkEnd w:id="11434"/>
    </w:p>
    <w:p w14:paraId="3836F465" w14:textId="77777777" w:rsidR="009E61AC" w:rsidRPr="00147C45" w:rsidRDefault="009E61AC" w:rsidP="009E61AC">
      <w:pPr>
        <w:pStyle w:val="Heading4"/>
      </w:pPr>
      <w:bookmarkStart w:id="11435" w:name="_Toc37681185"/>
      <w:bookmarkStart w:id="11436" w:name="_Toc46486757"/>
      <w:bookmarkStart w:id="11437" w:name="_Toc52547102"/>
      <w:bookmarkStart w:id="11438" w:name="_Toc52547632"/>
      <w:bookmarkStart w:id="11439" w:name="_Toc52548162"/>
      <w:bookmarkStart w:id="11440" w:name="_Toc52548692"/>
      <w:bookmarkStart w:id="11441" w:name="_Toc146748510"/>
      <w:r w:rsidRPr="00147C45">
        <w:t>–</w:t>
      </w:r>
      <w:r w:rsidRPr="00147C45">
        <w:tab/>
      </w:r>
      <w:r w:rsidRPr="00147C45">
        <w:rPr>
          <w:i/>
        </w:rPr>
        <w:t>NR-ECID-Error</w:t>
      </w:r>
      <w:bookmarkEnd w:id="11435"/>
      <w:bookmarkEnd w:id="11436"/>
      <w:bookmarkEnd w:id="11437"/>
      <w:bookmarkEnd w:id="11438"/>
      <w:bookmarkEnd w:id="11439"/>
      <w:bookmarkEnd w:id="11440"/>
      <w:bookmarkEnd w:id="11441"/>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11442" w:name="_Toc37681186"/>
      <w:bookmarkStart w:id="11443" w:name="_Toc46486758"/>
      <w:bookmarkStart w:id="11444" w:name="_Toc52547103"/>
      <w:bookmarkStart w:id="11445" w:name="_Toc52547633"/>
      <w:bookmarkStart w:id="11446" w:name="_Toc52548163"/>
      <w:bookmarkStart w:id="11447" w:name="_Toc52548693"/>
      <w:bookmarkStart w:id="11448" w:name="_Toc146748511"/>
      <w:r w:rsidRPr="00147C45">
        <w:t>–</w:t>
      </w:r>
      <w:r w:rsidRPr="00147C45">
        <w:tab/>
      </w:r>
      <w:r w:rsidRPr="00147C45">
        <w:rPr>
          <w:i/>
        </w:rPr>
        <w:t>NR-ECID-</w:t>
      </w:r>
      <w:r w:rsidRPr="00147C45">
        <w:rPr>
          <w:i/>
          <w:noProof/>
        </w:rPr>
        <w:t>LocationServerErrorCauses</w:t>
      </w:r>
      <w:bookmarkEnd w:id="11442"/>
      <w:bookmarkEnd w:id="11443"/>
      <w:bookmarkEnd w:id="11444"/>
      <w:bookmarkEnd w:id="11445"/>
      <w:bookmarkEnd w:id="11446"/>
      <w:bookmarkEnd w:id="11447"/>
      <w:bookmarkEnd w:id="11448"/>
    </w:p>
    <w:p w14:paraId="5F7AEE79" w14:textId="77777777" w:rsidR="009E61AC" w:rsidRPr="00147C45" w:rsidRDefault="009E61AC" w:rsidP="009E61AC">
      <w:pPr>
        <w:keepLines/>
      </w:pPr>
      <w:r w:rsidRPr="00147C45">
        <w:t xml:space="preserve">The IE </w:t>
      </w:r>
      <w:r w:rsidRPr="00147C45">
        <w:rPr>
          <w:i/>
        </w:rPr>
        <w:t>NR-ECID-</w:t>
      </w:r>
      <w:r w:rsidRPr="00147C45">
        <w:rPr>
          <w:i/>
          <w:noProof/>
        </w:rPr>
        <w:t xml:space="preserve">LocationServerErrorCauses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11449" w:name="_Toc37681187"/>
      <w:bookmarkStart w:id="11450" w:name="_Toc46486759"/>
      <w:bookmarkStart w:id="11451" w:name="_Toc52547104"/>
      <w:bookmarkStart w:id="11452" w:name="_Toc52547634"/>
      <w:bookmarkStart w:id="11453" w:name="_Toc52548164"/>
      <w:bookmarkStart w:id="11454" w:name="_Toc52548694"/>
      <w:bookmarkStart w:id="11455" w:name="_Toc146748512"/>
      <w:r w:rsidRPr="00147C45">
        <w:t>–</w:t>
      </w:r>
      <w:r w:rsidRPr="00147C45">
        <w:tab/>
      </w:r>
      <w:r w:rsidRPr="00147C45">
        <w:rPr>
          <w:i/>
        </w:rPr>
        <w:t>NR-ECID-</w:t>
      </w:r>
      <w:r w:rsidRPr="00147C45">
        <w:rPr>
          <w:i/>
          <w:noProof/>
        </w:rPr>
        <w:t>TargetDeviceErrorCauses</w:t>
      </w:r>
      <w:bookmarkEnd w:id="11449"/>
      <w:bookmarkEnd w:id="11450"/>
      <w:bookmarkEnd w:id="11451"/>
      <w:bookmarkEnd w:id="11452"/>
      <w:bookmarkEnd w:id="11453"/>
      <w:bookmarkEnd w:id="11454"/>
      <w:bookmarkEnd w:id="11455"/>
    </w:p>
    <w:p w14:paraId="1DFC2685" w14:textId="77777777" w:rsidR="009E61AC" w:rsidRPr="00147C45" w:rsidRDefault="009E61AC" w:rsidP="009E61AC">
      <w:pPr>
        <w:keepLines/>
      </w:pPr>
      <w:r w:rsidRPr="00147C45">
        <w:t xml:space="preserve">The IE </w:t>
      </w:r>
      <w:r w:rsidRPr="00147C45">
        <w:rPr>
          <w:i/>
        </w:rPr>
        <w:t>NR-ECI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11456"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11456"/>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616E3A02" w:rsidR="009E61AC" w:rsidRPr="00147C45" w:rsidRDefault="009E61AC" w:rsidP="009E61AC">
      <w:pPr>
        <w:pStyle w:val="PL"/>
        <w:shd w:val="clear" w:color="auto" w:fill="E6E6E6"/>
        <w:rPr>
          <w:snapToGrid w:val="0"/>
        </w:rPr>
      </w:pPr>
      <w:r w:rsidRPr="00147C45">
        <w:rPr>
          <w:snapToGrid w:val="0"/>
        </w:rPr>
        <w:tab/>
        <w:t>...</w:t>
      </w:r>
      <w:ins w:id="11457" w:author="CR#0444r3" w:date="2023-12-31T20:02:00Z">
        <w:r w:rsidR="004817CE">
          <w:rPr>
            <w:snapToGrid w:val="0"/>
          </w:rPr>
          <w:t>,</w:t>
        </w:r>
      </w:ins>
    </w:p>
    <w:p w14:paraId="7A5FC57F" w14:textId="77777777" w:rsidR="004817CE" w:rsidRPr="004817CE" w:rsidRDefault="004817CE" w:rsidP="004817CE">
      <w:pPr>
        <w:pStyle w:val="PL"/>
        <w:shd w:val="clear" w:color="auto" w:fill="E6E6E6"/>
        <w:rPr>
          <w:ins w:id="11458" w:author="CR#0444r3" w:date="2023-12-31T20:02:00Z"/>
          <w:snapToGrid w:val="0"/>
        </w:rPr>
      </w:pPr>
      <w:ins w:id="11459" w:author="CR#0444r3" w:date="2023-12-31T20:02:00Z">
        <w:r w:rsidRPr="004817CE">
          <w:rPr>
            <w:snapToGrid w:val="0"/>
          </w:rPr>
          <w:tab/>
          <w:t>[[</w:t>
        </w:r>
      </w:ins>
    </w:p>
    <w:p w14:paraId="4728919F" w14:textId="209F630C" w:rsidR="004817CE" w:rsidRPr="004817CE" w:rsidRDefault="004817CE" w:rsidP="004817CE">
      <w:pPr>
        <w:pStyle w:val="PL"/>
        <w:shd w:val="clear" w:color="auto" w:fill="E6E6E6"/>
        <w:rPr>
          <w:ins w:id="11460" w:author="CR#0444r3" w:date="2023-12-31T20:02:00Z"/>
          <w:snapToGrid w:val="0"/>
        </w:rPr>
      </w:pPr>
      <w:ins w:id="11461" w:author="CR#0444r3" w:date="2023-12-31T20:02: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Pr>
            <w:snapToGrid w:val="0"/>
          </w:rPr>
          <w:tab/>
        </w:r>
        <w:r w:rsidRPr="004817CE">
          <w:rPr>
            <w:snapToGrid w:val="0"/>
          </w:rPr>
          <w:t>OPTIONAL</w:t>
        </w:r>
        <w:r>
          <w:rPr>
            <w:snapToGrid w:val="0"/>
          </w:rPr>
          <w:tab/>
        </w:r>
        <w:r w:rsidRPr="004817CE">
          <w:rPr>
            <w:snapToGrid w:val="0"/>
          </w:rPr>
          <w:t>-- Cond NR</w:t>
        </w:r>
      </w:ins>
    </w:p>
    <w:p w14:paraId="6F30C67B" w14:textId="77777777" w:rsidR="00812667" w:rsidRDefault="004817CE" w:rsidP="004817CE">
      <w:pPr>
        <w:pStyle w:val="PL"/>
        <w:shd w:val="clear" w:color="auto" w:fill="E6E6E6"/>
        <w:rPr>
          <w:ins w:id="11462" w:author="Draft v2" w:date="2024-01-10T22:36:00Z"/>
          <w:snapToGrid w:val="0"/>
        </w:rPr>
      </w:pPr>
      <w:ins w:id="11463" w:author="CR#0444r3" w:date="2023-12-31T20:02:00Z">
        <w:r w:rsidRPr="004817CE">
          <w:rPr>
            <w:snapToGrid w:val="0"/>
          </w:rPr>
          <w:tab/>
          <w:t>]]</w:t>
        </w:r>
      </w:ins>
    </w:p>
    <w:p w14:paraId="701AE168" w14:textId="5E2FE9FF" w:rsidR="009E61AC" w:rsidRPr="00147C45" w:rsidRDefault="009E61AC" w:rsidP="004817CE">
      <w:pPr>
        <w:pStyle w:val="PL"/>
        <w:shd w:val="clear" w:color="auto" w:fill="E6E6E6"/>
        <w:rPr>
          <w:snapToGrid w:val="0"/>
        </w:rPr>
      </w:pPr>
      <w:r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65D2A82E" w14:textId="77777777" w:rsidR="004817CE" w:rsidRDefault="004817CE" w:rsidP="004817CE">
      <w:pPr>
        <w:overflowPunct w:val="0"/>
        <w:autoSpaceDE w:val="0"/>
        <w:autoSpaceDN w:val="0"/>
        <w:adjustRightInd w:val="0"/>
        <w:textAlignment w:val="baseline"/>
        <w:rPr>
          <w:ins w:id="11464" w:author="CR#0444r3" w:date="2023-12-31T20:0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58D36665" w14:textId="77777777" w:rsidTr="004F1197">
        <w:trPr>
          <w:cantSplit/>
          <w:tblHeader/>
          <w:ins w:id="11465" w:author="CR#0444r3" w:date="2023-12-31T20:02:00Z"/>
        </w:trPr>
        <w:tc>
          <w:tcPr>
            <w:tcW w:w="2268" w:type="dxa"/>
          </w:tcPr>
          <w:p w14:paraId="5D8AE8F1" w14:textId="77777777" w:rsidR="004817CE" w:rsidRDefault="004817CE" w:rsidP="004F1197">
            <w:pPr>
              <w:pStyle w:val="TAH"/>
              <w:rPr>
                <w:ins w:id="11466" w:author="CR#0444r3" w:date="2023-12-31T20:02:00Z"/>
                <w:lang w:eastAsia="ja-JP"/>
              </w:rPr>
            </w:pPr>
            <w:ins w:id="11467" w:author="CR#0444r3" w:date="2023-12-31T20:02:00Z">
              <w:r>
                <w:rPr>
                  <w:lang w:eastAsia="ja-JP"/>
                </w:rPr>
                <w:t>Conditional presence</w:t>
              </w:r>
            </w:ins>
          </w:p>
        </w:tc>
        <w:tc>
          <w:tcPr>
            <w:tcW w:w="7371" w:type="dxa"/>
          </w:tcPr>
          <w:p w14:paraId="35174589" w14:textId="77777777" w:rsidR="004817CE" w:rsidRDefault="004817CE" w:rsidP="004F1197">
            <w:pPr>
              <w:pStyle w:val="TAH"/>
              <w:rPr>
                <w:ins w:id="11468" w:author="CR#0444r3" w:date="2023-12-31T20:02:00Z"/>
                <w:lang w:eastAsia="ja-JP"/>
              </w:rPr>
            </w:pPr>
            <w:ins w:id="11469" w:author="CR#0444r3" w:date="2023-12-31T20:02:00Z">
              <w:r>
                <w:rPr>
                  <w:lang w:eastAsia="ja-JP"/>
                </w:rPr>
                <w:t>Explanation</w:t>
              </w:r>
            </w:ins>
          </w:p>
        </w:tc>
      </w:tr>
      <w:tr w:rsidR="004817CE" w14:paraId="70D54798" w14:textId="77777777" w:rsidTr="004F1197">
        <w:trPr>
          <w:cantSplit/>
          <w:ins w:id="11470" w:author="CR#0444r3" w:date="2023-12-31T20:02:00Z"/>
        </w:trPr>
        <w:tc>
          <w:tcPr>
            <w:tcW w:w="2268" w:type="dxa"/>
          </w:tcPr>
          <w:p w14:paraId="410C116D" w14:textId="77777777" w:rsidR="004817CE" w:rsidRDefault="004817CE" w:rsidP="004F1197">
            <w:pPr>
              <w:pStyle w:val="TAL"/>
              <w:rPr>
                <w:ins w:id="11471" w:author="CR#0444r3" w:date="2023-12-31T20:02:00Z"/>
                <w:i/>
                <w:iCs/>
                <w:snapToGrid w:val="0"/>
                <w:lang w:eastAsia="ja-JP"/>
              </w:rPr>
            </w:pPr>
            <w:ins w:id="11472" w:author="CR#0444r3" w:date="2023-12-31T20:02:00Z">
              <w:r>
                <w:rPr>
                  <w:i/>
                  <w:iCs/>
                  <w:snapToGrid w:val="0"/>
                  <w:lang w:eastAsia="ja-JP"/>
                </w:rPr>
                <w:t>NR</w:t>
              </w:r>
            </w:ins>
          </w:p>
        </w:tc>
        <w:tc>
          <w:tcPr>
            <w:tcW w:w="7371" w:type="dxa"/>
          </w:tcPr>
          <w:p w14:paraId="0705492F" w14:textId="7EC8EB21" w:rsidR="004817CE" w:rsidRDefault="004817CE" w:rsidP="004F1197">
            <w:pPr>
              <w:pStyle w:val="TAL"/>
              <w:rPr>
                <w:ins w:id="11473" w:author="CR#0444r3" w:date="2023-12-31T20:02:00Z"/>
                <w:lang w:eastAsia="ja-JP"/>
              </w:rPr>
            </w:pPr>
            <w:ins w:id="11474" w:author="CR#0444r3" w:date="2023-12-31T20:02:00Z">
              <w:r>
                <w:rPr>
                  <w:lang w:eastAsia="ja-JP"/>
                </w:rPr>
                <w:t>This field is optionally present, need OR, for NR access. Otherwise it is not present.</w:t>
              </w:r>
            </w:ins>
          </w:p>
        </w:tc>
      </w:tr>
    </w:tbl>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t>NR-ECID-TargetDeviceErrorCauses</w:t>
            </w:r>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147C45">
              <w:rPr>
                <w:i/>
                <w:snapToGrid w:val="0"/>
              </w:rPr>
              <w:t>ss-RSRPMeasurementNotPossible</w:t>
            </w:r>
            <w:r w:rsidRPr="00147C45">
              <w:rPr>
                <w:snapToGrid w:val="0"/>
              </w:rPr>
              <w:t xml:space="preserve">, </w:t>
            </w:r>
            <w:r w:rsidRPr="00147C45">
              <w:rPr>
                <w:i/>
                <w:snapToGrid w:val="0"/>
              </w:rPr>
              <w:t>ss-RSRQMeasurementNotPossible</w:t>
            </w:r>
            <w:r w:rsidRPr="00147C45">
              <w:rPr>
                <w:snapToGrid w:val="0"/>
              </w:rPr>
              <w:t xml:space="preserve">, </w:t>
            </w:r>
            <w:r w:rsidRPr="00147C45">
              <w:rPr>
                <w:i/>
                <w:snapToGrid w:val="0"/>
              </w:rPr>
              <w:t>csi-RSRPMeasurementNotPossible</w:t>
            </w:r>
            <w:r w:rsidRPr="00147C45">
              <w:rPr>
                <w:snapToGrid w:val="0"/>
              </w:rPr>
              <w:t xml:space="preserve">, or </w:t>
            </w:r>
            <w:r w:rsidRPr="00147C45">
              <w:rPr>
                <w:i/>
                <w:snapToGrid w:val="0"/>
              </w:rPr>
              <w:t>csi-RSRQMeasurementNotPossible</w:t>
            </w:r>
            <w:r w:rsidRPr="00147C45">
              <w:rPr>
                <w:snapToGrid w:val="0"/>
              </w:rPr>
              <w:t xml:space="preserve"> fields, as applicable</w:t>
            </w:r>
            <w:r w:rsidRPr="00147C45">
              <w:rPr>
                <w:snapToGrid w:val="0"/>
                <w:lang w:eastAsia="zh-CN"/>
              </w:rPr>
              <w:t>.</w:t>
            </w:r>
          </w:p>
        </w:tc>
      </w:tr>
      <w:tr w:rsidR="004817CE" w14:paraId="14496FC6" w14:textId="77777777" w:rsidTr="004817CE">
        <w:trPr>
          <w:cantSplit/>
          <w:ins w:id="11475" w:author="CR#0444r3" w:date="2023-12-31T20:03:00Z"/>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4817CE" w:rsidRDefault="004817CE" w:rsidP="004817CE">
            <w:pPr>
              <w:pStyle w:val="TAL"/>
              <w:keepNext w:val="0"/>
              <w:keepLines w:val="0"/>
              <w:widowControl w:val="0"/>
              <w:rPr>
                <w:ins w:id="11476" w:author="CR#0444r3" w:date="2023-12-31T20:03:00Z"/>
                <w:b/>
                <w:i/>
                <w:snapToGrid w:val="0"/>
              </w:rPr>
            </w:pPr>
            <w:ins w:id="11477" w:author="CR#0444r3" w:date="2023-12-31T20:03:00Z">
              <w:r w:rsidRPr="004817CE">
                <w:rPr>
                  <w:b/>
                  <w:i/>
                  <w:snapToGrid w:val="0"/>
                </w:rPr>
                <w:t>remoteUE-Indication</w:t>
              </w:r>
            </w:ins>
          </w:p>
          <w:p w14:paraId="7E4410E7" w14:textId="77777777" w:rsidR="004817CE" w:rsidRPr="004817CE" w:rsidRDefault="004817CE" w:rsidP="004817CE">
            <w:pPr>
              <w:pStyle w:val="TAL"/>
              <w:keepNext w:val="0"/>
              <w:keepLines w:val="0"/>
              <w:widowControl w:val="0"/>
              <w:rPr>
                <w:ins w:id="11478" w:author="CR#0444r3" w:date="2023-12-31T20:03:00Z"/>
                <w:bCs/>
                <w:iCs/>
                <w:snapToGrid w:val="0"/>
                <w:rPrChange w:id="11479" w:author="CR#0444r3" w:date="2023-12-31T20:03:00Z">
                  <w:rPr>
                    <w:ins w:id="11480" w:author="CR#0444r3" w:date="2023-12-31T20:03:00Z"/>
                    <w:b/>
                    <w:i/>
                    <w:snapToGrid w:val="0"/>
                  </w:rPr>
                </w:rPrChange>
              </w:rPr>
            </w:pPr>
            <w:ins w:id="11481" w:author="CR#0444r3" w:date="2023-12-31T20:03:00Z">
              <w:r w:rsidRPr="004817CE">
                <w:rPr>
                  <w:bCs/>
                  <w:iCs/>
                  <w:snapToGrid w:val="0"/>
                  <w:rPrChange w:id="11482" w:author="CR#0444r3" w:date="2023-12-31T20:03:00Z">
                    <w:rPr>
                      <w:b/>
                      <w:i/>
                      <w:snapToGrid w:val="0"/>
                    </w:rPr>
                  </w:rPrChange>
                </w:rPr>
                <w:t>This field indicates whether the target device in NR access is configured as a L2 U2N Remote UE.</w:t>
              </w:r>
            </w:ins>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11483" w:name="_Toc37681188"/>
      <w:bookmarkStart w:id="11484" w:name="_Toc46486760"/>
      <w:bookmarkStart w:id="11485" w:name="_Toc52547105"/>
      <w:bookmarkStart w:id="11486" w:name="_Toc52547635"/>
      <w:bookmarkStart w:id="11487" w:name="_Toc52548165"/>
      <w:bookmarkStart w:id="11488" w:name="_Toc52548695"/>
      <w:bookmarkStart w:id="11489"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11483"/>
      <w:bookmarkEnd w:id="11484"/>
      <w:bookmarkEnd w:id="11485"/>
      <w:bookmarkEnd w:id="11486"/>
      <w:bookmarkEnd w:id="11487"/>
      <w:bookmarkEnd w:id="11488"/>
      <w:bookmarkEnd w:id="11489"/>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11490" w:name="_Toc12618267"/>
      <w:bookmarkStart w:id="11491" w:name="_Toc37681189"/>
      <w:bookmarkStart w:id="11492" w:name="_Toc46486761"/>
      <w:bookmarkStart w:id="11493" w:name="_Toc52547106"/>
      <w:bookmarkStart w:id="11494" w:name="_Toc52547636"/>
      <w:bookmarkStart w:id="11495" w:name="_Toc52548166"/>
      <w:bookmarkStart w:id="11496" w:name="_Toc52548696"/>
      <w:bookmarkStart w:id="11497"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11490"/>
      <w:bookmarkEnd w:id="11491"/>
      <w:bookmarkEnd w:id="11492"/>
      <w:bookmarkEnd w:id="11493"/>
      <w:bookmarkEnd w:id="11494"/>
      <w:bookmarkEnd w:id="11495"/>
      <w:bookmarkEnd w:id="11496"/>
      <w:bookmarkEnd w:id="11497"/>
    </w:p>
    <w:p w14:paraId="6FB26539" w14:textId="77777777" w:rsidR="009E61AC" w:rsidRPr="00147C45" w:rsidRDefault="009E61AC" w:rsidP="009E61AC">
      <w:pPr>
        <w:pStyle w:val="Heading4"/>
      </w:pPr>
      <w:bookmarkStart w:id="11498" w:name="_Toc12618268"/>
      <w:bookmarkStart w:id="11499" w:name="_Toc37681190"/>
      <w:bookmarkStart w:id="11500" w:name="_Toc46486762"/>
      <w:bookmarkStart w:id="11501" w:name="_Toc52547107"/>
      <w:bookmarkStart w:id="11502" w:name="_Toc52547637"/>
      <w:bookmarkStart w:id="11503" w:name="_Toc52548167"/>
      <w:bookmarkStart w:id="11504" w:name="_Toc52548697"/>
      <w:bookmarkStart w:id="11505" w:name="_Toc146748515"/>
      <w:r w:rsidRPr="00147C45">
        <w:t>–</w:t>
      </w:r>
      <w:r w:rsidRPr="00147C45">
        <w:tab/>
      </w:r>
      <w:r w:rsidRPr="00147C45">
        <w:rPr>
          <w:i/>
        </w:rPr>
        <w:t>NR-DL-TDOA-Provide</w:t>
      </w:r>
      <w:r w:rsidRPr="00147C45">
        <w:rPr>
          <w:i/>
          <w:noProof/>
        </w:rPr>
        <w:t>AssistanceData</w:t>
      </w:r>
      <w:bookmarkEnd w:id="11498"/>
      <w:bookmarkEnd w:id="11499"/>
      <w:bookmarkEnd w:id="11500"/>
      <w:bookmarkEnd w:id="11501"/>
      <w:bookmarkEnd w:id="11502"/>
      <w:bookmarkEnd w:id="11503"/>
      <w:bookmarkEnd w:id="11504"/>
      <w:bookmarkEnd w:id="11505"/>
    </w:p>
    <w:p w14:paraId="29E23BC3" w14:textId="77777777" w:rsidR="009E61AC" w:rsidRPr="00147C45" w:rsidRDefault="009E61AC" w:rsidP="009E61AC">
      <w:pPr>
        <w:keepLines/>
      </w:pPr>
      <w:r w:rsidRPr="00147C45">
        <w:t xml:space="preserve">The IE </w:t>
      </w:r>
      <w:r w:rsidRPr="00147C45">
        <w:rPr>
          <w:i/>
        </w:rPr>
        <w:t>NR-DL-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812667" w:rsidRDefault="009E61AC" w:rsidP="005903F8">
      <w:pPr>
        <w:pStyle w:val="PL"/>
        <w:shd w:val="clear" w:color="auto" w:fill="E6E6E6"/>
        <w:rPr>
          <w:snapToGrid w:val="0"/>
          <w:lang w:val="fr-FR"/>
          <w:rPrChange w:id="11506" w:author="Draft v2" w:date="2024-01-10T22:27:00Z">
            <w:rPr>
              <w:snapToGrid w:val="0"/>
            </w:rPr>
          </w:rPrChange>
        </w:rPr>
      </w:pPr>
      <w:r w:rsidRPr="00147C45">
        <w:rPr>
          <w:snapToGrid w:val="0"/>
        </w:rPr>
        <w:tab/>
      </w:r>
      <w:r w:rsidRPr="00812667">
        <w:rPr>
          <w:snapToGrid w:val="0"/>
          <w:lang w:val="fr-FR"/>
          <w:rPrChange w:id="11507" w:author="Draft v2" w:date="2024-01-10T22:27:00Z">
            <w:rPr>
              <w:snapToGrid w:val="0"/>
            </w:rPr>
          </w:rPrChange>
        </w:rPr>
        <w:t>nr-PositionCalculationAssistance-r16</w:t>
      </w:r>
    </w:p>
    <w:p w14:paraId="447164D4" w14:textId="77777777" w:rsidR="009E61AC" w:rsidRPr="00812667" w:rsidRDefault="009E61AC" w:rsidP="005903F8">
      <w:pPr>
        <w:pStyle w:val="PL"/>
        <w:shd w:val="clear" w:color="auto" w:fill="E6E6E6"/>
        <w:rPr>
          <w:snapToGrid w:val="0"/>
          <w:lang w:val="fr-FR"/>
          <w:rPrChange w:id="11508" w:author="Draft v2" w:date="2024-01-10T22:27:00Z">
            <w:rPr>
              <w:snapToGrid w:val="0"/>
            </w:rPr>
          </w:rPrChange>
        </w:rPr>
      </w:pPr>
      <w:r w:rsidRPr="00812667">
        <w:rPr>
          <w:snapToGrid w:val="0"/>
          <w:lang w:val="fr-FR"/>
          <w:rPrChange w:id="11509" w:author="Draft v2" w:date="2024-01-10T22:27:00Z">
            <w:rPr>
              <w:snapToGrid w:val="0"/>
            </w:rPr>
          </w:rPrChange>
        </w:rPr>
        <w:tab/>
      </w:r>
      <w:r w:rsidRPr="00812667">
        <w:rPr>
          <w:snapToGrid w:val="0"/>
          <w:lang w:val="fr-FR"/>
          <w:rPrChange w:id="11510" w:author="Draft v2" w:date="2024-01-10T22:27:00Z">
            <w:rPr>
              <w:snapToGrid w:val="0"/>
            </w:rPr>
          </w:rPrChange>
        </w:rPr>
        <w:tab/>
      </w:r>
      <w:r w:rsidRPr="00812667">
        <w:rPr>
          <w:snapToGrid w:val="0"/>
          <w:lang w:val="fr-FR"/>
          <w:rPrChange w:id="11511" w:author="Draft v2" w:date="2024-01-10T22:27:00Z">
            <w:rPr>
              <w:snapToGrid w:val="0"/>
            </w:rPr>
          </w:rPrChange>
        </w:rPr>
        <w:tab/>
      </w:r>
      <w:r w:rsidRPr="00812667">
        <w:rPr>
          <w:snapToGrid w:val="0"/>
          <w:lang w:val="fr-FR"/>
          <w:rPrChange w:id="11512" w:author="Draft v2" w:date="2024-01-10T22:27:00Z">
            <w:rPr>
              <w:snapToGrid w:val="0"/>
            </w:rPr>
          </w:rPrChange>
        </w:rPr>
        <w:tab/>
      </w:r>
      <w:r w:rsidRPr="00812667">
        <w:rPr>
          <w:snapToGrid w:val="0"/>
          <w:lang w:val="fr-FR"/>
          <w:rPrChange w:id="11513" w:author="Draft v2" w:date="2024-01-10T22:27:00Z">
            <w:rPr>
              <w:snapToGrid w:val="0"/>
            </w:rPr>
          </w:rPrChange>
        </w:rPr>
        <w:tab/>
      </w:r>
      <w:r w:rsidRPr="00812667">
        <w:rPr>
          <w:snapToGrid w:val="0"/>
          <w:lang w:val="fr-FR"/>
          <w:rPrChange w:id="11514" w:author="Draft v2" w:date="2024-01-10T22:27:00Z">
            <w:rPr>
              <w:snapToGrid w:val="0"/>
            </w:rPr>
          </w:rPrChange>
        </w:rPr>
        <w:tab/>
      </w:r>
      <w:r w:rsidRPr="00812667">
        <w:rPr>
          <w:snapToGrid w:val="0"/>
          <w:lang w:val="fr-FR"/>
          <w:rPrChange w:id="11515" w:author="Draft v2" w:date="2024-01-10T22:27:00Z">
            <w:rPr>
              <w:snapToGrid w:val="0"/>
            </w:rPr>
          </w:rPrChange>
        </w:rPr>
        <w:tab/>
      </w:r>
      <w:r w:rsidRPr="00812667">
        <w:rPr>
          <w:snapToGrid w:val="0"/>
          <w:lang w:val="fr-FR"/>
          <w:rPrChange w:id="11516" w:author="Draft v2" w:date="2024-01-10T22:27:00Z">
            <w:rPr>
              <w:snapToGrid w:val="0"/>
            </w:rPr>
          </w:rPrChange>
        </w:rPr>
        <w:tab/>
      </w:r>
      <w:r w:rsidRPr="00812667">
        <w:rPr>
          <w:snapToGrid w:val="0"/>
          <w:lang w:val="fr-FR"/>
          <w:rPrChange w:id="11517" w:author="Draft v2" w:date="2024-01-10T22:27:00Z">
            <w:rPr>
              <w:snapToGrid w:val="0"/>
            </w:rPr>
          </w:rPrChange>
        </w:rPr>
        <w:tab/>
      </w:r>
      <w:r w:rsidRPr="00812667">
        <w:rPr>
          <w:snapToGrid w:val="0"/>
          <w:lang w:val="fr-FR"/>
          <w:rPrChange w:id="11518" w:author="Draft v2" w:date="2024-01-10T22:27:00Z">
            <w:rPr>
              <w:snapToGrid w:val="0"/>
            </w:rPr>
          </w:rPrChange>
        </w:rPr>
        <w:tab/>
        <w:t>NR-PositionCalculationAssistance-r16</w:t>
      </w:r>
    </w:p>
    <w:p w14:paraId="4D35EB49" w14:textId="540E1604" w:rsidR="009E61AC" w:rsidRPr="00147C45" w:rsidRDefault="009E61AC" w:rsidP="005903F8">
      <w:pPr>
        <w:pStyle w:val="PL"/>
        <w:shd w:val="clear" w:color="auto" w:fill="E6E6E6"/>
        <w:rPr>
          <w:snapToGrid w:val="0"/>
        </w:rPr>
      </w:pPr>
      <w:r w:rsidRPr="00812667">
        <w:rPr>
          <w:snapToGrid w:val="0"/>
          <w:lang w:val="fr-FR"/>
          <w:rPrChange w:id="11519" w:author="Draft v2" w:date="2024-01-10T22:27:00Z">
            <w:rPr>
              <w:snapToGrid w:val="0"/>
            </w:rPr>
          </w:rPrChange>
        </w:rPr>
        <w:tab/>
      </w:r>
      <w:r w:rsidRPr="00812667">
        <w:rPr>
          <w:snapToGrid w:val="0"/>
          <w:lang w:val="fr-FR"/>
          <w:rPrChange w:id="11520" w:author="Draft v2" w:date="2024-01-10T22:27:00Z">
            <w:rPr>
              <w:snapToGrid w:val="0"/>
            </w:rPr>
          </w:rPrChange>
        </w:rPr>
        <w:tab/>
      </w:r>
      <w:r w:rsidRPr="00812667">
        <w:rPr>
          <w:snapToGrid w:val="0"/>
          <w:lang w:val="fr-FR"/>
          <w:rPrChange w:id="11521" w:author="Draft v2" w:date="2024-01-10T22:27:00Z">
            <w:rPr>
              <w:snapToGrid w:val="0"/>
            </w:rPr>
          </w:rPrChange>
        </w:rPr>
        <w:tab/>
      </w:r>
      <w:r w:rsidRPr="00812667">
        <w:rPr>
          <w:snapToGrid w:val="0"/>
          <w:lang w:val="fr-FR"/>
          <w:rPrChange w:id="11522" w:author="Draft v2" w:date="2024-01-10T22:27:00Z">
            <w:rPr>
              <w:snapToGrid w:val="0"/>
            </w:rPr>
          </w:rPrChange>
        </w:rPr>
        <w:tab/>
      </w:r>
      <w:r w:rsidRPr="00812667">
        <w:rPr>
          <w:snapToGrid w:val="0"/>
          <w:lang w:val="fr-FR"/>
          <w:rPrChange w:id="11523" w:author="Draft v2" w:date="2024-01-10T22:27:00Z">
            <w:rPr>
              <w:snapToGrid w:val="0"/>
            </w:rPr>
          </w:rPrChange>
        </w:rPr>
        <w:tab/>
      </w:r>
      <w:r w:rsidRPr="00812667">
        <w:rPr>
          <w:snapToGrid w:val="0"/>
          <w:lang w:val="fr-FR"/>
          <w:rPrChange w:id="11524" w:author="Draft v2" w:date="2024-01-10T22:27:00Z">
            <w:rPr>
              <w:snapToGrid w:val="0"/>
            </w:rPr>
          </w:rPrChange>
        </w:rPr>
        <w:tab/>
      </w:r>
      <w:r w:rsidRPr="00812667">
        <w:rPr>
          <w:snapToGrid w:val="0"/>
          <w:lang w:val="fr-FR"/>
          <w:rPrChange w:id="11525" w:author="Draft v2" w:date="2024-01-10T22:27:00Z">
            <w:rPr>
              <w:snapToGrid w:val="0"/>
            </w:rPr>
          </w:rPrChange>
        </w:rPr>
        <w:tab/>
      </w:r>
      <w:r w:rsidRPr="00812667">
        <w:rPr>
          <w:snapToGrid w:val="0"/>
          <w:lang w:val="fr-FR"/>
          <w:rPrChange w:id="11526" w:author="Draft v2" w:date="2024-01-10T22:27:00Z">
            <w:rPr>
              <w:snapToGrid w:val="0"/>
            </w:rPr>
          </w:rPrChange>
        </w:rPr>
        <w:tab/>
      </w:r>
      <w:r w:rsidRPr="00812667">
        <w:rPr>
          <w:snapToGrid w:val="0"/>
          <w:lang w:val="fr-FR"/>
          <w:rPrChange w:id="11527" w:author="Draft v2" w:date="2024-01-10T22:27:00Z">
            <w:rPr>
              <w:snapToGrid w:val="0"/>
            </w:rPr>
          </w:rPrChange>
        </w:rPr>
        <w:tab/>
      </w:r>
      <w:r w:rsidRPr="00812667">
        <w:rPr>
          <w:snapToGrid w:val="0"/>
          <w:lang w:val="fr-FR"/>
          <w:rPrChange w:id="11528" w:author="Draft v2" w:date="2024-01-10T22:27:00Z">
            <w:rPr>
              <w:snapToGrid w:val="0"/>
            </w:rPr>
          </w:rPrChange>
        </w:rPr>
        <w:tab/>
      </w:r>
      <w:r w:rsidRPr="00812667">
        <w:rPr>
          <w:snapToGrid w:val="0"/>
          <w:lang w:val="fr-FR"/>
          <w:rPrChange w:id="11529" w:author="Draft v2" w:date="2024-01-10T22:27:00Z">
            <w:rPr>
              <w:snapToGrid w:val="0"/>
            </w:rPr>
          </w:rPrChange>
        </w:rPr>
        <w:tab/>
      </w:r>
      <w:r w:rsidRPr="00812667">
        <w:rPr>
          <w:snapToGrid w:val="0"/>
          <w:lang w:val="fr-FR"/>
          <w:rPrChange w:id="11530" w:author="Draft v2" w:date="2024-01-10T22:27:00Z">
            <w:rPr>
              <w:snapToGrid w:val="0"/>
            </w:rPr>
          </w:rPrChange>
        </w:rPr>
        <w:tab/>
      </w:r>
      <w:r w:rsidRPr="00812667">
        <w:rPr>
          <w:snapToGrid w:val="0"/>
          <w:lang w:val="fr-FR"/>
          <w:rPrChange w:id="11531" w:author="Draft v2" w:date="2024-01-10T22:27:00Z">
            <w:rPr>
              <w:snapToGrid w:val="0"/>
            </w:rPr>
          </w:rPrChange>
        </w:rPr>
        <w:tab/>
      </w:r>
      <w:r w:rsidRPr="00812667">
        <w:rPr>
          <w:snapToGrid w:val="0"/>
          <w:lang w:val="fr-FR"/>
          <w:rPrChange w:id="11532" w:author="Draft v2" w:date="2024-01-10T22:27:00Z">
            <w:rPr>
              <w:snapToGrid w:val="0"/>
            </w:rPr>
          </w:rPrChange>
        </w:rPr>
        <w:tab/>
      </w:r>
      <w:r w:rsidRPr="00812667">
        <w:rPr>
          <w:snapToGrid w:val="0"/>
          <w:lang w:val="fr-FR"/>
          <w:rPrChange w:id="11533" w:author="Draft v2" w:date="2024-01-10T22:27:00Z">
            <w:rPr>
              <w:snapToGrid w:val="0"/>
            </w:rPr>
          </w:rPrChange>
        </w:rPr>
        <w:tab/>
      </w:r>
      <w:r w:rsidRPr="00812667">
        <w:rPr>
          <w:snapToGrid w:val="0"/>
          <w:lang w:val="fr-FR"/>
          <w:rPrChange w:id="11534" w:author="Draft v2" w:date="2024-01-10T22:27:00Z">
            <w:rPr>
              <w:snapToGrid w:val="0"/>
            </w:rPr>
          </w:rPrChange>
        </w:rPr>
        <w:tab/>
      </w:r>
      <w:r w:rsidRPr="00812667">
        <w:rPr>
          <w:snapToGrid w:val="0"/>
          <w:lang w:val="fr-FR"/>
          <w:rPrChange w:id="11535" w:author="Draft v2" w:date="2024-01-10T22:27:00Z">
            <w:rPr>
              <w:snapToGrid w:val="0"/>
            </w:rPr>
          </w:rPrChange>
        </w:rPr>
        <w:tab/>
      </w:r>
      <w:r w:rsidRPr="00812667">
        <w:rPr>
          <w:snapToGrid w:val="0"/>
          <w:lang w:val="fr-FR"/>
          <w:rPrChange w:id="11536" w:author="Draft v2" w:date="2024-01-10T22:27:00Z">
            <w:rPr>
              <w:snapToGrid w:val="0"/>
            </w:rPr>
          </w:rPrChange>
        </w:rPr>
        <w:tab/>
      </w:r>
      <w:r w:rsidRPr="00812667">
        <w:rPr>
          <w:snapToGrid w:val="0"/>
          <w:lang w:val="fr-FR"/>
          <w:rPrChange w:id="11537" w:author="Draft v2" w:date="2024-01-10T22:27:00Z">
            <w:rPr>
              <w:snapToGrid w:val="0"/>
            </w:rPr>
          </w:rPrChange>
        </w:rPr>
        <w:tab/>
      </w:r>
      <w:r w:rsidRPr="00147C45">
        <w:rPr>
          <w:snapToGrid w:val="0"/>
        </w:rPr>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05B82D98" w14:textId="5C1AB1E5" w:rsidR="008D3E4D" w:rsidRPr="008D3E4D" w:rsidRDefault="009E725D" w:rsidP="008D3E4D">
      <w:pPr>
        <w:pStyle w:val="PL"/>
        <w:shd w:val="clear" w:color="auto" w:fill="E6E6E6"/>
        <w:rPr>
          <w:ins w:id="11538" w:author="CR#0481r2" w:date="2024-01-01T00:50:00Z"/>
          <w:snapToGrid w:val="0"/>
        </w:rPr>
      </w:pPr>
      <w:r w:rsidRPr="00147C45">
        <w:rPr>
          <w:snapToGrid w:val="0"/>
        </w:rPr>
        <w:tab/>
        <w:t>]]</w:t>
      </w:r>
      <w:ins w:id="11539" w:author="CR#0481r2" w:date="2024-01-01T00:50:00Z">
        <w:r w:rsidR="008D3E4D" w:rsidRPr="008D3E4D">
          <w:rPr>
            <w:snapToGrid w:val="0"/>
          </w:rPr>
          <w:t>,</w:t>
        </w:r>
      </w:ins>
    </w:p>
    <w:p w14:paraId="05B9DCB1" w14:textId="77777777" w:rsidR="008D3E4D" w:rsidRPr="008D3E4D" w:rsidRDefault="008D3E4D" w:rsidP="008D3E4D">
      <w:pPr>
        <w:pStyle w:val="PL"/>
        <w:shd w:val="clear" w:color="auto" w:fill="E6E6E6"/>
        <w:rPr>
          <w:ins w:id="11540" w:author="CR#0481r2" w:date="2024-01-01T00:50:00Z"/>
          <w:snapToGrid w:val="0"/>
        </w:rPr>
      </w:pPr>
      <w:ins w:id="11541" w:author="CR#0481r2" w:date="2024-01-01T00:50:00Z">
        <w:r w:rsidRPr="008D3E4D">
          <w:rPr>
            <w:snapToGrid w:val="0"/>
          </w:rPr>
          <w:tab/>
          <w:t>[[</w:t>
        </w:r>
      </w:ins>
    </w:p>
    <w:p w14:paraId="465415D1" w14:textId="194F6842" w:rsidR="008D3E4D" w:rsidRPr="008D3E4D" w:rsidRDefault="008D3E4D" w:rsidP="008D3E4D">
      <w:pPr>
        <w:pStyle w:val="PL"/>
        <w:shd w:val="clear" w:color="auto" w:fill="E6E6E6"/>
        <w:rPr>
          <w:ins w:id="11542" w:author="CR#0481r2" w:date="2024-01-01T00:50:00Z"/>
          <w:snapToGrid w:val="0"/>
        </w:rPr>
      </w:pPr>
      <w:ins w:id="11543" w:author="CR#0481r2" w:date="2024-01-01T00:50:00Z">
        <w:r w:rsidRPr="008D3E4D">
          <w:rPr>
            <w:snapToGrid w:val="0"/>
          </w:rPr>
          <w:tab/>
        </w:r>
        <w:r w:rsidRPr="008D3E4D">
          <w:rPr>
            <w:snapToGrid w:val="0"/>
          </w:rPr>
          <w:tab/>
          <w:t>nr-PeriodicAssistData-r18</w:t>
        </w:r>
        <w:r w:rsidRPr="008D3E4D">
          <w:rPr>
            <w:snapToGrid w:val="0"/>
          </w:rPr>
          <w:tab/>
        </w:r>
      </w:ins>
      <w:ins w:id="11544" w:author="CR#0481r2" w:date="2024-01-01T00:51:00Z">
        <w:r>
          <w:rPr>
            <w:snapToGrid w:val="0"/>
          </w:rPr>
          <w:tab/>
        </w:r>
      </w:ins>
      <w:ins w:id="11545" w:author="CR#0481r2" w:date="2024-01-01T00:50:00Z">
        <w:r w:rsidRPr="008D3E4D">
          <w:rPr>
            <w:snapToGrid w:val="0"/>
          </w:rPr>
          <w:t>NR-PeriodicAssistData-r18</w:t>
        </w:r>
        <w:r w:rsidRPr="008D3E4D">
          <w:rPr>
            <w:snapToGrid w:val="0"/>
          </w:rPr>
          <w:tab/>
        </w:r>
        <w:r w:rsidRPr="008D3E4D">
          <w:rPr>
            <w:snapToGrid w:val="0"/>
          </w:rPr>
          <w:tab/>
          <w:t>OPTIONAL</w:t>
        </w:r>
        <w:r w:rsidRPr="008D3E4D">
          <w:rPr>
            <w:snapToGrid w:val="0"/>
          </w:rPr>
          <w:tab/>
          <w:t>-- Cond CtrTrans</w:t>
        </w:r>
      </w:ins>
    </w:p>
    <w:p w14:paraId="401922DE" w14:textId="22D5D083" w:rsidR="009E61AC" w:rsidRPr="00147C45" w:rsidRDefault="008D3E4D" w:rsidP="008D3E4D">
      <w:pPr>
        <w:pStyle w:val="PL"/>
        <w:shd w:val="clear" w:color="auto" w:fill="E6E6E6"/>
        <w:rPr>
          <w:snapToGrid w:val="0"/>
        </w:rPr>
      </w:pPr>
      <w:ins w:id="11546" w:author="CR#0481r2" w:date="2024-01-01T00:50:00Z">
        <w:r w:rsidRPr="008D3E4D">
          <w:rPr>
            <w:snapToGrid w:val="0"/>
          </w:rPr>
          <w:tab/>
          <w:t>]]</w:t>
        </w:r>
      </w:ins>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r w:rsidR="008D3E4D" w:rsidRPr="00147C45" w14:paraId="405BB06C" w14:textId="77777777" w:rsidTr="00557BF2">
        <w:trPr>
          <w:cantSplit/>
          <w:ins w:id="11547" w:author="CR#0481r2" w:date="2024-01-01T00:52:00Z"/>
        </w:trPr>
        <w:tc>
          <w:tcPr>
            <w:tcW w:w="2268" w:type="dxa"/>
          </w:tcPr>
          <w:p w14:paraId="33799425" w14:textId="690FAAF9" w:rsidR="008D3E4D" w:rsidRPr="00147C45" w:rsidRDefault="008D3E4D" w:rsidP="008D3E4D">
            <w:pPr>
              <w:pStyle w:val="TAL"/>
              <w:rPr>
                <w:ins w:id="11548" w:author="CR#0481r2" w:date="2024-01-01T00:52:00Z"/>
                <w:i/>
                <w:noProof/>
              </w:rPr>
            </w:pPr>
            <w:ins w:id="11549" w:author="CR#0481r2" w:date="2024-01-01T00:52:00Z">
              <w:r w:rsidRPr="00147C45">
                <w:rPr>
                  <w:i/>
                  <w:noProof/>
                </w:rPr>
                <w:t>CtrTrans</w:t>
              </w:r>
            </w:ins>
          </w:p>
        </w:tc>
        <w:tc>
          <w:tcPr>
            <w:tcW w:w="7371" w:type="dxa"/>
          </w:tcPr>
          <w:p w14:paraId="5A350DB5" w14:textId="191F00AE" w:rsidR="008D3E4D" w:rsidRPr="00147C45" w:rsidRDefault="008D3E4D" w:rsidP="008D3E4D">
            <w:pPr>
              <w:pStyle w:val="TAL"/>
              <w:rPr>
                <w:ins w:id="11550" w:author="CR#0481r2" w:date="2024-01-01T00:52:00Z"/>
              </w:rPr>
            </w:pPr>
            <w:ins w:id="11551" w:author="CR#0481r2" w:date="2024-01-01T00:52:00Z">
              <w:r w:rsidRPr="00774032">
                <w:t>The field is mandatory present in the control transaction of a periodic assistance data delivery session as described in clauses 5.2.1a and 5.2.2a</w:t>
              </w:r>
              <w:r>
                <w:rPr>
                  <w:rFonts w:eastAsia="DengXian" w:hint="eastAsia"/>
                  <w:lang w:eastAsia="zh-CN"/>
                </w:rPr>
                <w:t xml:space="preserve">, </w:t>
              </w:r>
              <w:r w:rsidRPr="00E813AF">
                <w:rPr>
                  <w:bCs/>
                  <w:noProof/>
                </w:rPr>
                <w:t>for UE based NR DL-TDOA</w:t>
              </w:r>
              <w:r w:rsidRPr="00774032">
                <w:t>. Otherwise it is not present.</w:t>
              </w:r>
            </w:ins>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t>NR-DL-TDOA-ProvideAssistanceData</w:t>
            </w:r>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AssistanceData</w:t>
            </w:r>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AoD-ProvideAssistanceData</w:t>
            </w:r>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t>nr-SelectedDL-PRS-IndexList</w:t>
            </w:r>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ProvideAssistanceData</w:t>
            </w:r>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AoD-ProvideAssistanceData</w:t>
            </w:r>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IndexList</w:t>
            </w:r>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ProvideAssistanceData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r w:rsidRPr="00147C45">
              <w:rPr>
                <w:b/>
                <w:bCs/>
                <w:i/>
                <w:iCs/>
                <w:snapToGrid w:val="0"/>
              </w:rPr>
              <w:t>assistanceDataValidityArea</w:t>
            </w:r>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ProvideAssistanceData</w:t>
            </w:r>
            <w:r w:rsidRPr="00147C45">
              <w:rPr>
                <w:snapToGrid w:val="0"/>
              </w:rPr>
              <w:t xml:space="preserve"> is valid.</w:t>
            </w:r>
          </w:p>
        </w:tc>
      </w:tr>
      <w:tr w:rsidR="008D3E4D" w:rsidRPr="00147C45" w14:paraId="5A3B71A6" w14:textId="77777777" w:rsidTr="00DE17D8">
        <w:trPr>
          <w:cantSplit/>
          <w:ins w:id="11552" w:author="CR#0481r2" w:date="2024-01-01T00:52:00Z"/>
        </w:trPr>
        <w:tc>
          <w:tcPr>
            <w:tcW w:w="9639" w:type="dxa"/>
          </w:tcPr>
          <w:p w14:paraId="3796DDEA" w14:textId="77777777" w:rsidR="008D3E4D" w:rsidRDefault="008D3E4D" w:rsidP="008D3E4D">
            <w:pPr>
              <w:pStyle w:val="TAL"/>
              <w:keepNext w:val="0"/>
              <w:keepLines w:val="0"/>
              <w:widowControl w:val="0"/>
              <w:rPr>
                <w:ins w:id="11553" w:author="CR#0481r2" w:date="2024-01-01T00:52:00Z"/>
                <w:b/>
                <w:bCs/>
                <w:i/>
                <w:iCs/>
                <w:snapToGrid w:val="0"/>
                <w:lang w:eastAsia="zh-CN"/>
              </w:rPr>
            </w:pPr>
            <w:ins w:id="11554" w:author="CR#0481r2" w:date="2024-01-01T00:52:00Z">
              <w:r w:rsidRPr="00D77BA5">
                <w:rPr>
                  <w:b/>
                  <w:bCs/>
                  <w:i/>
                  <w:iCs/>
                  <w:snapToGrid w:val="0"/>
                </w:rPr>
                <w:t>nr-PeriodicAssistData</w:t>
              </w:r>
            </w:ins>
          </w:p>
          <w:p w14:paraId="1F74ADC7" w14:textId="31CC2610" w:rsidR="008D3E4D" w:rsidRPr="00147C45" w:rsidRDefault="008D3E4D" w:rsidP="008D3E4D">
            <w:pPr>
              <w:pStyle w:val="TAL"/>
              <w:keepNext w:val="0"/>
              <w:keepLines w:val="0"/>
              <w:widowControl w:val="0"/>
              <w:rPr>
                <w:ins w:id="11555" w:author="CR#0481r2" w:date="2024-01-01T00:52:00Z"/>
                <w:b/>
                <w:bCs/>
                <w:i/>
                <w:iCs/>
                <w:snapToGrid w:val="0"/>
              </w:rPr>
            </w:pPr>
            <w:ins w:id="11556" w:author="CR#0481r2" w:date="2024-01-01T00:52:00Z">
              <w:r w:rsidRPr="00E813AF">
                <w:t xml:space="preserve">This field specifies the </w:t>
              </w:r>
              <w:r w:rsidRPr="00D77BA5">
                <w:t xml:space="preserve">periodic assistance </w:t>
              </w:r>
              <w:r w:rsidRPr="00E813AF">
                <w:t xml:space="preserve">data </w:t>
              </w:r>
              <w:r>
                <w:t xml:space="preserve">for </w:t>
              </w:r>
              <w:r w:rsidRPr="00147C45">
                <w:t>UE</w:t>
              </w:r>
              <w:r w:rsidRPr="00147C45">
                <w:noBreakHyphen/>
                <w:t xml:space="preserve">based </w:t>
              </w:r>
              <w:r>
                <w:t>carrier phase</w:t>
              </w:r>
              <w:r w:rsidRPr="00147C45">
                <w:t xml:space="preserve"> positioning.</w:t>
              </w:r>
            </w:ins>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11557" w:name="_Toc37681191"/>
      <w:bookmarkStart w:id="11558" w:name="_Toc46486763"/>
      <w:bookmarkStart w:id="11559" w:name="_Toc52547108"/>
      <w:bookmarkStart w:id="11560" w:name="_Toc52547638"/>
      <w:bookmarkStart w:id="11561" w:name="_Toc52548168"/>
      <w:bookmarkStart w:id="11562" w:name="_Toc52548698"/>
      <w:bookmarkStart w:id="11563" w:name="_Toc146748516"/>
      <w:bookmarkStart w:id="11564"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11557"/>
      <w:bookmarkEnd w:id="11558"/>
      <w:bookmarkEnd w:id="11559"/>
      <w:bookmarkEnd w:id="11560"/>
      <w:bookmarkEnd w:id="11561"/>
      <w:bookmarkEnd w:id="11562"/>
      <w:bookmarkEnd w:id="11563"/>
    </w:p>
    <w:p w14:paraId="4B47259A" w14:textId="77777777" w:rsidR="009E61AC" w:rsidRPr="00147C45" w:rsidRDefault="009E61AC" w:rsidP="009E61AC">
      <w:pPr>
        <w:pStyle w:val="Heading4"/>
      </w:pPr>
      <w:bookmarkStart w:id="11565" w:name="_Toc12618278"/>
      <w:bookmarkStart w:id="11566" w:name="_Toc37681192"/>
      <w:bookmarkStart w:id="11567" w:name="_Toc46486764"/>
      <w:bookmarkStart w:id="11568" w:name="_Toc52547109"/>
      <w:bookmarkStart w:id="11569" w:name="_Toc52547639"/>
      <w:bookmarkStart w:id="11570" w:name="_Toc52548169"/>
      <w:bookmarkStart w:id="11571" w:name="_Toc52548699"/>
      <w:bookmarkStart w:id="11572" w:name="_Toc146748517"/>
      <w:r w:rsidRPr="00147C45">
        <w:t>–</w:t>
      </w:r>
      <w:r w:rsidRPr="00147C45">
        <w:tab/>
      </w:r>
      <w:r w:rsidRPr="00147C45">
        <w:rPr>
          <w:i/>
        </w:rPr>
        <w:t>NR-DL-TDOA-Request</w:t>
      </w:r>
      <w:r w:rsidRPr="00147C45">
        <w:rPr>
          <w:i/>
          <w:noProof/>
        </w:rPr>
        <w:t>AssistanceData</w:t>
      </w:r>
      <w:bookmarkEnd w:id="11565"/>
      <w:bookmarkEnd w:id="11566"/>
      <w:bookmarkEnd w:id="11567"/>
      <w:bookmarkEnd w:id="11568"/>
      <w:bookmarkEnd w:id="11569"/>
      <w:bookmarkEnd w:id="11570"/>
      <w:bookmarkEnd w:id="11571"/>
      <w:bookmarkEnd w:id="11572"/>
    </w:p>
    <w:p w14:paraId="037A73C5" w14:textId="77777777" w:rsidR="009E61AC" w:rsidRPr="00147C45" w:rsidRDefault="009E61AC" w:rsidP="009E61AC">
      <w:pPr>
        <w:keepLines/>
      </w:pPr>
      <w:r w:rsidRPr="00147C45">
        <w:t xml:space="preserve">The IE </w:t>
      </w:r>
      <w:r w:rsidRPr="00147C45">
        <w:rPr>
          <w:i/>
        </w:rPr>
        <w:t>NR-DL-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3F090D54" w14:textId="7AFCC010" w:rsidR="008D3E4D" w:rsidRPr="008D3E4D" w:rsidRDefault="009E725D" w:rsidP="008D3E4D">
      <w:pPr>
        <w:pStyle w:val="PL"/>
        <w:shd w:val="clear" w:color="auto" w:fill="E6E6E6"/>
        <w:rPr>
          <w:ins w:id="11573" w:author="CR#0481r2" w:date="2024-01-01T00:52: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ins w:id="11574" w:author="CR#0481r2" w:date="2024-01-01T00:52:00Z">
        <w:r w:rsidR="008D3E4D" w:rsidRPr="008D3E4D">
          <w:rPr>
            <w:snapToGrid w:val="0"/>
          </w:rPr>
          <w:t>,</w:t>
        </w:r>
      </w:ins>
    </w:p>
    <w:p w14:paraId="59512BD3" w14:textId="77777777" w:rsidR="008D3E4D" w:rsidRPr="008D3E4D" w:rsidRDefault="008D3E4D" w:rsidP="008D3E4D">
      <w:pPr>
        <w:pStyle w:val="PL"/>
        <w:shd w:val="clear" w:color="auto" w:fill="E6E6E6"/>
        <w:rPr>
          <w:ins w:id="11575" w:author="CR#0481r2" w:date="2024-01-01T00:52:00Z"/>
          <w:snapToGrid w:val="0"/>
        </w:rPr>
      </w:pPr>
      <w:ins w:id="11576"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rityParameters-r18 (5),</w:t>
        </w:r>
      </w:ins>
    </w:p>
    <w:p w14:paraId="5B3AC02D" w14:textId="1A0B3577" w:rsidR="009E725D" w:rsidRPr="00147C45" w:rsidRDefault="008D3E4D" w:rsidP="008D3E4D">
      <w:pPr>
        <w:pStyle w:val="PL"/>
        <w:shd w:val="clear" w:color="auto" w:fill="E6E6E6"/>
        <w:rPr>
          <w:snapToGrid w:val="0"/>
        </w:rPr>
      </w:pPr>
      <w:ins w:id="11577"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pruInfo-r18</w:t>
        </w:r>
        <w:r w:rsidRPr="008D3E4D">
          <w:rPr>
            <w:snapToGrid w:val="0"/>
          </w:rPr>
          <w:tab/>
          <w:t>(6)</w:t>
        </w:r>
      </w:ins>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267D7F0B" w14:textId="33678BD4" w:rsidR="008D3E4D" w:rsidRPr="008D3E4D" w:rsidRDefault="009E725D" w:rsidP="008D3E4D">
      <w:pPr>
        <w:pStyle w:val="PL"/>
        <w:shd w:val="clear" w:color="auto" w:fill="E6E6E6"/>
        <w:rPr>
          <w:ins w:id="11578" w:author="CR#0481r2" w:date="2024-01-01T00:52:00Z"/>
          <w:snapToGrid w:val="0"/>
        </w:rPr>
      </w:pPr>
      <w:r w:rsidRPr="00147C45">
        <w:rPr>
          <w:snapToGrid w:val="0"/>
        </w:rPr>
        <w:tab/>
        <w:t>]]</w:t>
      </w:r>
      <w:ins w:id="11579" w:author="CR#0481r2" w:date="2024-01-01T00:52:00Z">
        <w:r w:rsidR="008D3E4D" w:rsidRPr="008D3E4D">
          <w:rPr>
            <w:snapToGrid w:val="0"/>
          </w:rPr>
          <w:t>,</w:t>
        </w:r>
      </w:ins>
    </w:p>
    <w:p w14:paraId="377FA216" w14:textId="77777777" w:rsidR="008D3E4D" w:rsidRPr="008D3E4D" w:rsidRDefault="008D3E4D" w:rsidP="008D3E4D">
      <w:pPr>
        <w:pStyle w:val="PL"/>
        <w:shd w:val="clear" w:color="auto" w:fill="E6E6E6"/>
        <w:rPr>
          <w:ins w:id="11580" w:author="CR#0481r2" w:date="2024-01-01T00:52:00Z"/>
          <w:snapToGrid w:val="0"/>
        </w:rPr>
      </w:pPr>
      <w:ins w:id="11581" w:author="CR#0481r2" w:date="2024-01-01T00:52:00Z">
        <w:r w:rsidRPr="008D3E4D">
          <w:rPr>
            <w:snapToGrid w:val="0"/>
          </w:rPr>
          <w:tab/>
          <w:t>[[</w:t>
        </w:r>
      </w:ins>
    </w:p>
    <w:p w14:paraId="3679FEB5" w14:textId="77777777" w:rsidR="008D3E4D" w:rsidRPr="008D3E4D" w:rsidRDefault="008D3E4D" w:rsidP="008D3E4D">
      <w:pPr>
        <w:pStyle w:val="PL"/>
        <w:shd w:val="clear" w:color="auto" w:fill="E6E6E6"/>
        <w:rPr>
          <w:ins w:id="11582" w:author="CR#0481r2" w:date="2024-01-01T00:52:00Z"/>
          <w:snapToGrid w:val="0"/>
        </w:rPr>
      </w:pPr>
      <w:ins w:id="11583" w:author="CR#0481r2" w:date="2024-01-01T00:52:00Z">
        <w:r w:rsidRPr="008D3E4D">
          <w:rPr>
            <w:snapToGrid w:val="0"/>
          </w:rPr>
          <w:tab/>
          <w:t>nr-PeriodicAssistDataReq-r18 NR-PeriodicAssistDataReq-r18</w:t>
        </w:r>
        <w:r w:rsidRPr="008D3E4D">
          <w:rPr>
            <w:snapToGrid w:val="0"/>
          </w:rPr>
          <w:tab/>
          <w:t>OPTIONAL -- Cond PerADReq</w:t>
        </w:r>
      </w:ins>
    </w:p>
    <w:p w14:paraId="4D0D5C7B" w14:textId="012D41FF" w:rsidR="009E725D" w:rsidRPr="00147C45" w:rsidRDefault="008D3E4D" w:rsidP="008D3E4D">
      <w:pPr>
        <w:pStyle w:val="PL"/>
        <w:shd w:val="clear" w:color="auto" w:fill="E6E6E6"/>
        <w:rPr>
          <w:snapToGrid w:val="0"/>
        </w:rPr>
      </w:pPr>
      <w:ins w:id="11584" w:author="CR#0481r2" w:date="2024-01-01T00:52:00Z">
        <w:r w:rsidRPr="008D3E4D">
          <w:rPr>
            <w:snapToGrid w:val="0"/>
          </w:rPr>
          <w:tab/>
          <w:t>]]</w:t>
        </w:r>
      </w:ins>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210BE702" w14:textId="77777777" w:rsidR="008D3E4D" w:rsidRDefault="008D3E4D" w:rsidP="008D3E4D">
      <w:pPr>
        <w:rPr>
          <w:ins w:id="11585" w:author="CR#0481r2" w:date="2024-01-01T00:5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3E4D" w:rsidRPr="00147C45" w14:paraId="27BCB64C" w14:textId="77777777" w:rsidTr="004F1197">
        <w:trPr>
          <w:cantSplit/>
          <w:tblHeader/>
          <w:ins w:id="11586" w:author="CR#0481r2" w:date="2024-01-01T00:53:00Z"/>
        </w:trPr>
        <w:tc>
          <w:tcPr>
            <w:tcW w:w="2268" w:type="dxa"/>
          </w:tcPr>
          <w:p w14:paraId="60A9ECD9" w14:textId="77777777" w:rsidR="008D3E4D" w:rsidRPr="00147C45" w:rsidRDefault="008D3E4D" w:rsidP="004F1197">
            <w:pPr>
              <w:pStyle w:val="TAH"/>
              <w:rPr>
                <w:ins w:id="11587" w:author="CR#0481r2" w:date="2024-01-01T00:53:00Z"/>
              </w:rPr>
            </w:pPr>
            <w:ins w:id="11588" w:author="CR#0481r2" w:date="2024-01-01T00:53:00Z">
              <w:r w:rsidRPr="00147C45">
                <w:t>Conditional presence</w:t>
              </w:r>
            </w:ins>
          </w:p>
        </w:tc>
        <w:tc>
          <w:tcPr>
            <w:tcW w:w="7371" w:type="dxa"/>
          </w:tcPr>
          <w:p w14:paraId="71F038B7" w14:textId="77777777" w:rsidR="008D3E4D" w:rsidRPr="00147C45" w:rsidRDefault="008D3E4D" w:rsidP="004F1197">
            <w:pPr>
              <w:pStyle w:val="TAH"/>
              <w:rPr>
                <w:ins w:id="11589" w:author="CR#0481r2" w:date="2024-01-01T00:53:00Z"/>
              </w:rPr>
            </w:pPr>
            <w:ins w:id="11590" w:author="CR#0481r2" w:date="2024-01-01T00:53:00Z">
              <w:r w:rsidRPr="00147C45">
                <w:t>Explanation</w:t>
              </w:r>
            </w:ins>
          </w:p>
        </w:tc>
      </w:tr>
      <w:tr w:rsidR="008D3E4D" w:rsidRPr="00147C45" w14:paraId="649E13EC" w14:textId="77777777" w:rsidTr="004F1197">
        <w:trPr>
          <w:cantSplit/>
          <w:ins w:id="11591" w:author="CR#0481r2" w:date="2024-01-01T00:53:00Z"/>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147C45" w:rsidRDefault="008D3E4D" w:rsidP="004F1197">
            <w:pPr>
              <w:pStyle w:val="TAL"/>
              <w:rPr>
                <w:ins w:id="11592" w:author="CR#0481r2" w:date="2024-01-01T00:53:00Z"/>
                <w:i/>
              </w:rPr>
            </w:pPr>
            <w:ins w:id="11593" w:author="CR#0481r2" w:date="2024-01-01T00:53:00Z">
              <w:r w:rsidRPr="00147C45">
                <w:rPr>
                  <w:i/>
                </w:rPr>
                <w:t>PerADReq</w:t>
              </w:r>
            </w:ins>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Default="008D3E4D" w:rsidP="004F1197">
            <w:pPr>
              <w:pStyle w:val="TAL"/>
              <w:rPr>
                <w:ins w:id="11594" w:author="CR#0481r2" w:date="2024-01-01T00:53:00Z"/>
              </w:rPr>
            </w:pPr>
            <w:ins w:id="11595" w:author="CR#0481r2" w:date="2024-01-01T00:53:00Z">
              <w:r w:rsidRPr="00147C45">
                <w:t xml:space="preserve">This field is mandatory present if the target device requests periodic </w:t>
              </w:r>
              <w:r>
                <w:rPr>
                  <w:rFonts w:hint="eastAsia"/>
                  <w:lang w:eastAsia="zh-CN"/>
                </w:rPr>
                <w:t>NR</w:t>
              </w:r>
              <w:r w:rsidRPr="00147C45">
                <w:t xml:space="preserve"> assistance data delivery.</w:t>
              </w:r>
              <w:r>
                <w:t xml:space="preserve"> This field may only be included if '</w:t>
              </w:r>
              <w:r w:rsidRPr="000304A7">
                <w:rPr>
                  <w:i/>
                </w:rPr>
                <w:t>pruInfo</w:t>
              </w:r>
              <w:r>
                <w:t>' bit in</w:t>
              </w:r>
            </w:ins>
          </w:p>
          <w:p w14:paraId="5BCD0DFA" w14:textId="77777777" w:rsidR="008D3E4D" w:rsidRPr="00147C45" w:rsidRDefault="008D3E4D" w:rsidP="004F1197">
            <w:pPr>
              <w:pStyle w:val="TAL"/>
              <w:rPr>
                <w:ins w:id="11596" w:author="CR#0481r2" w:date="2024-01-01T00:53:00Z"/>
              </w:rPr>
            </w:pPr>
            <w:ins w:id="11597" w:author="CR#0481r2" w:date="2024-01-01T00:53:00Z">
              <w:r w:rsidRPr="000304A7">
                <w:rPr>
                  <w:i/>
                </w:rPr>
                <w:t>nr-PosCalcAssistanceRequest</w:t>
              </w:r>
              <w:r>
                <w:t xml:space="preserve"> is set to '1'.</w:t>
              </w:r>
            </w:ins>
          </w:p>
        </w:tc>
      </w:tr>
    </w:tbl>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Request</w:t>
            </w:r>
            <w:r w:rsidRPr="00147C45">
              <w:rPr>
                <w:i/>
                <w:noProof/>
              </w:rPr>
              <w:t xml:space="preserve">AssistanceData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PosCalcAssistanceRequest</w:t>
            </w:r>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03F575E" w14:textId="77777777" w:rsidR="008D3E4D" w:rsidRDefault="009E725D" w:rsidP="008D3E4D">
            <w:pPr>
              <w:pStyle w:val="B1"/>
              <w:spacing w:after="0"/>
              <w:rPr>
                <w:ins w:id="11598" w:author="CR#0481r2" w:date="2024-01-01T00:53:00Z"/>
                <w:rFonts w:ascii="Arial" w:hAnsi="Arial" w:cs="Arial"/>
                <w:iCs/>
                <w:noProof/>
                <w:sz w:val="18"/>
                <w:szCs w:val="18"/>
                <w:lang w:eastAsia="zh-CN"/>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4907B46C" w14:textId="77777777" w:rsidR="008D3E4D" w:rsidRDefault="008D3E4D" w:rsidP="008D3E4D">
            <w:pPr>
              <w:pStyle w:val="B1"/>
              <w:spacing w:after="0"/>
              <w:rPr>
                <w:ins w:id="11599" w:author="CR#0481r2" w:date="2024-01-01T00:53:00Z"/>
                <w:rFonts w:ascii="Arial" w:hAnsi="Arial" w:cs="Arial"/>
                <w:iCs/>
                <w:noProof/>
                <w:sz w:val="18"/>
                <w:szCs w:val="18"/>
                <w:lang w:eastAsia="zh-CN"/>
              </w:rPr>
            </w:pPr>
            <w:ins w:id="11600" w:author="CR#0481r2" w:date="2024-01-01T00:53: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hether integrity parameters, the service parameters for integrity, and bounds parameters for </w:t>
              </w:r>
              <w:r w:rsidRPr="006A1F66">
                <w:rPr>
                  <w:rFonts w:ascii="Arial" w:hAnsi="Arial" w:cs="Arial"/>
                  <w:iCs/>
                  <w:noProof/>
                  <w:sz w:val="18"/>
                  <w:szCs w:val="18"/>
                  <w:lang w:eastAsia="zh-CN"/>
                </w:rPr>
                <w:t>inter-TRP synchronization error</w:t>
              </w:r>
              <w:r>
                <w:rPr>
                  <w:rFonts w:ascii="Arial" w:hAnsi="Arial" w:cs="Arial" w:hint="eastAsia"/>
                  <w:iCs/>
                  <w:noProof/>
                  <w:sz w:val="18"/>
                  <w:szCs w:val="18"/>
                  <w:lang w:eastAsia="zh-CN"/>
                </w:rPr>
                <w:t xml:space="preserve">, TRP/ARP location error and </w:t>
              </w:r>
              <w:r w:rsidRPr="00F17146">
                <w:rPr>
                  <w:rFonts w:ascii="Arial" w:hAnsi="Arial" w:cs="Arial"/>
                  <w:iCs/>
                  <w:noProof/>
                  <w:sz w:val="18"/>
                  <w:szCs w:val="18"/>
                  <w:lang w:eastAsia="zh-CN"/>
                </w:rPr>
                <w:t xml:space="preserve">beam-related error </w:t>
              </w:r>
              <w:r>
                <w:rPr>
                  <w:rFonts w:ascii="Arial" w:hAnsi="Arial" w:cs="Arial" w:hint="eastAsia"/>
                  <w:iCs/>
                  <w:noProof/>
                  <w:sz w:val="18"/>
                  <w:szCs w:val="18"/>
                  <w:lang w:eastAsia="zh-CN"/>
                </w:rPr>
                <w:t>is requested.</w:t>
              </w:r>
            </w:ins>
          </w:p>
          <w:p w14:paraId="07CE7F5B" w14:textId="47A17611" w:rsidR="009E725D" w:rsidRPr="00147C45" w:rsidRDefault="008D3E4D" w:rsidP="008D3E4D">
            <w:pPr>
              <w:pStyle w:val="B1"/>
              <w:spacing w:after="0"/>
              <w:rPr>
                <w:rFonts w:ascii="Arial" w:hAnsi="Arial" w:cs="Arial"/>
                <w:noProof/>
                <w:sz w:val="18"/>
                <w:szCs w:val="18"/>
              </w:rPr>
            </w:pPr>
            <w:ins w:id="11601" w:author="CR#0481r2" w:date="2024-01-01T00:5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hint="eastAsia"/>
                  <w:bCs/>
                  <w:iCs/>
                  <w:noProof/>
                  <w:sz w:val="18"/>
                  <w:szCs w:val="18"/>
                  <w:lang w:eastAsia="zh-CN"/>
                </w:rPr>
                <w:t>6</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1A4AE7">
                <w:rPr>
                  <w:rFonts w:ascii="Arial" w:hAnsi="Arial" w:cs="Arial"/>
                  <w:i/>
                  <w:iCs/>
                  <w:noProof/>
                  <w:sz w:val="18"/>
                  <w:szCs w:val="18"/>
                </w:rPr>
                <w:t>nr-PRU-DL-Info</w:t>
              </w:r>
              <w:r w:rsidRPr="001A4AE7">
                <w:rPr>
                  <w:rFonts w:ascii="Arial" w:hAnsi="Arial" w:cs="Arial"/>
                  <w:iCs/>
                  <w:noProof/>
                  <w:sz w:val="18"/>
                  <w:szCs w:val="18"/>
                </w:rPr>
                <w:t xml:space="preserve">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ins>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ExpectedAoD-or-AoA-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w:t>
            </w:r>
            <w:r w:rsidRPr="00147C45">
              <w:rPr>
                <w:i/>
                <w:iCs/>
                <w:snapToGrid w:val="0"/>
              </w:rPr>
              <w:t>eAoA</w:t>
            </w:r>
            <w:r w:rsidRPr="00147C45">
              <w:rPr>
                <w:snapToGrid w:val="0"/>
              </w:rPr>
              <w:t>' indicates that expected AoA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AssistanceDataRequest</w:t>
            </w:r>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r w:rsidR="008D3E4D" w:rsidRPr="00147C45" w14:paraId="5E2B4A34" w14:textId="77777777" w:rsidTr="00557BF2">
        <w:trPr>
          <w:cantSplit/>
          <w:ins w:id="11602" w:author="CR#0481r2" w:date="2024-01-01T00:53:00Z"/>
        </w:trPr>
        <w:tc>
          <w:tcPr>
            <w:tcW w:w="9639" w:type="dxa"/>
          </w:tcPr>
          <w:p w14:paraId="6F7704E2" w14:textId="261452C0" w:rsidR="008D3E4D" w:rsidRDefault="008D3E4D" w:rsidP="008D3E4D">
            <w:pPr>
              <w:pStyle w:val="TAL"/>
              <w:keepNext w:val="0"/>
              <w:keepLines w:val="0"/>
              <w:widowControl w:val="0"/>
              <w:rPr>
                <w:ins w:id="11603" w:author="CR#0481r2" w:date="2024-01-01T00:53:00Z"/>
                <w:b/>
                <w:bCs/>
                <w:i/>
                <w:iCs/>
                <w:snapToGrid w:val="0"/>
                <w:lang w:eastAsia="zh-CN"/>
              </w:rPr>
            </w:pPr>
            <w:ins w:id="11604" w:author="CR#0481r2" w:date="2024-01-01T00:53:00Z">
              <w:r w:rsidRPr="00F536BB">
                <w:rPr>
                  <w:b/>
                  <w:bCs/>
                  <w:i/>
                  <w:iCs/>
                  <w:snapToGrid w:val="0"/>
                </w:rPr>
                <w:t>nr-PeriodicAssistDataReq</w:t>
              </w:r>
            </w:ins>
          </w:p>
          <w:p w14:paraId="6AA52FE5" w14:textId="44034BB6" w:rsidR="008D3E4D" w:rsidRPr="00147C45" w:rsidRDefault="008D3E4D" w:rsidP="008D3E4D">
            <w:pPr>
              <w:pStyle w:val="TAL"/>
              <w:keepNext w:val="0"/>
              <w:keepLines w:val="0"/>
              <w:widowControl w:val="0"/>
              <w:rPr>
                <w:ins w:id="11605" w:author="CR#0481r2" w:date="2024-01-01T00:53:00Z"/>
                <w:b/>
                <w:bCs/>
                <w:i/>
                <w:iCs/>
                <w:snapToGrid w:val="0"/>
              </w:rPr>
            </w:pPr>
            <w:ins w:id="11606" w:author="CR#0481r2" w:date="2024-01-01T00:53:00Z">
              <w:r w:rsidRPr="00E813AF">
                <w:rPr>
                  <w:snapToGrid w:val="0"/>
                </w:rPr>
                <w:t xml:space="preserve">This field indicates the </w:t>
              </w:r>
              <w:r w:rsidRPr="0063217F">
                <w:rPr>
                  <w:snapToGrid w:val="0"/>
                </w:rPr>
                <w:t>Periodic</w:t>
              </w:r>
              <w:r>
                <w:rPr>
                  <w:rFonts w:hint="eastAsia"/>
                  <w:snapToGrid w:val="0"/>
                  <w:lang w:eastAsia="zh-CN"/>
                </w:rPr>
                <w:t xml:space="preserve"> </w:t>
              </w:r>
              <w:r w:rsidRPr="00E813AF">
                <w:rPr>
                  <w:snapToGrid w:val="0"/>
                </w:rPr>
                <w:t>Position Calculation Assistance Data requested.</w:t>
              </w:r>
            </w:ins>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11607" w:name="_Toc12618279"/>
      <w:bookmarkStart w:id="11608" w:name="_Toc37681193"/>
      <w:bookmarkStart w:id="11609" w:name="_Toc46486765"/>
      <w:bookmarkStart w:id="11610" w:name="_Toc52547110"/>
      <w:bookmarkStart w:id="11611" w:name="_Toc52547640"/>
      <w:bookmarkStart w:id="11612" w:name="_Toc52548170"/>
      <w:bookmarkStart w:id="11613" w:name="_Toc52548700"/>
      <w:bookmarkStart w:id="11614"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11607"/>
      <w:bookmarkEnd w:id="11608"/>
      <w:bookmarkEnd w:id="11609"/>
      <w:bookmarkEnd w:id="11610"/>
      <w:bookmarkEnd w:id="11611"/>
      <w:bookmarkEnd w:id="11612"/>
      <w:bookmarkEnd w:id="11613"/>
      <w:bookmarkEnd w:id="11614"/>
    </w:p>
    <w:p w14:paraId="7EBBAE70" w14:textId="77777777" w:rsidR="009E61AC" w:rsidRPr="00147C45" w:rsidRDefault="009E61AC" w:rsidP="009E61AC">
      <w:pPr>
        <w:pStyle w:val="Heading4"/>
      </w:pPr>
      <w:bookmarkStart w:id="11615" w:name="_Toc12618280"/>
      <w:bookmarkStart w:id="11616" w:name="_Toc37681194"/>
      <w:bookmarkStart w:id="11617" w:name="_Toc46486766"/>
      <w:bookmarkStart w:id="11618" w:name="_Toc52547111"/>
      <w:bookmarkStart w:id="11619" w:name="_Toc52547641"/>
      <w:bookmarkStart w:id="11620" w:name="_Toc52548171"/>
      <w:bookmarkStart w:id="11621" w:name="_Toc52548701"/>
      <w:bookmarkStart w:id="11622" w:name="_Toc146748519"/>
      <w:r w:rsidRPr="00147C45">
        <w:t>–</w:t>
      </w:r>
      <w:r w:rsidRPr="00147C45">
        <w:tab/>
      </w:r>
      <w:r w:rsidRPr="00147C45">
        <w:rPr>
          <w:i/>
        </w:rPr>
        <w:t>NR-DL-TDOA-Provide</w:t>
      </w:r>
      <w:r w:rsidRPr="00147C45">
        <w:rPr>
          <w:i/>
          <w:noProof/>
        </w:rPr>
        <w:t>LocationInformation</w:t>
      </w:r>
      <w:bookmarkEnd w:id="11615"/>
      <w:bookmarkEnd w:id="11616"/>
      <w:bookmarkEnd w:id="11617"/>
      <w:bookmarkEnd w:id="11618"/>
      <w:bookmarkEnd w:id="11619"/>
      <w:bookmarkEnd w:id="11620"/>
      <w:bookmarkEnd w:id="11621"/>
      <w:bookmarkEnd w:id="11622"/>
    </w:p>
    <w:p w14:paraId="011FF980" w14:textId="77777777" w:rsidR="009E61AC" w:rsidRPr="00147C45" w:rsidRDefault="009E61AC" w:rsidP="009E61AC">
      <w:pPr>
        <w:keepLines/>
      </w:pPr>
      <w:r w:rsidRPr="00147C45">
        <w:t xml:space="preserve">The IE </w:t>
      </w:r>
      <w:r w:rsidRPr="00147C45">
        <w:rPr>
          <w:i/>
        </w:rPr>
        <w:t>NR-DL-TDOA-Provide</w:t>
      </w:r>
      <w:r w:rsidRPr="00147C45">
        <w:rPr>
          <w:i/>
          <w:noProof/>
        </w:rPr>
        <w:t>LocationInformation</w:t>
      </w:r>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SignalMeasurementInformation</w:t>
            </w:r>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 xml:space="preserve">nr-dl-tdoa-LocationInformation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11623" w:name="_Toc12618281"/>
      <w:bookmarkStart w:id="11624" w:name="_Toc37681195"/>
      <w:bookmarkStart w:id="11625" w:name="_Toc46486767"/>
      <w:bookmarkStart w:id="11626" w:name="_Toc52547112"/>
      <w:bookmarkStart w:id="11627" w:name="_Toc52547642"/>
      <w:bookmarkStart w:id="11628" w:name="_Toc52548172"/>
      <w:bookmarkStart w:id="11629" w:name="_Toc52548702"/>
      <w:bookmarkStart w:id="11630"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11623"/>
      <w:bookmarkEnd w:id="11624"/>
      <w:bookmarkEnd w:id="11625"/>
      <w:bookmarkEnd w:id="11626"/>
      <w:bookmarkEnd w:id="11627"/>
      <w:bookmarkEnd w:id="11628"/>
      <w:bookmarkEnd w:id="11629"/>
      <w:bookmarkEnd w:id="11630"/>
    </w:p>
    <w:p w14:paraId="66B755CA" w14:textId="77777777" w:rsidR="009E61AC" w:rsidRPr="00147C45" w:rsidRDefault="009E61AC" w:rsidP="009E61AC">
      <w:pPr>
        <w:pStyle w:val="Heading4"/>
        <w:rPr>
          <w:i/>
        </w:rPr>
      </w:pPr>
      <w:bookmarkStart w:id="11631" w:name="_Toc12618282"/>
      <w:bookmarkStart w:id="11632" w:name="_Toc37681196"/>
      <w:bookmarkStart w:id="11633" w:name="_Toc46486768"/>
      <w:bookmarkStart w:id="11634" w:name="_Toc52547113"/>
      <w:bookmarkStart w:id="11635" w:name="_Toc52547643"/>
      <w:bookmarkStart w:id="11636" w:name="_Toc52548173"/>
      <w:bookmarkStart w:id="11637" w:name="_Toc52548703"/>
      <w:bookmarkStart w:id="11638" w:name="_Toc146748521"/>
      <w:r w:rsidRPr="00147C45">
        <w:t>–</w:t>
      </w:r>
      <w:r w:rsidRPr="00147C45">
        <w:tab/>
      </w:r>
      <w:r w:rsidRPr="00147C45">
        <w:rPr>
          <w:i/>
        </w:rPr>
        <w:t>NR-DL-TDOA-SignalMeasurementInformation</w:t>
      </w:r>
      <w:bookmarkEnd w:id="11631"/>
      <w:bookmarkEnd w:id="11632"/>
      <w:bookmarkEnd w:id="11633"/>
      <w:bookmarkEnd w:id="11634"/>
      <w:bookmarkEnd w:id="11635"/>
      <w:bookmarkEnd w:id="11636"/>
      <w:bookmarkEnd w:id="11637"/>
      <w:bookmarkEnd w:id="11638"/>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SignalMeasurementInformation</w:t>
      </w:r>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 xml:space="preserve">dl-PRS-ReferenceInfo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ResultDiff</w:t>
      </w:r>
      <w:r w:rsidR="00C614E7" w:rsidRPr="00147C45">
        <w:rPr>
          <w:snapToGrid w:val="0"/>
        </w:rPr>
        <w:t>'</w:t>
      </w:r>
      <w:r w:rsidRPr="00147C45">
        <w:rPr>
          <w:snapToGrid w:val="0"/>
        </w:rPr>
        <w:t>s</w:t>
      </w:r>
      <w:r w:rsidRPr="00147C45">
        <w:t xml:space="preserve"> in </w:t>
      </w:r>
      <w:r w:rsidRPr="00147C45">
        <w:rPr>
          <w:i/>
          <w:iCs/>
        </w:rPr>
        <w:t xml:space="preserve">nr-DL-TDOA-MeasList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 xml:space="preserve">nr-DL-PRS-ReferenceInfo </w:t>
      </w:r>
      <w:r w:rsidRPr="00147C45">
        <w:rPr>
          <w:snapToGrid w:val="0"/>
        </w:rPr>
        <w:t xml:space="preserve">in </w:t>
      </w:r>
      <w:r w:rsidRPr="00147C45">
        <w:t xml:space="preserve">IE </w:t>
      </w:r>
      <w:r w:rsidRPr="00147C45">
        <w:rPr>
          <w:i/>
        </w:rPr>
        <w:t>NR-DL-PRS-AssistanceData.</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ResultDiff</w:t>
      </w:r>
      <w:r w:rsidRPr="00147C45">
        <w:rPr>
          <w:lang w:eastAsia="ko-KR"/>
        </w:rPr>
        <w:t xml:space="preserve"> of the "RSTD reference" TRP in </w:t>
      </w:r>
      <w:r w:rsidRPr="00147C45">
        <w:rPr>
          <w:i/>
          <w:iCs/>
          <w:snapToGrid w:val="0"/>
        </w:rPr>
        <w:t>nr-DL-TDOA-MeasList</w:t>
      </w:r>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11639" w:name="_Hlk30954207"/>
      <w:r w:rsidRPr="00147C45">
        <w:rPr>
          <w:snapToGrid w:val="0"/>
        </w:rPr>
        <w:t>DL-PRS-I</w:t>
      </w:r>
      <w:r w:rsidR="00897986" w:rsidRPr="00147C45">
        <w:rPr>
          <w:snapToGrid w:val="0"/>
        </w:rPr>
        <w:t>D-</w:t>
      </w:r>
      <w:r w:rsidRPr="00147C45">
        <w:rPr>
          <w:snapToGrid w:val="0"/>
        </w:rPr>
        <w:t>Info</w:t>
      </w:r>
      <w:bookmarkEnd w:id="11639"/>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1DA9063D" w14:textId="7A06AF3A" w:rsidR="008D3E4D" w:rsidRPr="008D3E4D" w:rsidRDefault="00897986" w:rsidP="008D3E4D">
      <w:pPr>
        <w:pStyle w:val="PL"/>
        <w:shd w:val="clear" w:color="auto" w:fill="E6E6E6"/>
        <w:rPr>
          <w:ins w:id="11640" w:author="CR#0481r2" w:date="2024-01-01T00:54:00Z"/>
          <w:snapToGrid w:val="0"/>
        </w:rPr>
      </w:pPr>
      <w:r w:rsidRPr="00147C45">
        <w:rPr>
          <w:snapToGrid w:val="0"/>
        </w:rPr>
        <w:tab/>
      </w:r>
      <w:r w:rsidRPr="00147C45">
        <w:rPr>
          <w:snapToGrid w:val="0"/>
        </w:rPr>
        <w:tab/>
      </w:r>
      <w:r w:rsidRPr="00147C45">
        <w:rPr>
          <w:snapToGrid w:val="0"/>
        </w:rPr>
        <w:tab/>
        <w:t>...</w:t>
      </w:r>
      <w:ins w:id="11641" w:author="CR#0481r2" w:date="2024-01-01T00:54:00Z">
        <w:r w:rsidR="008D3E4D" w:rsidRPr="008D3E4D">
          <w:rPr>
            <w:snapToGrid w:val="0"/>
          </w:rPr>
          <w:t>,</w:t>
        </w:r>
      </w:ins>
    </w:p>
    <w:p w14:paraId="786111C5" w14:textId="77777777" w:rsidR="008D3E4D" w:rsidRPr="008D3E4D" w:rsidRDefault="008D3E4D" w:rsidP="008D3E4D">
      <w:pPr>
        <w:pStyle w:val="PL"/>
        <w:shd w:val="clear" w:color="auto" w:fill="E6E6E6"/>
        <w:rPr>
          <w:ins w:id="11642" w:author="CR#0481r2" w:date="2024-01-01T00:54:00Z"/>
          <w:snapToGrid w:val="0"/>
        </w:rPr>
      </w:pPr>
      <w:ins w:id="11643" w:author="CR#0481r2" w:date="2024-01-01T00:54: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940097),</w:t>
        </w:r>
      </w:ins>
    </w:p>
    <w:p w14:paraId="518E0236" w14:textId="3EF3BAF0" w:rsidR="00897986" w:rsidRPr="00147C45" w:rsidRDefault="008D3E4D" w:rsidP="008D3E4D">
      <w:pPr>
        <w:pStyle w:val="PL"/>
        <w:shd w:val="clear" w:color="auto" w:fill="E6E6E6"/>
        <w:rPr>
          <w:snapToGrid w:val="0"/>
        </w:rPr>
      </w:pPr>
      <w:ins w:id="11644" w:author="CR#0481r2" w:date="2024-01-01T00:54: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7880193)</w:t>
        </w:r>
      </w:ins>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393622AA" w14:textId="0B5626F9" w:rsidR="008D3E4D" w:rsidRPr="008D3E4D" w:rsidRDefault="009E725D" w:rsidP="008D3E4D">
      <w:pPr>
        <w:pStyle w:val="PL"/>
        <w:shd w:val="clear" w:color="auto" w:fill="E6E6E6"/>
        <w:rPr>
          <w:ins w:id="11645" w:author="CR#0481r2" w:date="2024-01-01T00:54:00Z"/>
          <w:snapToGrid w:val="0"/>
        </w:rPr>
      </w:pPr>
      <w:r w:rsidRPr="00147C45">
        <w:rPr>
          <w:snapToGrid w:val="0"/>
        </w:rPr>
        <w:tab/>
        <w:t>]]</w:t>
      </w:r>
      <w:ins w:id="11646" w:author="CR#0481r2" w:date="2024-01-01T00:54:00Z">
        <w:r w:rsidR="008D3E4D" w:rsidRPr="008D3E4D">
          <w:rPr>
            <w:snapToGrid w:val="0"/>
          </w:rPr>
          <w:t>,</w:t>
        </w:r>
      </w:ins>
    </w:p>
    <w:p w14:paraId="6CDCAA86" w14:textId="77777777" w:rsidR="008D3E4D" w:rsidRPr="008D3E4D" w:rsidRDefault="008D3E4D" w:rsidP="008D3E4D">
      <w:pPr>
        <w:pStyle w:val="PL"/>
        <w:shd w:val="clear" w:color="auto" w:fill="E6E6E6"/>
        <w:rPr>
          <w:ins w:id="11647" w:author="CR#0481r2" w:date="2024-01-01T00:54:00Z"/>
          <w:snapToGrid w:val="0"/>
        </w:rPr>
      </w:pPr>
      <w:ins w:id="11648" w:author="CR#0481r2" w:date="2024-01-01T00:54:00Z">
        <w:r w:rsidRPr="008D3E4D">
          <w:rPr>
            <w:snapToGrid w:val="0"/>
          </w:rPr>
          <w:tab/>
          <w:t>[[</w:t>
        </w:r>
      </w:ins>
    </w:p>
    <w:p w14:paraId="6886BD8E" w14:textId="77777777" w:rsidR="008D3E4D" w:rsidRPr="008D3E4D" w:rsidRDefault="008D3E4D" w:rsidP="008D3E4D">
      <w:pPr>
        <w:pStyle w:val="PL"/>
        <w:shd w:val="clear" w:color="auto" w:fill="E6E6E6"/>
        <w:rPr>
          <w:ins w:id="11649" w:author="CR#0481r2" w:date="2024-01-01T00:54:00Z"/>
          <w:snapToGrid w:val="0"/>
        </w:rPr>
      </w:pPr>
      <w:ins w:id="11650" w:author="CR#0481r2" w:date="2024-01-01T00:54: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422D990" w14:textId="77777777" w:rsidR="008D3E4D" w:rsidRPr="008D3E4D" w:rsidRDefault="008D3E4D" w:rsidP="008D3E4D">
      <w:pPr>
        <w:pStyle w:val="PL"/>
        <w:shd w:val="clear" w:color="auto" w:fill="E6E6E6"/>
        <w:rPr>
          <w:ins w:id="11651" w:author="CR#0481r2" w:date="2024-01-01T00:54:00Z"/>
          <w:snapToGrid w:val="0"/>
        </w:rPr>
      </w:pPr>
      <w:ins w:id="11652" w:author="CR#0481r2" w:date="2024-01-01T00:54:00Z">
        <w:r w:rsidRPr="008D3E4D">
          <w:rPr>
            <w:snapToGrid w:val="0"/>
          </w:rPr>
          <w:tab/>
          <w:t>nr-AggregatedDL-PRS-ResourceSetID-List-r18</w:t>
        </w:r>
        <w:r w:rsidRPr="008D3E4D">
          <w:rPr>
            <w:snapToGrid w:val="0"/>
          </w:rPr>
          <w:tab/>
          <w:t>SEQUENCE (SIZE (2.. 3)) OF</w:t>
        </w:r>
      </w:ins>
    </w:p>
    <w:p w14:paraId="18012F26" w14:textId="2C72C2AF" w:rsidR="008D3E4D" w:rsidRPr="008D3E4D" w:rsidRDefault="008D3E4D" w:rsidP="008D3E4D">
      <w:pPr>
        <w:pStyle w:val="PL"/>
        <w:shd w:val="clear" w:color="auto" w:fill="E6E6E6"/>
        <w:rPr>
          <w:ins w:id="11653" w:author="CR#0481r2" w:date="2024-01-01T00:54:00Z"/>
          <w:snapToGrid w:val="0"/>
        </w:rPr>
      </w:pPr>
      <w:ins w:id="11654"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007A8360" w14:textId="77777777" w:rsidR="008D3E4D" w:rsidRPr="008D3E4D" w:rsidRDefault="008D3E4D" w:rsidP="008D3E4D">
      <w:pPr>
        <w:pStyle w:val="PL"/>
        <w:shd w:val="clear" w:color="auto" w:fill="E6E6E6"/>
        <w:rPr>
          <w:ins w:id="11655" w:author="CR#0481r2" w:date="2024-01-01T00:54:00Z"/>
          <w:snapToGrid w:val="0"/>
        </w:rPr>
      </w:pPr>
      <w:ins w:id="11656" w:author="CR#0481r2" w:date="2024-01-01T00:54: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70EA0AF" w14:textId="1C4CC7BC" w:rsidR="008D3E4D" w:rsidRPr="008D3E4D" w:rsidRDefault="008D3E4D" w:rsidP="008D3E4D">
      <w:pPr>
        <w:pStyle w:val="PL"/>
        <w:shd w:val="clear" w:color="auto" w:fill="E6E6E6"/>
        <w:rPr>
          <w:ins w:id="11657" w:author="CR#0481r2" w:date="2024-01-01T00:54:00Z"/>
          <w:snapToGrid w:val="0"/>
        </w:rPr>
      </w:pPr>
      <w:ins w:id="11658" w:author="CR#0481r2" w:date="2024-01-01T00:54: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659" w:author="CR#0482r1" w:date="2024-01-01T23:54:00Z">
        <w:r w:rsidR="00FD3D78">
          <w:rPr>
            <w:snapToGrid w:val="0"/>
          </w:rPr>
          <w:tab/>
        </w:r>
        <w:r w:rsidR="00FD3D78">
          <w:rPr>
            <w:snapToGrid w:val="0"/>
          </w:rPr>
          <w:tab/>
        </w:r>
      </w:ins>
      <w:ins w:id="11660" w:author="CR#0481r2" w:date="2024-01-01T00:54: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7375D3A" w14:textId="77777777" w:rsidR="008D3E4D" w:rsidRPr="008D3E4D" w:rsidRDefault="008D3E4D" w:rsidP="008D3E4D">
      <w:pPr>
        <w:pStyle w:val="PL"/>
        <w:shd w:val="clear" w:color="auto" w:fill="E6E6E6"/>
        <w:rPr>
          <w:ins w:id="11661" w:author="CR#0481r2" w:date="2024-01-01T00:54:00Z"/>
          <w:snapToGrid w:val="0"/>
        </w:rPr>
      </w:pPr>
      <w:ins w:id="11662" w:author="CR#0481r2" w:date="2024-01-01T00:54:00Z">
        <w:r w:rsidRPr="008D3E4D">
          <w:rPr>
            <w:snapToGrid w:val="0"/>
          </w:rPr>
          <w:tab/>
          <w:t>nr-RSCPD-AddSampleMeasurements-r18</w:t>
        </w:r>
        <w:r w:rsidRPr="008D3E4D">
          <w:rPr>
            <w:snapToGrid w:val="0"/>
          </w:rPr>
          <w:tab/>
        </w:r>
        <w:r w:rsidRPr="008D3E4D">
          <w:rPr>
            <w:snapToGrid w:val="0"/>
          </w:rPr>
          <w:tab/>
          <w:t xml:space="preserve">SEQUENCE (SIZE (1..nrNumOfSamples-1-r18 )) OF </w:t>
        </w:r>
      </w:ins>
    </w:p>
    <w:p w14:paraId="72003EA1" w14:textId="2C7E4A5D" w:rsidR="008D3E4D" w:rsidRPr="008D3E4D" w:rsidRDefault="008D3E4D" w:rsidP="008D3E4D">
      <w:pPr>
        <w:pStyle w:val="PL"/>
        <w:shd w:val="clear" w:color="auto" w:fill="E6E6E6"/>
        <w:rPr>
          <w:ins w:id="11663" w:author="CR#0481r2" w:date="2024-01-01T00:54:00Z"/>
          <w:snapToGrid w:val="0"/>
        </w:rPr>
      </w:pPr>
      <w:ins w:id="11664"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E6F880C" w14:textId="77777777" w:rsidR="008D3E4D" w:rsidRPr="008D3E4D" w:rsidRDefault="008D3E4D" w:rsidP="008D3E4D">
      <w:pPr>
        <w:pStyle w:val="PL"/>
        <w:shd w:val="clear" w:color="auto" w:fill="E6E6E6"/>
        <w:rPr>
          <w:ins w:id="11665" w:author="CR#0481r2" w:date="2024-01-01T00:54:00Z"/>
          <w:snapToGrid w:val="0"/>
        </w:rPr>
      </w:pPr>
      <w:ins w:id="11666" w:author="CR#0481r2" w:date="2024-01-01T00:54:00Z">
        <w:r w:rsidRPr="008D3E4D">
          <w:rPr>
            <w:snapToGrid w:val="0"/>
          </w:rPr>
          <w:tab/>
          <w:t>nr-ReportDL-PRS-MeasBasedOnSingleOrMultiHopRx-r18</w:t>
        </w:r>
      </w:ins>
    </w:p>
    <w:p w14:paraId="67C2FB04" w14:textId="77777777" w:rsidR="008D3E4D" w:rsidRPr="008D3E4D" w:rsidRDefault="008D3E4D" w:rsidP="008D3E4D">
      <w:pPr>
        <w:pStyle w:val="PL"/>
        <w:shd w:val="clear" w:color="auto" w:fill="E6E6E6"/>
        <w:rPr>
          <w:ins w:id="11667" w:author="CR#0481r2" w:date="2024-01-01T00:54:00Z"/>
          <w:snapToGrid w:val="0"/>
        </w:rPr>
      </w:pPr>
      <w:ins w:id="11668"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AA5DF77" w14:textId="3E24AD4F" w:rsidR="009E61AC" w:rsidRPr="00147C45" w:rsidRDefault="008D3E4D" w:rsidP="008D3E4D">
      <w:pPr>
        <w:pStyle w:val="PL"/>
        <w:shd w:val="clear" w:color="auto" w:fill="E6E6E6"/>
        <w:rPr>
          <w:snapToGrid w:val="0"/>
        </w:rPr>
      </w:pPr>
      <w:ins w:id="11669" w:author="CR#0481r2" w:date="2024-01-01T00:54:00Z">
        <w:r w:rsidRPr="008D3E4D">
          <w:rPr>
            <w:snapToGrid w:val="0"/>
          </w:rPr>
          <w:tab/>
          <w:t>]]</w:t>
        </w:r>
      </w:ins>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B13838C" w14:textId="524F16D1" w:rsidR="008D3E4D" w:rsidRPr="008D3E4D" w:rsidRDefault="00897986" w:rsidP="008D3E4D">
      <w:pPr>
        <w:pStyle w:val="PL"/>
        <w:shd w:val="clear" w:color="auto" w:fill="E6E6E6"/>
        <w:rPr>
          <w:ins w:id="11670" w:author="CR#0481r2" w:date="2024-01-01T00:55:00Z"/>
          <w:snapToGrid w:val="0"/>
        </w:rPr>
      </w:pPr>
      <w:r w:rsidRPr="00147C45">
        <w:rPr>
          <w:snapToGrid w:val="0"/>
        </w:rPr>
        <w:tab/>
      </w:r>
      <w:r w:rsidRPr="00147C45">
        <w:rPr>
          <w:snapToGrid w:val="0"/>
        </w:rPr>
        <w:tab/>
      </w:r>
      <w:r w:rsidRPr="00147C45">
        <w:rPr>
          <w:snapToGrid w:val="0"/>
        </w:rPr>
        <w:tab/>
        <w:t>...</w:t>
      </w:r>
      <w:ins w:id="11671" w:author="CR#0481r2" w:date="2024-01-01T00:55:00Z">
        <w:r w:rsidR="008D3E4D" w:rsidRPr="008D3E4D">
          <w:rPr>
            <w:snapToGrid w:val="0"/>
          </w:rPr>
          <w:t>,</w:t>
        </w:r>
      </w:ins>
    </w:p>
    <w:p w14:paraId="56AA4BEE" w14:textId="77777777" w:rsidR="008D3E4D" w:rsidRPr="008D3E4D" w:rsidRDefault="008D3E4D" w:rsidP="008D3E4D">
      <w:pPr>
        <w:pStyle w:val="PL"/>
        <w:shd w:val="clear" w:color="auto" w:fill="E6E6E6"/>
        <w:rPr>
          <w:ins w:id="11672" w:author="CR#0481r2" w:date="2024-01-01T00:55:00Z"/>
          <w:snapToGrid w:val="0"/>
        </w:rPr>
      </w:pPr>
      <w:ins w:id="11673" w:author="CR#0481r2" w:date="2024-01-01T00:55: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16382),</w:t>
        </w:r>
      </w:ins>
    </w:p>
    <w:p w14:paraId="11A19A44" w14:textId="5E2FBA88" w:rsidR="00897986" w:rsidRPr="00147C45" w:rsidRDefault="008D3E4D" w:rsidP="008D3E4D">
      <w:pPr>
        <w:pStyle w:val="PL"/>
        <w:shd w:val="clear" w:color="auto" w:fill="E6E6E6"/>
        <w:rPr>
          <w:snapToGrid w:val="0"/>
        </w:rPr>
      </w:pPr>
      <w:ins w:id="11674" w:author="CR#0481r2" w:date="2024-01-01T00:55: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2764)</w:t>
        </w:r>
      </w:ins>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59226E" w14:textId="71326448" w:rsidR="008D3E4D" w:rsidRPr="008D3E4D" w:rsidRDefault="009E725D" w:rsidP="008D3E4D">
      <w:pPr>
        <w:pStyle w:val="PL"/>
        <w:shd w:val="clear" w:color="auto" w:fill="E6E6E6"/>
        <w:rPr>
          <w:ins w:id="11675" w:author="CR#0481r2" w:date="2024-01-01T00:55:00Z"/>
          <w:snapToGrid w:val="0"/>
        </w:rPr>
      </w:pPr>
      <w:r w:rsidRPr="00147C45">
        <w:rPr>
          <w:snapToGrid w:val="0"/>
        </w:rPr>
        <w:tab/>
        <w:t>]]</w:t>
      </w:r>
      <w:ins w:id="11676" w:author="CR#0481r2" w:date="2024-01-01T00:55:00Z">
        <w:r w:rsidR="008D3E4D" w:rsidRPr="008D3E4D">
          <w:rPr>
            <w:snapToGrid w:val="0"/>
          </w:rPr>
          <w:t>,</w:t>
        </w:r>
      </w:ins>
    </w:p>
    <w:p w14:paraId="5C8AA469" w14:textId="77777777" w:rsidR="008D3E4D" w:rsidRPr="008D3E4D" w:rsidRDefault="008D3E4D" w:rsidP="008D3E4D">
      <w:pPr>
        <w:pStyle w:val="PL"/>
        <w:shd w:val="clear" w:color="auto" w:fill="E6E6E6"/>
        <w:rPr>
          <w:ins w:id="11677" w:author="CR#0481r2" w:date="2024-01-01T00:55:00Z"/>
          <w:snapToGrid w:val="0"/>
        </w:rPr>
      </w:pPr>
      <w:ins w:id="11678" w:author="CR#0481r2" w:date="2024-01-01T00:55:00Z">
        <w:r w:rsidRPr="008D3E4D">
          <w:rPr>
            <w:snapToGrid w:val="0"/>
          </w:rPr>
          <w:tab/>
          <w:t>[[</w:t>
        </w:r>
      </w:ins>
    </w:p>
    <w:p w14:paraId="4DD230CD" w14:textId="77777777" w:rsidR="008D3E4D" w:rsidRPr="008D3E4D" w:rsidRDefault="008D3E4D" w:rsidP="008D3E4D">
      <w:pPr>
        <w:pStyle w:val="PL"/>
        <w:shd w:val="clear" w:color="auto" w:fill="E6E6E6"/>
        <w:rPr>
          <w:ins w:id="11679" w:author="CR#0481r2" w:date="2024-01-01T00:55:00Z"/>
          <w:snapToGrid w:val="0"/>
        </w:rPr>
      </w:pPr>
      <w:ins w:id="11680" w:author="CR#0481r2" w:date="2024-01-01T00:55: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3A70E74" w14:textId="77777777" w:rsidR="008D3E4D" w:rsidRPr="008D3E4D" w:rsidRDefault="008D3E4D" w:rsidP="008D3E4D">
      <w:pPr>
        <w:pStyle w:val="PL"/>
        <w:shd w:val="clear" w:color="auto" w:fill="E6E6E6"/>
        <w:rPr>
          <w:ins w:id="11681" w:author="CR#0481r2" w:date="2024-01-01T00:55:00Z"/>
          <w:snapToGrid w:val="0"/>
        </w:rPr>
      </w:pPr>
      <w:ins w:id="11682" w:author="CR#0481r2" w:date="2024-01-01T00:55:00Z">
        <w:r w:rsidRPr="008D3E4D">
          <w:rPr>
            <w:snapToGrid w:val="0"/>
          </w:rPr>
          <w:tab/>
          <w:t>nr-AggregatedDL-PRS-ResourceSetID-List-r18</w:t>
        </w:r>
        <w:r w:rsidRPr="008D3E4D">
          <w:rPr>
            <w:snapToGrid w:val="0"/>
          </w:rPr>
          <w:tab/>
          <w:t>SEQUENCE (SIZE (2.. 3)) OF</w:t>
        </w:r>
      </w:ins>
    </w:p>
    <w:p w14:paraId="0AE233CA" w14:textId="66726313" w:rsidR="008D3E4D" w:rsidRPr="008D3E4D" w:rsidRDefault="008D3E4D" w:rsidP="008D3E4D">
      <w:pPr>
        <w:pStyle w:val="PL"/>
        <w:shd w:val="clear" w:color="auto" w:fill="E6E6E6"/>
        <w:rPr>
          <w:ins w:id="11683" w:author="CR#0481r2" w:date="2024-01-01T00:55:00Z"/>
          <w:snapToGrid w:val="0"/>
        </w:rPr>
      </w:pPr>
      <w:ins w:id="11684"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22E96FFA" w14:textId="77777777" w:rsidR="008D3E4D" w:rsidRPr="008D3E4D" w:rsidRDefault="008D3E4D" w:rsidP="008D3E4D">
      <w:pPr>
        <w:pStyle w:val="PL"/>
        <w:shd w:val="clear" w:color="auto" w:fill="E6E6E6"/>
        <w:rPr>
          <w:ins w:id="11685" w:author="CR#0481r2" w:date="2024-01-01T00:55:00Z"/>
          <w:snapToGrid w:val="0"/>
        </w:rPr>
      </w:pPr>
      <w:ins w:id="11686" w:author="CR#0481r2" w:date="2024-01-01T00:55: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0798802" w14:textId="397603FA" w:rsidR="008D3E4D" w:rsidRPr="008D3E4D" w:rsidRDefault="008D3E4D" w:rsidP="008D3E4D">
      <w:pPr>
        <w:pStyle w:val="PL"/>
        <w:shd w:val="clear" w:color="auto" w:fill="E6E6E6"/>
        <w:rPr>
          <w:ins w:id="11687" w:author="CR#0481r2" w:date="2024-01-01T00:55:00Z"/>
          <w:snapToGrid w:val="0"/>
        </w:rPr>
      </w:pPr>
      <w:ins w:id="11688"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689" w:author="CR#0482r1" w:date="2024-01-01T23:54:00Z">
        <w:r w:rsidR="00FD3D78">
          <w:rPr>
            <w:snapToGrid w:val="0"/>
          </w:rPr>
          <w:tab/>
        </w:r>
        <w:r w:rsidR="00FD3D78">
          <w:rPr>
            <w:snapToGrid w:val="0"/>
          </w:rPr>
          <w:tab/>
        </w:r>
      </w:ins>
      <w:ins w:id="11690" w:author="CR#0481r2" w:date="2024-01-01T00:55: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01F9C45" w14:textId="77777777" w:rsidR="008D3E4D" w:rsidRDefault="008D3E4D" w:rsidP="008D3E4D">
      <w:pPr>
        <w:pStyle w:val="PL"/>
        <w:shd w:val="clear" w:color="auto" w:fill="E6E6E6"/>
        <w:rPr>
          <w:ins w:id="11691" w:author="CR#0481r2" w:date="2024-01-01T00:56:00Z"/>
          <w:snapToGrid w:val="0"/>
        </w:rPr>
      </w:pPr>
      <w:ins w:id="11692" w:author="CR#0481r2" w:date="2024-01-01T00:55:00Z">
        <w:r w:rsidRPr="008D3E4D">
          <w:rPr>
            <w:snapToGrid w:val="0"/>
          </w:rPr>
          <w:tab/>
          <w:t>nr-RSCPD-AdditionalMeasurementsAddSample-r18</w:t>
        </w:r>
        <w:r w:rsidRPr="008D3E4D">
          <w:rPr>
            <w:snapToGrid w:val="0"/>
          </w:rPr>
          <w:tab/>
          <w:t>SEQUENCE (SIZE (1..nrNumOfSamples-1-r18 )) OF</w:t>
        </w:r>
      </w:ins>
    </w:p>
    <w:p w14:paraId="0163ABCB" w14:textId="53DFB1FF" w:rsidR="008D3E4D" w:rsidRPr="008D3E4D" w:rsidRDefault="008D3E4D" w:rsidP="008D3E4D">
      <w:pPr>
        <w:pStyle w:val="PL"/>
        <w:shd w:val="clear" w:color="auto" w:fill="E6E6E6"/>
        <w:rPr>
          <w:ins w:id="11693" w:author="CR#0481r2" w:date="2024-01-01T00:55:00Z"/>
          <w:snapToGrid w:val="0"/>
        </w:rPr>
      </w:pPr>
      <w:ins w:id="11694"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7C22FFC" w14:textId="77777777" w:rsidR="008D3E4D" w:rsidRPr="008D3E4D" w:rsidRDefault="008D3E4D" w:rsidP="008D3E4D">
      <w:pPr>
        <w:pStyle w:val="PL"/>
        <w:shd w:val="clear" w:color="auto" w:fill="E6E6E6"/>
        <w:rPr>
          <w:ins w:id="11695" w:author="CR#0481r2" w:date="2024-01-01T00:55:00Z"/>
          <w:snapToGrid w:val="0"/>
        </w:rPr>
      </w:pPr>
      <w:ins w:id="11696" w:author="CR#0481r2" w:date="2024-01-01T00:55:00Z">
        <w:r w:rsidRPr="008D3E4D">
          <w:rPr>
            <w:snapToGrid w:val="0"/>
          </w:rPr>
          <w:tab/>
          <w:t>nr-ReportDL-PRS-MeasBasedOnSingleOrMultiHopRx-r18</w:t>
        </w:r>
      </w:ins>
    </w:p>
    <w:p w14:paraId="1FB7BAF4" w14:textId="77777777" w:rsidR="008D3E4D" w:rsidRPr="008D3E4D" w:rsidRDefault="008D3E4D" w:rsidP="008D3E4D">
      <w:pPr>
        <w:pStyle w:val="PL"/>
        <w:shd w:val="clear" w:color="auto" w:fill="E6E6E6"/>
        <w:rPr>
          <w:ins w:id="11697" w:author="CR#0481r2" w:date="2024-01-01T00:55:00Z"/>
          <w:snapToGrid w:val="0"/>
        </w:rPr>
      </w:pPr>
      <w:ins w:id="11698"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68BF0DD" w14:textId="77777777" w:rsidR="008D3E4D" w:rsidRPr="008D3E4D" w:rsidRDefault="008D3E4D" w:rsidP="008D3E4D">
      <w:pPr>
        <w:pStyle w:val="PL"/>
        <w:shd w:val="clear" w:color="auto" w:fill="E6E6E6"/>
        <w:rPr>
          <w:ins w:id="11699" w:author="CR#0481r2" w:date="2024-01-01T00:55:00Z"/>
          <w:snapToGrid w:val="0"/>
        </w:rPr>
      </w:pPr>
      <w:ins w:id="11700" w:author="CR#0481r2" w:date="2024-01-01T00:55:00Z">
        <w:r w:rsidRPr="008D3E4D">
          <w:rPr>
            <w:snapToGrid w:val="0"/>
          </w:rPr>
          <w:tab/>
          <w:t>]]</w:t>
        </w:r>
      </w:ins>
    </w:p>
    <w:p w14:paraId="21A44067" w14:textId="77777777" w:rsidR="008D3E4D" w:rsidRPr="008D3E4D" w:rsidRDefault="008D3E4D" w:rsidP="008D3E4D">
      <w:pPr>
        <w:pStyle w:val="PL"/>
        <w:shd w:val="clear" w:color="auto" w:fill="E6E6E6"/>
        <w:rPr>
          <w:ins w:id="11701" w:author="CR#0481r2" w:date="2024-01-01T00:55:00Z"/>
          <w:snapToGrid w:val="0"/>
        </w:rPr>
      </w:pPr>
      <w:ins w:id="11702" w:author="CR#0481r2" w:date="2024-01-01T00:55:00Z">
        <w:r w:rsidRPr="008D3E4D">
          <w:rPr>
            <w:snapToGrid w:val="0"/>
          </w:rPr>
          <w:t>}</w:t>
        </w:r>
      </w:ins>
    </w:p>
    <w:p w14:paraId="35477B65" w14:textId="77777777" w:rsidR="008D3E4D" w:rsidRPr="008D3E4D" w:rsidRDefault="008D3E4D" w:rsidP="008D3E4D">
      <w:pPr>
        <w:pStyle w:val="PL"/>
        <w:shd w:val="clear" w:color="auto" w:fill="E6E6E6"/>
        <w:rPr>
          <w:ins w:id="11703" w:author="CR#0481r2" w:date="2024-01-01T00:55:00Z"/>
          <w:snapToGrid w:val="0"/>
        </w:rPr>
      </w:pPr>
    </w:p>
    <w:p w14:paraId="1255B294" w14:textId="77777777" w:rsidR="008D3E4D" w:rsidRPr="008D3E4D" w:rsidRDefault="008D3E4D" w:rsidP="008D3E4D">
      <w:pPr>
        <w:pStyle w:val="PL"/>
        <w:shd w:val="clear" w:color="auto" w:fill="E6E6E6"/>
        <w:rPr>
          <w:ins w:id="11704" w:author="CR#0481r2" w:date="2024-01-01T00:55:00Z"/>
          <w:snapToGrid w:val="0"/>
        </w:rPr>
      </w:pPr>
      <w:ins w:id="11705" w:author="CR#0481r2" w:date="2024-01-01T00:55:00Z">
        <w:r w:rsidRPr="008D3E4D">
          <w:rPr>
            <w:snapToGrid w:val="0"/>
          </w:rPr>
          <w:t>NR-RSCPD-AdditionalMeasurementElement-r18 ::= SEQUENCE {</w:t>
        </w:r>
      </w:ins>
    </w:p>
    <w:p w14:paraId="7CB085EB" w14:textId="77777777" w:rsidR="008D3E4D" w:rsidRPr="008D3E4D" w:rsidRDefault="008D3E4D" w:rsidP="008D3E4D">
      <w:pPr>
        <w:pStyle w:val="PL"/>
        <w:shd w:val="clear" w:color="auto" w:fill="E6E6E6"/>
        <w:rPr>
          <w:ins w:id="11706" w:author="CR#0481r2" w:date="2024-01-01T00:55:00Z"/>
          <w:snapToGrid w:val="0"/>
        </w:rPr>
      </w:pPr>
      <w:ins w:id="11707" w:author="CR#0481r2" w:date="2024-01-01T00:55:00Z">
        <w:r w:rsidRPr="008D3E4D">
          <w:rPr>
            <w:snapToGrid w:val="0"/>
          </w:rPr>
          <w:tab/>
          <w:t>nr-RSCPD-Resul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B0E8461" w14:textId="77777777" w:rsidR="008D3E4D" w:rsidRPr="008D3E4D" w:rsidRDefault="008D3E4D" w:rsidP="008D3E4D">
      <w:pPr>
        <w:pStyle w:val="PL"/>
        <w:shd w:val="clear" w:color="auto" w:fill="E6E6E6"/>
        <w:rPr>
          <w:ins w:id="11708" w:author="CR#0481r2" w:date="2024-01-01T00:55:00Z"/>
          <w:snapToGrid w:val="0"/>
        </w:rPr>
      </w:pPr>
      <w:ins w:id="11709"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6F94865" w14:textId="77777777" w:rsidR="008D3E4D" w:rsidRPr="008D3E4D" w:rsidRDefault="008D3E4D" w:rsidP="008D3E4D">
      <w:pPr>
        <w:pStyle w:val="PL"/>
        <w:shd w:val="clear" w:color="auto" w:fill="E6E6E6"/>
        <w:rPr>
          <w:ins w:id="11710" w:author="CR#0481r2" w:date="2024-01-01T00:55:00Z"/>
          <w:snapToGrid w:val="0"/>
        </w:rPr>
      </w:pPr>
      <w:ins w:id="11711" w:author="CR#0481r2" w:date="2024-01-01T00:55:00Z">
        <w:r w:rsidRPr="008D3E4D">
          <w:rPr>
            <w:snapToGrid w:val="0"/>
          </w:rPr>
          <w:tab/>
          <w:t>nr-TimeStamp-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 xml:space="preserve">NR-TimeStamp-r16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C97FDF6" w14:textId="2762DFDF" w:rsidR="009E61AC" w:rsidRPr="00147C45" w:rsidRDefault="008D3E4D" w:rsidP="008D3E4D">
      <w:pPr>
        <w:pStyle w:val="PL"/>
        <w:shd w:val="clear" w:color="auto" w:fill="E6E6E6"/>
        <w:rPr>
          <w:snapToGrid w:val="0"/>
        </w:rPr>
      </w:pPr>
      <w:ins w:id="11712" w:author="CR#0481r2" w:date="2024-01-01T00:55:00Z">
        <w:r w:rsidRPr="008D3E4D">
          <w:rPr>
            <w:snapToGrid w:val="0"/>
          </w:rPr>
          <w:tab/>
          <w:t>...</w:t>
        </w:r>
      </w:ins>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SignalMeasurementInformation</w:t>
            </w:r>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t>nr-UE-RxTEG-TimingErrorMargin</w:t>
            </w:r>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SignalMeasurementInformation</w:t>
            </w:r>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20AE2FAD"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w:t>
            </w:r>
            <w:ins w:id="11713" w:author="CR#0481r2" w:date="2024-01-01T00:56:00Z">
              <w:r w:rsidR="008D3E4D" w:rsidRPr="00800DC6">
                <w:rPr>
                  <w:rFonts w:eastAsia="Yu Mincho" w:hint="eastAsia"/>
                  <w:noProof/>
                  <w:lang w:eastAsia="zh-CN"/>
                </w:rPr>
                <w:t>, RSCP (if included)</w:t>
              </w:r>
            </w:ins>
            <w:r w:rsidR="00551277" w:rsidRPr="00147C45">
              <w:rPr>
                <w:noProof/>
                <w:lang w:eastAsia="zh-CN"/>
              </w:rPr>
              <w:t xml:space="preserve">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ins w:id="11714" w:author="CR#0481r2" w:date="2024-01-01T00:57:00Z">
              <w:r w:rsidR="008D3E4D">
                <w:rPr>
                  <w:i/>
                  <w:iCs/>
                  <w:noProof/>
                  <w:lang w:eastAsia="zh-CN"/>
                </w:rPr>
                <w:t>,</w:t>
              </w:r>
            </w:ins>
            <w:del w:id="11715" w:author="CR#0481r2" w:date="2024-01-01T00:57:00Z">
              <w:r w:rsidR="002A3251" w:rsidRPr="00147C45" w:rsidDel="008D3E4D">
                <w:rPr>
                  <w:noProof/>
                  <w:lang w:eastAsia="zh-CN"/>
                </w:rPr>
                <w:delText xml:space="preserve"> and</w:delText>
              </w:r>
            </w:del>
            <w:r w:rsidR="002A3251" w:rsidRPr="00147C45">
              <w:rPr>
                <w:noProof/>
                <w:lang w:eastAsia="zh-CN"/>
              </w:rPr>
              <w:t xml:space="preserve"> </w:t>
            </w:r>
            <w:r w:rsidR="002A3251" w:rsidRPr="00147C45">
              <w:rPr>
                <w:i/>
                <w:iCs/>
                <w:noProof/>
                <w:lang w:eastAsia="zh-CN"/>
              </w:rPr>
              <w:t>nr-Slot</w:t>
            </w:r>
            <w:r w:rsidR="002A3251" w:rsidRPr="00147C45">
              <w:rPr>
                <w:noProof/>
                <w:lang w:eastAsia="zh-CN"/>
              </w:rPr>
              <w:t xml:space="preserve"> </w:t>
            </w:r>
            <w:ins w:id="11716" w:author="CR#0481r2" w:date="2024-01-01T00:57:00Z">
              <w:r w:rsidR="008D3E4D" w:rsidRPr="00800DC6">
                <w:rPr>
                  <w:rFonts w:eastAsia="Yu Mincho" w:hint="eastAsia"/>
                  <w:noProof/>
                  <w:lang w:eastAsia="zh-CN"/>
                </w:rPr>
                <w:t>and</w:t>
              </w:r>
              <w:r w:rsidR="008D3E4D" w:rsidRPr="00800DC6">
                <w:rPr>
                  <w:rFonts w:eastAsia="Yu Mincho"/>
                  <w:noProof/>
                  <w:lang w:eastAsia="zh-CN"/>
                </w:rPr>
                <w:t xml:space="preserve"> </w:t>
              </w:r>
              <w:r w:rsidR="008D3E4D" w:rsidRPr="00337D88">
                <w:rPr>
                  <w:rFonts w:eastAsia="Yu Mincho"/>
                  <w:i/>
                  <w:noProof/>
                  <w:lang w:eastAsia="zh-CN"/>
                </w:rPr>
                <w:t>nr-Symbol</w:t>
              </w:r>
              <w:r w:rsidR="008D3E4D" w:rsidRPr="00800DC6">
                <w:rPr>
                  <w:rFonts w:eastAsia="Yu Mincho"/>
                  <w:noProof/>
                  <w:lang w:eastAsia="zh-CN"/>
                </w:rPr>
                <w:t xml:space="preserve"> </w:t>
              </w:r>
              <w:r w:rsidR="008D3E4D" w:rsidRPr="00800DC6">
                <w:rPr>
                  <w:rFonts w:eastAsia="Yu Mincho" w:hint="eastAsia"/>
                  <w:noProof/>
                  <w:lang w:eastAsia="zh-CN"/>
                </w:rPr>
                <w:t>(if inc</w:t>
              </w:r>
            </w:ins>
            <w:ins w:id="11717" w:author="CR#0482r1" w:date="2024-01-01T23:55:00Z">
              <w:r w:rsidR="00FD3D78">
                <w:rPr>
                  <w:rFonts w:eastAsia="Yu Mincho"/>
                  <w:noProof/>
                  <w:lang w:eastAsia="zh-CN"/>
                </w:rPr>
                <w:t>l</w:t>
              </w:r>
            </w:ins>
            <w:ins w:id="11718" w:author="CR#0481r2" w:date="2024-01-01T00:57:00Z">
              <w:r w:rsidR="008D3E4D" w:rsidRPr="00800DC6">
                <w:rPr>
                  <w:rFonts w:eastAsia="Yu Mincho" w:hint="eastAsia"/>
                  <w:noProof/>
                  <w:lang w:eastAsia="zh-CN"/>
                </w:rPr>
                <w:t>uded)</w:t>
              </w:r>
              <w:r w:rsidR="008D3E4D">
                <w:rPr>
                  <w:rFonts w:hint="eastAsia"/>
                  <w:noProof/>
                  <w:lang w:eastAsia="zh-CN"/>
                </w:rPr>
                <w:t xml:space="preserve"> </w:t>
              </w:r>
            </w:ins>
            <w:r w:rsidR="002A3251" w:rsidRPr="00147C45">
              <w:rPr>
                <w:noProof/>
                <w:lang w:eastAsia="zh-CN"/>
              </w:rPr>
              <w:t xml:space="preserve">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AdditionalPathListExt</w:t>
            </w:r>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AdditionalMeasurements</w:t>
            </w:r>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los-nlos-Indicator</w:t>
            </w:r>
          </w:p>
          <w:p w14:paraId="159828F9" w14:textId="77777777" w:rsidR="008D3E4D" w:rsidRPr="008D3E4D" w:rsidRDefault="009E725D" w:rsidP="008D3E4D">
            <w:pPr>
              <w:pStyle w:val="TAL"/>
              <w:widowControl w:val="0"/>
              <w:rPr>
                <w:ins w:id="11719" w:author="CR#0481r2" w:date="2024-01-01T00:57:00Z"/>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25441BA8" w14:textId="09689A19" w:rsidR="00D74B8D" w:rsidRPr="00147C45" w:rsidRDefault="008D3E4D" w:rsidP="008D3E4D">
            <w:pPr>
              <w:pStyle w:val="TAL"/>
              <w:keepNext w:val="0"/>
              <w:keepLines w:val="0"/>
              <w:widowControl w:val="0"/>
              <w:rPr>
                <w:snapToGrid w:val="0"/>
              </w:rPr>
            </w:pPr>
            <w:ins w:id="11720" w:author="CR#0481r2" w:date="2024-01-01T00:57:00Z">
              <w:r w:rsidRPr="008D3E4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8D3E4D">
                <w:rPr>
                  <w:i/>
                  <w:iCs/>
                  <w:snapToGrid w:val="0"/>
                  <w:rPrChange w:id="11721" w:author="CR#0481r2" w:date="2024-01-01T00:57:00Z">
                    <w:rPr>
                      <w:snapToGrid w:val="0"/>
                    </w:rPr>
                  </w:rPrChange>
                </w:rPr>
                <w:t>nr-RSCPD or nr-RSCPD-ResultDiff</w:t>
              </w:r>
              <w:r w:rsidRPr="008D3E4D">
                <w:rPr>
                  <w:snapToGrid w:val="0"/>
                </w:rPr>
                <w:t>.</w:t>
              </w:r>
            </w:ins>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AdditionalPathListExt</w:t>
            </w:r>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t>nr-DL-TDOA-AdditionalMeasurementsExt</w:t>
            </w:r>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MeasElement</w:t>
            </w:r>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AdditionalMeasurements</w:t>
            </w:r>
            <w:r w:rsidRPr="00147C45">
              <w:rPr>
                <w:snapToGrid w:val="0"/>
                <w:lang w:eastAsia="zh-CN"/>
              </w:rPr>
              <w:t xml:space="preserve"> </w:t>
            </w:r>
            <w:r w:rsidR="00850304" w:rsidRPr="00147C45">
              <w:t>shall be absent</w:t>
            </w:r>
            <w:r w:rsidRPr="00147C45">
              <w:rPr>
                <w:snapToGrid w:val="0"/>
                <w:lang w:eastAsia="zh-CN"/>
              </w:rPr>
              <w:t>.</w:t>
            </w:r>
          </w:p>
        </w:tc>
      </w:tr>
      <w:tr w:rsidR="008D3E4D" w:rsidRPr="00147C45" w14:paraId="353FAAA8" w14:textId="77777777" w:rsidTr="00557BF2">
        <w:trPr>
          <w:cantSplit/>
          <w:ins w:id="11722" w:author="CR#0481r2" w:date="2024-01-01T00:58:00Z"/>
        </w:trPr>
        <w:tc>
          <w:tcPr>
            <w:tcW w:w="9639" w:type="dxa"/>
          </w:tcPr>
          <w:p w14:paraId="5382FAC2" w14:textId="77777777" w:rsidR="008D3E4D" w:rsidRDefault="008D3E4D" w:rsidP="008D3E4D">
            <w:pPr>
              <w:pStyle w:val="TAL"/>
              <w:keepNext w:val="0"/>
              <w:keepLines w:val="0"/>
              <w:widowControl w:val="0"/>
              <w:rPr>
                <w:ins w:id="11723" w:author="CR#0481r2" w:date="2024-01-01T00:58:00Z"/>
                <w:b/>
                <w:bCs/>
                <w:i/>
                <w:iCs/>
                <w:noProof/>
                <w:lang w:eastAsia="zh-CN"/>
              </w:rPr>
            </w:pPr>
            <w:ins w:id="11724" w:author="CR#0481r2" w:date="2024-01-01T00:58:00Z">
              <w:r w:rsidRPr="00522BE3">
                <w:rPr>
                  <w:b/>
                  <w:bCs/>
                  <w:i/>
                  <w:iCs/>
                  <w:noProof/>
                </w:rPr>
                <w:t>nr-RSTD-BasedOnAggregatedResources</w:t>
              </w:r>
            </w:ins>
          </w:p>
          <w:p w14:paraId="3A3C4569" w14:textId="62DAC6DB" w:rsidR="008D3E4D" w:rsidRPr="00147C45" w:rsidRDefault="008D3E4D" w:rsidP="008D3E4D">
            <w:pPr>
              <w:pStyle w:val="TAL"/>
              <w:rPr>
                <w:ins w:id="11725" w:author="CR#0481r2" w:date="2024-01-01T00:58:00Z"/>
                <w:b/>
                <w:bCs/>
                <w:i/>
                <w:iCs/>
                <w:snapToGrid w:val="0"/>
                <w:lang w:eastAsia="zh-CN"/>
              </w:rPr>
            </w:pPr>
            <w:ins w:id="11726" w:author="CR#0481r2" w:date="2024-01-01T00:58:00Z">
              <w:r w:rsidRPr="0027017C">
                <w:rPr>
                  <w:rFonts w:eastAsia="Yu Mincho" w:hint="eastAsia"/>
                  <w:noProof/>
                  <w:lang w:eastAsia="zh-CN"/>
                </w:rPr>
                <w:t xml:space="preserve">This field indicates </w:t>
              </w:r>
              <w:r w:rsidRPr="0027017C">
                <w:rPr>
                  <w:rFonts w:eastAsia="Yu Mincho"/>
                  <w:noProof/>
                  <w:lang w:eastAsia="zh-CN"/>
                </w:rPr>
                <w:t xml:space="preserve">whether the measurement is based on aggregation across PFLs </w:t>
              </w:r>
              <w:r>
                <w:rPr>
                  <w:rFonts w:eastAsia="Yu Mincho"/>
                  <w:noProof/>
                  <w:lang w:eastAsia="zh-CN"/>
                </w:rPr>
                <w:t xml:space="preserve">for </w:t>
              </w:r>
              <w:r>
                <w:rPr>
                  <w:rFonts w:eastAsia="Yu Mincho" w:hint="eastAsia"/>
                  <w:noProof/>
                  <w:lang w:eastAsia="zh-CN"/>
                </w:rPr>
                <w:t>DL-TDOA</w:t>
              </w:r>
              <w:r w:rsidRPr="0027017C">
                <w:rPr>
                  <w:rFonts w:eastAsia="Yu Mincho" w:hint="eastAsia"/>
                  <w:noProof/>
                  <w:lang w:eastAsia="zh-CN"/>
                </w:rPr>
                <w:t>.</w:t>
              </w:r>
            </w:ins>
          </w:p>
        </w:tc>
      </w:tr>
      <w:tr w:rsidR="008D3E4D" w:rsidRPr="00147C45" w14:paraId="4709ABE6" w14:textId="77777777" w:rsidTr="00557BF2">
        <w:trPr>
          <w:cantSplit/>
          <w:ins w:id="11727" w:author="CR#0481r2" w:date="2024-01-01T00:58:00Z"/>
        </w:trPr>
        <w:tc>
          <w:tcPr>
            <w:tcW w:w="9639" w:type="dxa"/>
          </w:tcPr>
          <w:p w14:paraId="7E0BAC5A" w14:textId="77777777" w:rsidR="008D3E4D" w:rsidRPr="008D3E4D" w:rsidRDefault="008D3E4D">
            <w:pPr>
              <w:pStyle w:val="TAL"/>
              <w:rPr>
                <w:ins w:id="11728" w:author="CR#0481r2" w:date="2024-01-01T00:58:00Z"/>
                <w:rFonts w:eastAsia="Yu Mincho"/>
                <w:b/>
                <w:bCs/>
                <w:i/>
                <w:iCs/>
                <w:noProof/>
                <w:lang w:eastAsia="zh-CN"/>
                <w:rPrChange w:id="11729" w:author="CR#0481r2" w:date="2024-01-01T00:58:00Z">
                  <w:rPr>
                    <w:ins w:id="11730" w:author="CR#0481r2" w:date="2024-01-01T00:58:00Z"/>
                    <w:rFonts w:eastAsia="Yu Mincho"/>
                    <w:noProof/>
                    <w:lang w:eastAsia="zh-CN"/>
                  </w:rPr>
                </w:rPrChange>
              </w:rPr>
              <w:pPrChange w:id="11731" w:author="CR#0481r2" w:date="2024-01-01T00:58:00Z">
                <w:pPr>
                  <w:keepNext/>
                  <w:keepLines/>
                  <w:spacing w:after="0"/>
                </w:pPr>
              </w:pPrChange>
            </w:pPr>
            <w:ins w:id="11732" w:author="CR#0481r2" w:date="2024-01-01T00:58:00Z">
              <w:r w:rsidRPr="008D3E4D">
                <w:rPr>
                  <w:rFonts w:eastAsia="Yu Mincho"/>
                  <w:b/>
                  <w:bCs/>
                  <w:i/>
                  <w:iCs/>
                  <w:noProof/>
                  <w:lang w:eastAsia="zh-CN"/>
                  <w:rPrChange w:id="11733" w:author="CR#0481r2" w:date="2024-01-01T00:58:00Z">
                    <w:rPr>
                      <w:rFonts w:eastAsia="Yu Mincho"/>
                      <w:noProof/>
                      <w:lang w:eastAsia="zh-CN"/>
                    </w:rPr>
                  </w:rPrChange>
                </w:rPr>
                <w:t>nr-AggregatedDL-PRS-ResourceSetID-List</w:t>
              </w:r>
            </w:ins>
          </w:p>
          <w:p w14:paraId="210E9227" w14:textId="1188A137" w:rsidR="008D3E4D" w:rsidRPr="00147C45" w:rsidRDefault="008D3E4D" w:rsidP="008D3E4D">
            <w:pPr>
              <w:pStyle w:val="TAL"/>
              <w:rPr>
                <w:ins w:id="11734" w:author="CR#0481r2" w:date="2024-01-01T00:58:00Z"/>
                <w:b/>
                <w:bCs/>
                <w:i/>
                <w:iCs/>
                <w:snapToGrid w:val="0"/>
                <w:lang w:eastAsia="zh-CN"/>
              </w:rPr>
            </w:pPr>
            <w:ins w:id="11735" w:author="CR#0481r2" w:date="2024-01-01T00:5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 xml:space="preserve">for the aggregated measurement which are used for </w:t>
              </w:r>
              <w:r>
                <w:rPr>
                  <w:rFonts w:eastAsia="Yu Mincho"/>
                  <w:noProof/>
                  <w:lang w:eastAsia="zh-CN"/>
                </w:rPr>
                <w:t>timing measurement results</w:t>
              </w:r>
              <w:r w:rsidRPr="00CA79A0">
                <w:rPr>
                  <w:rFonts w:eastAsia="Yu Mincho"/>
                  <w:noProof/>
                  <w:lang w:eastAsia="zh-CN"/>
                </w:rPr>
                <w:t>.</w:t>
              </w:r>
              <w:r>
                <w:rPr>
                  <w:rFonts w:eastAsia="DengXian" w:hint="eastAsia"/>
                  <w:noProof/>
                  <w:lang w:eastAsia="zh-CN"/>
                </w:rPr>
                <w:t xml:space="preserve"> </w:t>
              </w:r>
              <w:r>
                <w:rPr>
                  <w:rFonts w:eastAsia="DengXian"/>
                  <w:noProof/>
                  <w:lang w:eastAsia="zh-CN"/>
                </w:rPr>
                <w:t>I</w:t>
              </w:r>
              <w:r>
                <w:rPr>
                  <w:rFonts w:eastAsia="DengXian" w:hint="eastAsia"/>
                  <w:noProof/>
                  <w:lang w:eastAsia="zh-CN"/>
                </w:rPr>
                <w:t xml:space="preserve">f the field is present, the field </w:t>
              </w:r>
              <w:r w:rsidRPr="00812667">
                <w:rPr>
                  <w:rFonts w:eastAsia="DengXian"/>
                  <w:i/>
                  <w:iCs/>
                  <w:noProof/>
                  <w:lang w:eastAsia="zh-CN"/>
                  <w:rPrChange w:id="11736" w:author="Draft v2" w:date="2024-01-10T22:37:00Z">
                    <w:rPr>
                      <w:rFonts w:eastAsia="DengXian"/>
                      <w:noProof/>
                      <w:lang w:eastAsia="zh-CN"/>
                    </w:rPr>
                  </w:rPrChange>
                </w:rPr>
                <w:t>nr-DL-PRS-ResourceID</w:t>
              </w:r>
              <w:r>
                <w:rPr>
                  <w:rFonts w:eastAsia="DengXian" w:hint="eastAsia"/>
                  <w:noProof/>
                  <w:lang w:eastAsia="zh-CN"/>
                </w:rPr>
                <w:t xml:space="preserve"> and </w:t>
              </w:r>
              <w:r w:rsidRPr="00812667">
                <w:rPr>
                  <w:rFonts w:eastAsia="DengXian"/>
                  <w:i/>
                  <w:iCs/>
                  <w:noProof/>
                  <w:lang w:eastAsia="zh-CN"/>
                  <w:rPrChange w:id="11737" w:author="Draft v2" w:date="2024-01-10T22:37: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8D3E4D" w:rsidRPr="00147C45" w14:paraId="026CFA82" w14:textId="77777777" w:rsidTr="00557BF2">
        <w:trPr>
          <w:cantSplit/>
          <w:ins w:id="11738" w:author="CR#0481r2" w:date="2024-01-01T00:58:00Z"/>
        </w:trPr>
        <w:tc>
          <w:tcPr>
            <w:tcW w:w="9639" w:type="dxa"/>
          </w:tcPr>
          <w:p w14:paraId="49E0F25F" w14:textId="77777777" w:rsidR="008D3E4D" w:rsidRPr="00686818" w:rsidRDefault="008D3E4D" w:rsidP="008D3E4D">
            <w:pPr>
              <w:pStyle w:val="TAL"/>
              <w:keepNext w:val="0"/>
              <w:keepLines w:val="0"/>
              <w:widowControl w:val="0"/>
              <w:rPr>
                <w:ins w:id="11739" w:author="CR#0481r2" w:date="2024-01-01T00:58:00Z"/>
                <w:rFonts w:eastAsia="Yu Mincho"/>
                <w:snapToGrid w:val="0"/>
                <w:lang w:eastAsia="zh-CN"/>
              </w:rPr>
            </w:pPr>
            <w:ins w:id="11740" w:author="CR#0481r2" w:date="2024-01-01T00:58:00Z">
              <w:r w:rsidRPr="00686818">
                <w:rPr>
                  <w:rFonts w:eastAsia="Yu Mincho"/>
                  <w:b/>
                  <w:bCs/>
                  <w:i/>
                  <w:iCs/>
                  <w:snapToGrid w:val="0"/>
                  <w:lang w:eastAsia="zh-CN"/>
                </w:rPr>
                <w:t>nr-RSCPD</w:t>
              </w:r>
            </w:ins>
          </w:p>
          <w:p w14:paraId="1168F433" w14:textId="55BF0DC3" w:rsidR="008D3E4D" w:rsidRPr="00147C45" w:rsidRDefault="008D3E4D" w:rsidP="008D3E4D">
            <w:pPr>
              <w:pStyle w:val="TAL"/>
              <w:rPr>
                <w:ins w:id="11741" w:author="CR#0481r2" w:date="2024-01-01T00:58:00Z"/>
                <w:b/>
                <w:bCs/>
                <w:i/>
                <w:iCs/>
                <w:snapToGrid w:val="0"/>
                <w:lang w:eastAsia="zh-CN"/>
              </w:rPr>
            </w:pPr>
            <w:ins w:id="11742" w:author="CR#0481r2" w:date="2024-01-01T00:58:00Z">
              <w:r w:rsidRPr="00686818">
                <w:rPr>
                  <w:rFonts w:eastAsia="Yu Mincho"/>
                  <w:snapToGrid w:val="0"/>
                  <w:lang w:eastAsia="zh-CN"/>
                </w:rPr>
                <w:t xml:space="preserve">This field specifies the NR DL reference </w:t>
              </w:r>
              <w:r w:rsidRPr="00686818">
                <w:rPr>
                  <w:rFonts w:eastAsia="Yu Mincho" w:hint="eastAsia"/>
                  <w:snapToGrid w:val="0"/>
                  <w:lang w:eastAsia="zh-CN"/>
                </w:rPr>
                <w:t xml:space="preserve">signal </w:t>
              </w:r>
              <w:r w:rsidRPr="00686818">
                <w:rPr>
                  <w:rFonts w:eastAsia="Yu Mincho"/>
                  <w:snapToGrid w:val="0"/>
                  <w:lang w:eastAsia="zh-CN"/>
                </w:rPr>
                <w:t>carrier phase difference</w:t>
              </w:r>
              <w:r w:rsidRPr="00686818">
                <w:rPr>
                  <w:rFonts w:eastAsia="Yu Mincho" w:hint="eastAsia"/>
                  <w:snapToGrid w:val="0"/>
                  <w:lang w:eastAsia="zh-CN"/>
                </w:rPr>
                <w:t xml:space="preserve"> measurement</w:t>
              </w:r>
              <w:r w:rsidRPr="00686818">
                <w:rPr>
                  <w:rFonts w:eastAsia="Yu Mincho"/>
                  <w:snapToGrid w:val="0"/>
                  <w:lang w:eastAsia="zh-CN"/>
                </w:rPr>
                <w:t>, as defined in TS 38.215 [36].  Mapping of the measured quantity is defined as in TS 38.133 [46]. The target and the reference TRP are in the same PFL</w:t>
              </w:r>
              <w:r w:rsidRPr="00686818">
                <w:rPr>
                  <w:rFonts w:eastAsia="Yu Mincho" w:hint="eastAsia"/>
                  <w:snapToGrid w:val="0"/>
                  <w:lang w:eastAsia="zh-CN"/>
                </w:rPr>
                <w:t>.</w:t>
              </w:r>
            </w:ins>
          </w:p>
        </w:tc>
      </w:tr>
      <w:tr w:rsidR="008D3E4D" w:rsidRPr="00147C45" w14:paraId="178817B6" w14:textId="77777777" w:rsidTr="00557BF2">
        <w:trPr>
          <w:cantSplit/>
          <w:ins w:id="11743" w:author="CR#0481r2" w:date="2024-01-01T00:58:00Z"/>
        </w:trPr>
        <w:tc>
          <w:tcPr>
            <w:tcW w:w="9639" w:type="dxa"/>
          </w:tcPr>
          <w:p w14:paraId="1D7FD738" w14:textId="77777777" w:rsidR="008D3E4D" w:rsidRPr="00686818" w:rsidRDefault="008D3E4D" w:rsidP="008D3E4D">
            <w:pPr>
              <w:pStyle w:val="TAL"/>
              <w:keepNext w:val="0"/>
              <w:keepLines w:val="0"/>
              <w:widowControl w:val="0"/>
              <w:rPr>
                <w:ins w:id="11744" w:author="CR#0481r2" w:date="2024-01-01T00:58:00Z"/>
                <w:rFonts w:eastAsia="Yu Mincho"/>
                <w:b/>
                <w:bCs/>
                <w:i/>
                <w:iCs/>
                <w:snapToGrid w:val="0"/>
                <w:lang w:eastAsia="zh-CN"/>
              </w:rPr>
            </w:pPr>
            <w:ins w:id="11745" w:author="CR#0481r2" w:date="2024-01-01T00:58:00Z">
              <w:r w:rsidRPr="00686818">
                <w:rPr>
                  <w:rFonts w:eastAsia="Yu Mincho"/>
                  <w:b/>
                  <w:bCs/>
                  <w:i/>
                  <w:iCs/>
                  <w:snapToGrid w:val="0"/>
                  <w:lang w:eastAsia="zh-CN"/>
                </w:rPr>
                <w:t>nr-</w:t>
              </w:r>
              <w:r w:rsidRPr="00686818">
                <w:rPr>
                  <w:rFonts w:eastAsia="Yu Mincho" w:hint="eastAsia"/>
                  <w:b/>
                  <w:bCs/>
                  <w:i/>
                  <w:iCs/>
                  <w:snapToGrid w:val="0"/>
                  <w:lang w:eastAsia="zh-CN"/>
                </w:rPr>
                <w:t>Phase</w:t>
              </w:r>
              <w:r w:rsidRPr="00686818">
                <w:rPr>
                  <w:rFonts w:eastAsia="Yu Mincho"/>
                  <w:b/>
                  <w:bCs/>
                  <w:i/>
                  <w:iCs/>
                  <w:snapToGrid w:val="0"/>
                  <w:lang w:eastAsia="zh-CN"/>
                </w:rPr>
                <w:t>Quality</w:t>
              </w:r>
            </w:ins>
          </w:p>
          <w:p w14:paraId="78560844" w14:textId="4C704FF7" w:rsidR="008D3E4D" w:rsidRPr="00147C45" w:rsidRDefault="008D3E4D" w:rsidP="008D3E4D">
            <w:pPr>
              <w:pStyle w:val="TAL"/>
              <w:rPr>
                <w:ins w:id="11746" w:author="CR#0481r2" w:date="2024-01-01T00:58:00Z"/>
                <w:b/>
                <w:bCs/>
                <w:i/>
                <w:iCs/>
                <w:snapToGrid w:val="0"/>
                <w:lang w:eastAsia="zh-CN"/>
              </w:rPr>
            </w:pPr>
            <w:ins w:id="11747" w:author="CR#0481r2" w:date="2024-01-01T00:58:00Z">
              <w:r w:rsidRPr="00686818">
                <w:rPr>
                  <w:rFonts w:eastAsia="Yu Mincho"/>
                  <w:snapToGrid w:val="0"/>
                  <w:lang w:eastAsia="zh-CN"/>
                </w:rPr>
                <w:t>This field specifies the target device′s best estimate of the quality of the RSCPD measurement.</w:t>
              </w:r>
            </w:ins>
          </w:p>
        </w:tc>
      </w:tr>
      <w:tr w:rsidR="008D3E4D" w:rsidRPr="00147C45" w14:paraId="6076E76F" w14:textId="77777777" w:rsidTr="00557BF2">
        <w:trPr>
          <w:cantSplit/>
          <w:ins w:id="11748" w:author="CR#0481r2" w:date="2024-01-01T00:58:00Z"/>
        </w:trPr>
        <w:tc>
          <w:tcPr>
            <w:tcW w:w="9639" w:type="dxa"/>
          </w:tcPr>
          <w:p w14:paraId="0BB8A1A8" w14:textId="77777777" w:rsidR="008D3E4D" w:rsidRDefault="008D3E4D" w:rsidP="008D3E4D">
            <w:pPr>
              <w:pStyle w:val="TAL"/>
              <w:keepNext w:val="0"/>
              <w:keepLines w:val="0"/>
              <w:widowControl w:val="0"/>
              <w:rPr>
                <w:ins w:id="11749" w:author="CR#0481r2" w:date="2024-01-01T00:58:00Z"/>
                <w:b/>
                <w:bCs/>
                <w:i/>
                <w:iCs/>
                <w:snapToGrid w:val="0"/>
                <w:lang w:eastAsia="zh-CN"/>
              </w:rPr>
            </w:pPr>
            <w:ins w:id="11750" w:author="CR#0481r2" w:date="2024-01-01T00:58:00Z">
              <w:r w:rsidRPr="00BD580C">
                <w:rPr>
                  <w:rFonts w:eastAsia="Yu Mincho"/>
                  <w:b/>
                  <w:bCs/>
                  <w:i/>
                  <w:iCs/>
                  <w:snapToGrid w:val="0"/>
                  <w:lang w:eastAsia="zh-CN"/>
                </w:rPr>
                <w:t>nr-RSCPD-AddSampleMeasurements</w:t>
              </w:r>
            </w:ins>
          </w:p>
          <w:p w14:paraId="5F51CEC9" w14:textId="451E653A" w:rsidR="008D3E4D" w:rsidRPr="00147C45" w:rsidRDefault="008D3E4D" w:rsidP="008D3E4D">
            <w:pPr>
              <w:pStyle w:val="TAL"/>
              <w:rPr>
                <w:ins w:id="11751" w:author="CR#0481r2" w:date="2024-01-01T00:58:00Z"/>
                <w:b/>
                <w:bCs/>
                <w:i/>
                <w:iCs/>
                <w:snapToGrid w:val="0"/>
                <w:lang w:eastAsia="zh-CN"/>
              </w:rPr>
            </w:pPr>
            <w:ins w:id="11752" w:author="CR#0481r2" w:date="2024-01-01T00:58:00Z">
              <w:r w:rsidRPr="00CB0D65">
                <w:rPr>
                  <w:rFonts w:eastAsia="Yu Mincho"/>
                  <w:snapToGrid w:val="0"/>
                  <w:lang w:eastAsia="zh-CN"/>
                </w:rPr>
                <w:t xml:space="preserve">This field, in addition to the measurements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 xml:space="preserve">. </w:t>
              </w:r>
            </w:ins>
          </w:p>
        </w:tc>
      </w:tr>
      <w:tr w:rsidR="008D3E4D" w:rsidRPr="00147C45" w14:paraId="68CA6F25" w14:textId="77777777" w:rsidTr="00557BF2">
        <w:trPr>
          <w:cantSplit/>
          <w:ins w:id="11753" w:author="CR#0481r2" w:date="2024-01-01T00:58:00Z"/>
        </w:trPr>
        <w:tc>
          <w:tcPr>
            <w:tcW w:w="9639" w:type="dxa"/>
          </w:tcPr>
          <w:p w14:paraId="3A1E2894" w14:textId="77777777" w:rsidR="008D3E4D" w:rsidRPr="007F730E" w:rsidRDefault="008D3E4D" w:rsidP="008D3E4D">
            <w:pPr>
              <w:pStyle w:val="TAL"/>
              <w:rPr>
                <w:ins w:id="11754" w:author="CR#0481r2" w:date="2024-01-01T00:58:00Z"/>
                <w:b/>
                <w:bCs/>
                <w:i/>
                <w:iCs/>
                <w:snapToGrid w:val="0"/>
                <w:lang w:eastAsia="zh-CN"/>
              </w:rPr>
            </w:pPr>
            <w:ins w:id="11755" w:author="CR#0481r2" w:date="2024-01-01T00:58:00Z">
              <w:r w:rsidRPr="007F730E">
                <w:rPr>
                  <w:rFonts w:hint="eastAsia"/>
                  <w:b/>
                  <w:bCs/>
                  <w:i/>
                  <w:iCs/>
                  <w:snapToGrid w:val="0"/>
                  <w:lang w:eastAsia="zh-CN"/>
                </w:rPr>
                <w:t>nr-ReportDL-PRS-MeasBasedOnSingleOrMultiHopRx</w:t>
              </w:r>
            </w:ins>
          </w:p>
          <w:p w14:paraId="680A28C1" w14:textId="32078CAF" w:rsidR="008D3E4D" w:rsidRPr="00147C45" w:rsidRDefault="008D3E4D" w:rsidP="008D3E4D">
            <w:pPr>
              <w:pStyle w:val="TAL"/>
              <w:rPr>
                <w:ins w:id="11756" w:author="CR#0481r2" w:date="2024-01-01T00:58:00Z"/>
                <w:b/>
                <w:bCs/>
                <w:i/>
                <w:iCs/>
                <w:snapToGrid w:val="0"/>
                <w:lang w:eastAsia="zh-CN"/>
              </w:rPr>
            </w:pPr>
            <w:ins w:id="11757" w:author="CR#0481r2" w:date="2024-01-01T00:58:00Z">
              <w:r>
                <w:rPr>
                  <w:rFonts w:hint="eastAsia"/>
                  <w:snapToGrid w:val="0"/>
                  <w:lang w:eastAsia="zh-CN"/>
                </w:rPr>
                <w:t>This field i</w:t>
              </w:r>
              <w:r w:rsidRPr="007F730E">
                <w:rPr>
                  <w:snapToGrid w:val="0"/>
                  <w:lang w:eastAsia="zh-CN"/>
                </w:rPr>
                <w:t>ndicates that the reported measurement is based on receiving single or multiple hops of DL PRS</w:t>
              </w:r>
              <w:r>
                <w:rPr>
                  <w:rFonts w:hint="eastAsia"/>
                  <w:snapToGrid w:val="0"/>
                  <w:lang w:eastAsia="zh-CN"/>
                </w:rPr>
                <w:t>.</w:t>
              </w:r>
            </w:ins>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Diff</w:t>
            </w:r>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los-nlos-IndicatorPerResource</w:t>
            </w:r>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8D3E4D" w:rsidRPr="00147C45" w:rsidDel="00B708CD" w14:paraId="243FEC29" w14:textId="77777777" w:rsidTr="00DE17D8">
        <w:trPr>
          <w:cantSplit/>
          <w:ins w:id="11758" w:author="CR#0481r2" w:date="2024-01-01T00:58:00Z"/>
        </w:trPr>
        <w:tc>
          <w:tcPr>
            <w:tcW w:w="9639" w:type="dxa"/>
          </w:tcPr>
          <w:p w14:paraId="4BA4146F" w14:textId="77777777" w:rsidR="008D3E4D" w:rsidRPr="008D3E4D" w:rsidRDefault="008D3E4D">
            <w:pPr>
              <w:pStyle w:val="TAL"/>
              <w:rPr>
                <w:ins w:id="11759" w:author="CR#0481r2" w:date="2024-01-01T00:58:00Z"/>
                <w:b/>
                <w:bCs/>
                <w:i/>
                <w:iCs/>
                <w:snapToGrid w:val="0"/>
                <w:lang w:eastAsia="zh-CN"/>
                <w:rPrChange w:id="11760" w:author="CR#0481r2" w:date="2024-01-01T00:59:00Z">
                  <w:rPr>
                    <w:ins w:id="11761" w:author="CR#0481r2" w:date="2024-01-01T00:58:00Z"/>
                    <w:snapToGrid w:val="0"/>
                    <w:lang w:eastAsia="zh-CN"/>
                  </w:rPr>
                </w:rPrChange>
              </w:rPr>
              <w:pPrChange w:id="11762" w:author="CR#0481r2" w:date="2024-01-01T00:59:00Z">
                <w:pPr>
                  <w:widowControl w:val="0"/>
                  <w:spacing w:after="0"/>
                </w:pPr>
              </w:pPrChange>
            </w:pPr>
            <w:ins w:id="11763" w:author="CR#0481r2" w:date="2024-01-01T00:58:00Z">
              <w:r w:rsidRPr="008D3E4D">
                <w:rPr>
                  <w:rFonts w:eastAsia="Yu Mincho"/>
                  <w:b/>
                  <w:bCs/>
                  <w:i/>
                  <w:iCs/>
                  <w:snapToGrid w:val="0"/>
                  <w:rPrChange w:id="11764" w:author="CR#0481r2" w:date="2024-01-01T00:59:00Z">
                    <w:rPr>
                      <w:rFonts w:eastAsia="Yu Mincho"/>
                      <w:snapToGrid w:val="0"/>
                    </w:rPr>
                  </w:rPrChange>
                </w:rPr>
                <w:t>nr-RSCPD-AdditionalMeasurements</w:t>
              </w:r>
            </w:ins>
          </w:p>
          <w:p w14:paraId="42251914" w14:textId="70B0BB84" w:rsidR="008D3E4D" w:rsidRPr="00147C45" w:rsidRDefault="008D3E4D" w:rsidP="008D3E4D">
            <w:pPr>
              <w:pStyle w:val="TAL"/>
              <w:keepNext w:val="0"/>
              <w:keepLines w:val="0"/>
              <w:widowControl w:val="0"/>
              <w:rPr>
                <w:ins w:id="11765" w:author="CR#0481r2" w:date="2024-01-01T00:58:00Z"/>
                <w:b/>
                <w:bCs/>
                <w:i/>
                <w:iCs/>
                <w:snapToGrid w:val="0"/>
              </w:rPr>
            </w:pPr>
            <w:ins w:id="11766" w:author="CR#0481r2" w:date="2024-01-01T00:58:00Z">
              <w:r w:rsidRPr="00CB0D65">
                <w:rPr>
                  <w:snapToGrid w:val="0"/>
                  <w:lang w:eastAsia="zh-CN"/>
                </w:rPr>
                <w:t xml:space="preserve">This field, provides </w:t>
              </w:r>
              <w:r>
                <w:rPr>
                  <w:snapToGrid w:val="0"/>
                  <w:lang w:eastAsia="zh-CN"/>
                </w:rPr>
                <w:t xml:space="preserve">up to </w:t>
              </w:r>
              <w:r>
                <w:rPr>
                  <w:rFonts w:hint="eastAsia"/>
                  <w:snapToGrid w:val="0"/>
                  <w:lang w:eastAsia="zh-CN"/>
                </w:rPr>
                <w:t xml:space="preserve">4 </w:t>
              </w:r>
              <w:r w:rsidRPr="005D6AF8">
                <w:rPr>
                  <w:snapToGrid w:val="0"/>
                  <w:lang w:eastAsia="zh-CN"/>
                </w:rPr>
                <w:t>RSCPD measurements</w:t>
              </w:r>
              <w:r>
                <w:rPr>
                  <w:rFonts w:hint="eastAsia"/>
                  <w:snapToGrid w:val="0"/>
                  <w:lang w:eastAsia="zh-CN"/>
                </w:rPr>
                <w:t xml:space="preserve"> associated with the </w:t>
              </w:r>
              <w:r w:rsidRPr="00CB0D65">
                <w:rPr>
                  <w:noProof/>
                </w:rPr>
                <w:t>TOA measurement</w:t>
              </w:r>
              <w:r w:rsidRPr="00CB0D65">
                <w:rPr>
                  <w:snapToGrid w:val="0"/>
                  <w:lang w:eastAsia="zh-CN"/>
                </w:rPr>
                <w:t xml:space="preserve"> in </w:t>
              </w:r>
              <w:r w:rsidRPr="0031400E">
                <w:rPr>
                  <w:i/>
                  <w:iCs/>
                  <w:snapToGrid w:val="0"/>
                  <w:lang w:eastAsia="zh-CN"/>
                </w:rPr>
                <w:t>NR-DL-TDOA-AdditionalMeasurementElement</w:t>
              </w:r>
              <w:r>
                <w:rPr>
                  <w:rFonts w:hint="eastAsia"/>
                  <w:i/>
                  <w:iCs/>
                  <w:snapToGrid w:val="0"/>
                  <w:lang w:eastAsia="zh-CN"/>
                </w:rPr>
                <w:t>.</w:t>
              </w:r>
            </w:ins>
          </w:p>
        </w:tc>
      </w:tr>
      <w:tr w:rsidR="008D3E4D" w:rsidRPr="00147C45" w:rsidDel="00B708CD" w14:paraId="367E7388" w14:textId="77777777" w:rsidTr="00DE17D8">
        <w:trPr>
          <w:cantSplit/>
          <w:ins w:id="11767" w:author="CR#0481r2" w:date="2024-01-01T00:58:00Z"/>
        </w:trPr>
        <w:tc>
          <w:tcPr>
            <w:tcW w:w="9639" w:type="dxa"/>
          </w:tcPr>
          <w:p w14:paraId="4716A4F3" w14:textId="77777777" w:rsidR="008D3E4D" w:rsidRPr="008D3E4D" w:rsidRDefault="008D3E4D">
            <w:pPr>
              <w:pStyle w:val="TAL"/>
              <w:rPr>
                <w:ins w:id="11768" w:author="CR#0481r2" w:date="2024-01-01T00:58:00Z"/>
                <w:b/>
                <w:bCs/>
                <w:i/>
                <w:iCs/>
                <w:snapToGrid w:val="0"/>
                <w:lang w:eastAsia="zh-CN"/>
                <w:rPrChange w:id="11769" w:author="CR#0481r2" w:date="2024-01-01T00:59:00Z">
                  <w:rPr>
                    <w:ins w:id="11770" w:author="CR#0481r2" w:date="2024-01-01T00:58:00Z"/>
                    <w:snapToGrid w:val="0"/>
                    <w:lang w:eastAsia="zh-CN"/>
                  </w:rPr>
                </w:rPrChange>
              </w:rPr>
              <w:pPrChange w:id="11771" w:author="CR#0481r2" w:date="2024-01-01T00:59:00Z">
                <w:pPr>
                  <w:widowControl w:val="0"/>
                  <w:spacing w:after="0"/>
                </w:pPr>
              </w:pPrChange>
            </w:pPr>
            <w:ins w:id="11772" w:author="CR#0481r2" w:date="2024-01-01T00:58:00Z">
              <w:r w:rsidRPr="008D3E4D">
                <w:rPr>
                  <w:rFonts w:eastAsia="Yu Mincho"/>
                  <w:b/>
                  <w:bCs/>
                  <w:i/>
                  <w:iCs/>
                  <w:snapToGrid w:val="0"/>
                  <w:rPrChange w:id="11773" w:author="CR#0481r2" w:date="2024-01-01T00:59:00Z">
                    <w:rPr>
                      <w:rFonts w:eastAsia="Yu Mincho"/>
                      <w:snapToGrid w:val="0"/>
                    </w:rPr>
                  </w:rPrChange>
                </w:rPr>
                <w:t>nr-RSCPD-ResultDiff</w:t>
              </w:r>
            </w:ins>
          </w:p>
          <w:p w14:paraId="07E6A617" w14:textId="4AC2CAA1" w:rsidR="008D3E4D" w:rsidRPr="00147C45" w:rsidRDefault="008D3E4D" w:rsidP="008D3E4D">
            <w:pPr>
              <w:pStyle w:val="TAL"/>
              <w:keepNext w:val="0"/>
              <w:keepLines w:val="0"/>
              <w:widowControl w:val="0"/>
              <w:rPr>
                <w:ins w:id="11774" w:author="CR#0481r2" w:date="2024-01-01T00:58:00Z"/>
                <w:b/>
                <w:bCs/>
                <w:i/>
                <w:iCs/>
                <w:snapToGrid w:val="0"/>
              </w:rPr>
            </w:pPr>
            <w:ins w:id="11775" w:author="CR#0481r2" w:date="2024-01-01T00:58:00Z">
              <w:r w:rsidRPr="00CB0D65">
                <w:rPr>
                  <w:rFonts w:eastAsia="Yu Mincho"/>
                  <w:noProof/>
                  <w:lang w:eastAsia="zh-CN"/>
                </w:rPr>
                <w:t xml:space="preserve">This field provides the additional </w:t>
              </w:r>
              <w:r>
                <w:rPr>
                  <w:rFonts w:eastAsia="Yu Mincho" w:hint="eastAsia"/>
                  <w:noProof/>
                  <w:lang w:eastAsia="zh-CN"/>
                </w:rPr>
                <w:t>RSCPD</w:t>
              </w:r>
              <w:r w:rsidRPr="00CB0D65">
                <w:rPr>
                  <w:rFonts w:eastAsia="Yu Mincho"/>
                  <w:noProof/>
                  <w:lang w:eastAsia="zh-CN"/>
                </w:rPr>
                <w:t xml:space="preserve"> measurement result relative to </w:t>
              </w:r>
              <w:r w:rsidRPr="00DC1AF5">
                <w:rPr>
                  <w:rFonts w:eastAsia="Yu Mincho"/>
                  <w:i/>
                  <w:noProof/>
                  <w:lang w:eastAsia="zh-CN"/>
                </w:rPr>
                <w:t>nr-RSCPD</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D</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
                  <w:noProof/>
                  <w:lang w:eastAsia="zh-CN"/>
                </w:rPr>
                <w:t>D</w:t>
              </w:r>
              <w:r w:rsidRPr="00CB0D65">
                <w:rPr>
                  <w:rFonts w:eastAsia="Yu Mincho"/>
                  <w:bCs/>
                  <w:iCs/>
                  <w:noProof/>
                  <w:lang w:eastAsia="zh-CN"/>
                </w:rPr>
                <w:t xml:space="preserve"> field.</w:t>
              </w:r>
            </w:ins>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11776" w:name="_Toc37681197"/>
      <w:bookmarkStart w:id="11777" w:name="_Toc46486769"/>
      <w:bookmarkStart w:id="11778" w:name="_Toc52547114"/>
      <w:bookmarkStart w:id="11779" w:name="_Toc52547644"/>
      <w:bookmarkStart w:id="11780" w:name="_Toc52548174"/>
      <w:bookmarkStart w:id="11781" w:name="_Toc52548704"/>
      <w:bookmarkStart w:id="11782" w:name="_Toc146748522"/>
      <w:bookmarkStart w:id="11783" w:name="_Toc12618286"/>
      <w:bookmarkEnd w:id="11564"/>
      <w:r w:rsidRPr="00147C45">
        <w:rPr>
          <w:i/>
          <w:iCs/>
        </w:rPr>
        <w:t>–</w:t>
      </w:r>
      <w:r w:rsidRPr="00147C45">
        <w:rPr>
          <w:i/>
          <w:iCs/>
        </w:rPr>
        <w:tab/>
        <w:t>NR-DL-TDOA-LocationInformation</w:t>
      </w:r>
      <w:bookmarkEnd w:id="11776"/>
      <w:bookmarkEnd w:id="11777"/>
      <w:bookmarkEnd w:id="11778"/>
      <w:bookmarkEnd w:id="11779"/>
      <w:bookmarkEnd w:id="11780"/>
      <w:bookmarkEnd w:id="11781"/>
      <w:bookmarkEnd w:id="11782"/>
    </w:p>
    <w:p w14:paraId="15E38F90" w14:textId="77777777" w:rsidR="009E61AC" w:rsidRPr="00147C45" w:rsidRDefault="009E61AC" w:rsidP="009E61AC">
      <w:pPr>
        <w:keepLines/>
      </w:pPr>
      <w:r w:rsidRPr="00147C45">
        <w:t xml:space="preserve">The IE </w:t>
      </w:r>
      <w:r w:rsidRPr="00147C45">
        <w:rPr>
          <w:i/>
        </w:rPr>
        <w:t xml:space="preserve">NR-DL-TDOA-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 xml:space="preserve">NR-DL-TDOA-LocationInformation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r w:rsidRPr="00147C45">
              <w:rPr>
                <w:b/>
                <w:i/>
              </w:rPr>
              <w:t>measurementReferenceTime</w:t>
            </w:r>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r w:rsidRPr="00147C45">
              <w:rPr>
                <w:b/>
                <w:i/>
              </w:rPr>
              <w:t>locationCoordinates</w:t>
            </w:r>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r w:rsidRPr="00147C45">
              <w:rPr>
                <w:b/>
                <w:i/>
              </w:rPr>
              <w:t>locationSource</w:t>
            </w:r>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147C45" w:rsidRDefault="009E61AC" w:rsidP="008144B8"/>
    <w:p w14:paraId="0E8DDCE5" w14:textId="77777777" w:rsidR="009E61AC" w:rsidRPr="00812667" w:rsidRDefault="005314F9" w:rsidP="009E61AC">
      <w:pPr>
        <w:pStyle w:val="Heading4"/>
        <w:rPr>
          <w:lang w:val="fr-FR"/>
          <w:rPrChange w:id="11784" w:author="Draft v2" w:date="2024-01-10T22:27:00Z">
            <w:rPr/>
          </w:rPrChange>
        </w:rPr>
      </w:pPr>
      <w:bookmarkStart w:id="11785" w:name="_Toc37681198"/>
      <w:bookmarkStart w:id="11786" w:name="_Toc46486770"/>
      <w:bookmarkStart w:id="11787" w:name="_Toc52547115"/>
      <w:bookmarkStart w:id="11788" w:name="_Toc52547645"/>
      <w:bookmarkStart w:id="11789" w:name="_Toc52548175"/>
      <w:bookmarkStart w:id="11790" w:name="_Toc52548705"/>
      <w:bookmarkStart w:id="11791" w:name="_Toc146748523"/>
      <w:r w:rsidRPr="00812667">
        <w:rPr>
          <w:lang w:val="fr-FR"/>
          <w:rPrChange w:id="11792" w:author="Draft v2" w:date="2024-01-10T22:27:00Z">
            <w:rPr/>
          </w:rPrChange>
        </w:rPr>
        <w:t>6.</w:t>
      </w:r>
      <w:r w:rsidR="00C55484" w:rsidRPr="00812667">
        <w:rPr>
          <w:lang w:val="fr-FR"/>
          <w:rPrChange w:id="11793" w:author="Draft v2" w:date="2024-01-10T22:27:00Z">
            <w:rPr/>
          </w:rPrChange>
        </w:rPr>
        <w:t>5</w:t>
      </w:r>
      <w:r w:rsidR="009E61AC" w:rsidRPr="00812667">
        <w:rPr>
          <w:lang w:val="fr-FR"/>
          <w:rPrChange w:id="11794" w:author="Draft v2" w:date="2024-01-10T22:27:00Z">
            <w:rPr/>
          </w:rPrChange>
        </w:rPr>
        <w:t>.1</w:t>
      </w:r>
      <w:r w:rsidR="00C55484" w:rsidRPr="00812667">
        <w:rPr>
          <w:lang w:val="fr-FR"/>
          <w:rPrChange w:id="11795" w:author="Draft v2" w:date="2024-01-10T22:27:00Z">
            <w:rPr/>
          </w:rPrChange>
        </w:rPr>
        <w:t>0</w:t>
      </w:r>
      <w:r w:rsidR="009E61AC" w:rsidRPr="00812667">
        <w:rPr>
          <w:lang w:val="fr-FR"/>
          <w:rPrChange w:id="11796" w:author="Draft v2" w:date="2024-01-10T22:27:00Z">
            <w:rPr/>
          </w:rPrChange>
        </w:rPr>
        <w:t>.5</w:t>
      </w:r>
      <w:r w:rsidR="009E61AC" w:rsidRPr="00812667">
        <w:rPr>
          <w:lang w:val="fr-FR"/>
          <w:rPrChange w:id="11797" w:author="Draft v2" w:date="2024-01-10T22:27:00Z">
            <w:rPr/>
          </w:rPrChange>
        </w:rPr>
        <w:tab/>
        <w:t>NR</w:t>
      </w:r>
      <w:r w:rsidR="00897986" w:rsidRPr="00812667">
        <w:rPr>
          <w:lang w:val="fr-FR"/>
          <w:rPrChange w:id="11798" w:author="Draft v2" w:date="2024-01-10T22:27:00Z">
            <w:rPr/>
          </w:rPrChange>
        </w:rPr>
        <w:t xml:space="preserve"> </w:t>
      </w:r>
      <w:r w:rsidR="009E61AC" w:rsidRPr="00812667">
        <w:rPr>
          <w:lang w:val="fr-FR"/>
          <w:rPrChange w:id="11799" w:author="Draft v2" w:date="2024-01-10T22:27:00Z">
            <w:rPr/>
          </w:rPrChange>
        </w:rPr>
        <w:t>DL-TDOA Location Information Request</w:t>
      </w:r>
      <w:bookmarkEnd w:id="11783"/>
      <w:bookmarkEnd w:id="11785"/>
      <w:bookmarkEnd w:id="11786"/>
      <w:bookmarkEnd w:id="11787"/>
      <w:bookmarkEnd w:id="11788"/>
      <w:bookmarkEnd w:id="11789"/>
      <w:bookmarkEnd w:id="11790"/>
      <w:bookmarkEnd w:id="11791"/>
    </w:p>
    <w:p w14:paraId="735FEB45" w14:textId="77777777" w:rsidR="009E61AC" w:rsidRPr="00147C45" w:rsidRDefault="009E61AC" w:rsidP="009E61AC">
      <w:pPr>
        <w:pStyle w:val="Heading4"/>
      </w:pPr>
      <w:bookmarkStart w:id="11800" w:name="_Toc12618287"/>
      <w:bookmarkStart w:id="11801" w:name="_Toc37681199"/>
      <w:bookmarkStart w:id="11802" w:name="_Toc46486771"/>
      <w:bookmarkStart w:id="11803" w:name="_Toc52547116"/>
      <w:bookmarkStart w:id="11804" w:name="_Toc52547646"/>
      <w:bookmarkStart w:id="11805" w:name="_Toc52548176"/>
      <w:bookmarkStart w:id="11806" w:name="_Toc52548706"/>
      <w:bookmarkStart w:id="11807" w:name="_Toc146748524"/>
      <w:r w:rsidRPr="00147C45">
        <w:t>–</w:t>
      </w:r>
      <w:r w:rsidRPr="00147C45">
        <w:tab/>
      </w:r>
      <w:r w:rsidRPr="00147C45">
        <w:rPr>
          <w:i/>
        </w:rPr>
        <w:t>NR-DL-TDOA-Request</w:t>
      </w:r>
      <w:r w:rsidRPr="00147C45">
        <w:rPr>
          <w:i/>
          <w:noProof/>
        </w:rPr>
        <w:t>LocationInformation</w:t>
      </w:r>
      <w:bookmarkEnd w:id="11800"/>
      <w:bookmarkEnd w:id="11801"/>
      <w:bookmarkEnd w:id="11802"/>
      <w:bookmarkEnd w:id="11803"/>
      <w:bookmarkEnd w:id="11804"/>
      <w:bookmarkEnd w:id="11805"/>
      <w:bookmarkEnd w:id="11806"/>
      <w:bookmarkEnd w:id="11807"/>
    </w:p>
    <w:p w14:paraId="41D1AB1B" w14:textId="77777777" w:rsidR="009E61AC" w:rsidRPr="00147C45" w:rsidRDefault="009E61AC" w:rsidP="009E61AC">
      <w:pPr>
        <w:keepLines/>
      </w:pPr>
      <w:r w:rsidRPr="00147C45">
        <w:t xml:space="preserve">The IE </w:t>
      </w:r>
      <w:r w:rsidRPr="00147C45">
        <w:rPr>
          <w:i/>
        </w:rPr>
        <w:t>NR-DL-TDOA-Request</w:t>
      </w:r>
      <w:r w:rsidRPr="00147C45">
        <w:rPr>
          <w:i/>
          <w:noProof/>
        </w:rPr>
        <w:t>LocationInformation</w:t>
      </w:r>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7CFB7F32" w14:textId="257A97A8" w:rsidR="00A96D61" w:rsidRPr="00A96D61" w:rsidRDefault="009E725D" w:rsidP="00A96D61">
      <w:pPr>
        <w:pStyle w:val="PL"/>
        <w:shd w:val="clear" w:color="auto" w:fill="E6E6E6"/>
        <w:rPr>
          <w:ins w:id="11808" w:author="CR#0481r2" w:date="2024-01-01T22:14: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1809" w:author="CR#0481r2" w:date="2024-01-01T22:15:00Z">
        <w:r w:rsidRPr="00147C45" w:rsidDel="00A96D61">
          <w:rPr>
            <w:snapToGrid w:val="0"/>
          </w:rPr>
          <w:delText xml:space="preserve"> </w:delText>
        </w:r>
      </w:del>
      <w:r w:rsidRPr="00147C45">
        <w:rPr>
          <w:snapToGrid w:val="0"/>
        </w:rPr>
        <w:t>firstPathRsrpReq-r17 (1)</w:t>
      </w:r>
      <w:ins w:id="11810" w:author="CR#0481r2" w:date="2024-01-01T22:14:00Z">
        <w:r w:rsidR="00A96D61" w:rsidRPr="00A96D61">
          <w:rPr>
            <w:snapToGrid w:val="0"/>
          </w:rPr>
          <w:t>,</w:t>
        </w:r>
      </w:ins>
    </w:p>
    <w:p w14:paraId="26ECC408" w14:textId="78428CE4" w:rsidR="009E725D" w:rsidRPr="00147C45" w:rsidRDefault="00A96D61" w:rsidP="00A96D61">
      <w:pPr>
        <w:pStyle w:val="PL"/>
        <w:shd w:val="clear" w:color="auto" w:fill="E6E6E6"/>
        <w:rPr>
          <w:snapToGrid w:val="0"/>
        </w:rPr>
      </w:pPr>
      <w:ins w:id="11811" w:author="CR#0481r2" w:date="2024-01-01T2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1812" w:author="CR#0481r2" w:date="2024-01-01T22:14:00Z">
        <w:r w:rsidRPr="00A96D61">
          <w:rPr>
            <w:snapToGrid w:val="0"/>
          </w:rPr>
          <w:t>jointMeasurementsReq-r18 (2)</w:t>
        </w:r>
      </w:ins>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Del="00A96D61" w:rsidRDefault="00341B32" w:rsidP="00341B32">
      <w:pPr>
        <w:pStyle w:val="PL"/>
        <w:shd w:val="clear" w:color="auto" w:fill="E6E6E6"/>
        <w:rPr>
          <w:del w:id="11813" w:author="CR#0481r2" w:date="2024-01-01T22:15:00Z"/>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2CB88F64" w14:textId="419F7793" w:rsidR="00A96D61" w:rsidRPr="00A96D61" w:rsidRDefault="009E725D" w:rsidP="00A96D61">
      <w:pPr>
        <w:pStyle w:val="PL"/>
        <w:shd w:val="clear" w:color="auto" w:fill="E6E6E6"/>
        <w:rPr>
          <w:ins w:id="11814" w:author="CR#0481r2" w:date="2024-01-01T22:15:00Z"/>
          <w:snapToGrid w:val="0"/>
        </w:rPr>
      </w:pPr>
      <w:r w:rsidRPr="00147C45">
        <w:rPr>
          <w:snapToGrid w:val="0"/>
        </w:rPr>
        <w:tab/>
        <w:t>]]</w:t>
      </w:r>
      <w:ins w:id="11815" w:author="CR#0481r2" w:date="2024-01-01T22:15:00Z">
        <w:r w:rsidR="00A96D61" w:rsidRPr="00A96D61">
          <w:rPr>
            <w:snapToGrid w:val="0"/>
          </w:rPr>
          <w:t>,</w:t>
        </w:r>
      </w:ins>
    </w:p>
    <w:p w14:paraId="3F61C26D" w14:textId="77777777" w:rsidR="00A96D61" w:rsidRPr="00A96D61" w:rsidRDefault="00A96D61" w:rsidP="00A96D61">
      <w:pPr>
        <w:pStyle w:val="PL"/>
        <w:shd w:val="clear" w:color="auto" w:fill="E6E6E6"/>
        <w:rPr>
          <w:ins w:id="11816" w:author="CR#0481r2" w:date="2024-01-01T22:15:00Z"/>
          <w:snapToGrid w:val="0"/>
        </w:rPr>
      </w:pPr>
      <w:ins w:id="11817" w:author="CR#0481r2" w:date="2024-01-01T22:15:00Z">
        <w:r w:rsidRPr="00A96D61">
          <w:rPr>
            <w:snapToGrid w:val="0"/>
          </w:rPr>
          <w:tab/>
          <w:t>[[</w:t>
        </w:r>
      </w:ins>
    </w:p>
    <w:p w14:paraId="246C93EF" w14:textId="77777777" w:rsidR="00A96D61" w:rsidRPr="00A96D61" w:rsidRDefault="00A96D61" w:rsidP="00A96D61">
      <w:pPr>
        <w:pStyle w:val="PL"/>
        <w:shd w:val="clear" w:color="auto" w:fill="E6E6E6"/>
        <w:rPr>
          <w:ins w:id="11818" w:author="CR#0481r2" w:date="2024-01-01T22:15:00Z"/>
          <w:snapToGrid w:val="0"/>
        </w:rPr>
      </w:pPr>
      <w:ins w:id="11819" w:author="CR#0481r2" w:date="2024-01-01T22:15:00Z">
        <w:r w:rsidRPr="00A96D61">
          <w:rPr>
            <w:snapToGrid w:val="0"/>
          </w:rPr>
          <w:tab/>
          <w:t>nr-DL-PRS-JointMeasurementRequested-r18</w:t>
        </w:r>
        <w:r w:rsidRPr="00A96D61">
          <w:rPr>
            <w:snapToGrid w:val="0"/>
          </w:rPr>
          <w:tab/>
        </w:r>
        <w:r w:rsidRPr="00A96D61">
          <w:rPr>
            <w:snapToGrid w:val="0"/>
          </w:rPr>
          <w:tab/>
          <w:t xml:space="preserve">SEQUENCE (SIZE (2..3)) OF </w:t>
        </w:r>
      </w:ins>
    </w:p>
    <w:p w14:paraId="74740479" w14:textId="1FC90B06" w:rsidR="00A96D61" w:rsidRPr="00A96D61" w:rsidRDefault="00A96D61" w:rsidP="00A96D61">
      <w:pPr>
        <w:pStyle w:val="PL"/>
        <w:shd w:val="clear" w:color="auto" w:fill="E6E6E6"/>
        <w:rPr>
          <w:ins w:id="11820" w:author="CR#0481r2" w:date="2024-01-01T22:15:00Z"/>
          <w:snapToGrid w:val="0"/>
        </w:rPr>
      </w:pPr>
      <w:ins w:id="11821" w:author="CR#0481r2" w:date="2024-01-01T22:15:00Z">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INTEGER (0..nrMaxFreqLayers-1-r16)</w:t>
        </w:r>
        <w:r w:rsidRPr="00A96D61">
          <w:rPr>
            <w:snapToGrid w:val="0"/>
          </w:rPr>
          <w:tab/>
          <w:t>OPTIONAL, -- Need ON</w:t>
        </w:r>
      </w:ins>
    </w:p>
    <w:p w14:paraId="21DC8F31" w14:textId="77777777" w:rsidR="00A96D61" w:rsidRPr="00A96D61" w:rsidRDefault="00A96D61" w:rsidP="00A96D61">
      <w:pPr>
        <w:pStyle w:val="PL"/>
        <w:shd w:val="clear" w:color="auto" w:fill="E6E6E6"/>
        <w:rPr>
          <w:ins w:id="11822" w:author="CR#0481r2" w:date="2024-01-01T22:15:00Z"/>
          <w:snapToGrid w:val="0"/>
        </w:rPr>
      </w:pPr>
      <w:ins w:id="11823" w:author="CR#0481r2" w:date="2024-01-01T22:15:00Z">
        <w:r w:rsidRPr="00A96D61">
          <w:rPr>
            <w:snapToGrid w:val="0"/>
          </w:rPr>
          <w:tab/>
          <w:t>nr-DL-PRS-RxHoppingRequest-r18</w:t>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 -- Need ON</w:t>
        </w:r>
      </w:ins>
    </w:p>
    <w:p w14:paraId="256E20BF" w14:textId="77777777" w:rsidR="00A96D61" w:rsidRPr="00A96D61" w:rsidRDefault="00A96D61" w:rsidP="00A96D61">
      <w:pPr>
        <w:pStyle w:val="PL"/>
        <w:shd w:val="clear" w:color="auto" w:fill="E6E6E6"/>
        <w:rPr>
          <w:ins w:id="11824" w:author="CR#0481r2" w:date="2024-01-01T22:15:00Z"/>
          <w:snapToGrid w:val="0"/>
        </w:rPr>
      </w:pPr>
      <w:ins w:id="11825" w:author="CR#0481r2" w:date="2024-01-01T22:15:00Z">
        <w:r w:rsidRPr="00A96D61">
          <w:rPr>
            <w:snapToGrid w:val="0"/>
          </w:rPr>
          <w:tab/>
          <w:t>nr-DL-PRS-RxHoppingTotalBandwidth-r18</w:t>
        </w:r>
        <w:r w:rsidRPr="00A96D61">
          <w:rPr>
            <w:snapToGrid w:val="0"/>
          </w:rPr>
          <w:tab/>
        </w:r>
        <w:r w:rsidRPr="00A96D61">
          <w:rPr>
            <w:snapToGrid w:val="0"/>
          </w:rPr>
          <w:tab/>
          <w:t>CHOICE {</w:t>
        </w:r>
      </w:ins>
    </w:p>
    <w:p w14:paraId="0CEAFFFA" w14:textId="0CA85B2E" w:rsidR="00A96D61" w:rsidRPr="00A96D61" w:rsidRDefault="00A96D61" w:rsidP="00A96D61">
      <w:pPr>
        <w:pStyle w:val="PL"/>
        <w:shd w:val="clear" w:color="auto" w:fill="E6E6E6"/>
        <w:rPr>
          <w:ins w:id="11826" w:author="CR#0481r2" w:date="2024-01-01T22:15:00Z"/>
          <w:snapToGrid w:val="0"/>
        </w:rPr>
      </w:pPr>
      <w:ins w:id="11827" w:author="CR#0481r2" w:date="2024-01-01T22:15:00Z">
        <w:r w:rsidRPr="00A96D61">
          <w:rPr>
            <w:snapToGrid w:val="0"/>
          </w:rPr>
          <w:tab/>
        </w:r>
        <w:r w:rsidRPr="00A96D61">
          <w:rPr>
            <w:snapToGrid w:val="0"/>
          </w:rPr>
          <w:tab/>
          <w:t>fr1</w:t>
        </w:r>
        <w:r w:rsidRPr="00A96D61">
          <w:rPr>
            <w:snapToGrid w:val="0"/>
          </w:rPr>
          <w:tab/>
        </w:r>
        <w:r w:rsidRPr="00A96D61">
          <w:rPr>
            <w:snapToGrid w:val="0"/>
          </w:rPr>
          <w:tab/>
        </w:r>
        <w:r w:rsidRPr="00A96D61">
          <w:rPr>
            <w:snapToGrid w:val="0"/>
          </w:rPr>
          <w:tab/>
        </w:r>
      </w:ins>
      <w:ins w:id="11828"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1829" w:author="CR#0481r2" w:date="2024-01-01T22:15:00Z">
        <w:r w:rsidRPr="00A96D61">
          <w:rPr>
            <w:snapToGrid w:val="0"/>
          </w:rPr>
          <w:tab/>
          <w:t>ENUMERATED {mhz40, mhz50, mhz80, mhz100},</w:t>
        </w:r>
      </w:ins>
    </w:p>
    <w:p w14:paraId="2E6AE354" w14:textId="13353569" w:rsidR="00A96D61" w:rsidRPr="00A96D61" w:rsidRDefault="00A96D61" w:rsidP="00A96D61">
      <w:pPr>
        <w:pStyle w:val="PL"/>
        <w:shd w:val="clear" w:color="auto" w:fill="E6E6E6"/>
        <w:rPr>
          <w:ins w:id="11830" w:author="CR#0481r2" w:date="2024-01-01T22:15:00Z"/>
          <w:snapToGrid w:val="0"/>
        </w:rPr>
      </w:pPr>
      <w:ins w:id="11831" w:author="CR#0481r2" w:date="2024-01-01T22:15:00Z">
        <w:r w:rsidRPr="00A96D61">
          <w:rPr>
            <w:snapToGrid w:val="0"/>
          </w:rPr>
          <w:tab/>
        </w:r>
        <w:r w:rsidRPr="00A96D61">
          <w:rPr>
            <w:snapToGrid w:val="0"/>
          </w:rPr>
          <w:tab/>
          <w:t>fr2</w:t>
        </w:r>
        <w:r w:rsidRPr="00A96D61">
          <w:rPr>
            <w:snapToGrid w:val="0"/>
          </w:rPr>
          <w:tab/>
        </w:r>
        <w:r w:rsidRPr="00A96D61">
          <w:rPr>
            <w:snapToGrid w:val="0"/>
          </w:rPr>
          <w:tab/>
        </w:r>
        <w:r w:rsidRPr="00A96D61">
          <w:rPr>
            <w:snapToGrid w:val="0"/>
          </w:rPr>
          <w:tab/>
        </w:r>
      </w:ins>
      <w:ins w:id="11832"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1833" w:author="CR#0481r2" w:date="2024-01-01T22:15:00Z">
        <w:r w:rsidRPr="00A96D61">
          <w:rPr>
            <w:snapToGrid w:val="0"/>
          </w:rPr>
          <w:t>ENUMERATED {mhz100, mhz200, mhz400}</w:t>
        </w:r>
      </w:ins>
    </w:p>
    <w:p w14:paraId="559FC842" w14:textId="77777777" w:rsidR="00A96D61" w:rsidRPr="00A96D61" w:rsidRDefault="00A96D61" w:rsidP="00A96D61">
      <w:pPr>
        <w:pStyle w:val="PL"/>
        <w:shd w:val="clear" w:color="auto" w:fill="E6E6E6"/>
        <w:rPr>
          <w:ins w:id="11834" w:author="CR#0481r2" w:date="2024-01-01T22:15:00Z"/>
          <w:snapToGrid w:val="0"/>
        </w:rPr>
      </w:pPr>
      <w:ins w:id="11835" w:author="CR#0481r2" w:date="2024-01-01T22:15:00Z">
        <w:r w:rsidRPr="00A96D61">
          <w:rPr>
            <w:snapToGrid w:val="0"/>
          </w:rPr>
          <w:tab/>
          <w:t>}</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6DD27566" w14:textId="1E45B6DC" w:rsidR="00A96D61" w:rsidRPr="00A96D61" w:rsidRDefault="00A96D61" w:rsidP="00A96D61">
      <w:pPr>
        <w:pStyle w:val="PL"/>
        <w:shd w:val="clear" w:color="auto" w:fill="E6E6E6"/>
        <w:rPr>
          <w:ins w:id="11836" w:author="CR#0481r2" w:date="2024-01-01T22:15:00Z"/>
          <w:snapToGrid w:val="0"/>
        </w:rPr>
      </w:pPr>
      <w:ins w:id="11837" w:author="CR#0481r2" w:date="2024-01-01T22:15:00Z">
        <w:r w:rsidRPr="00A96D61">
          <w:rPr>
            <w:snapToGrid w:val="0"/>
          </w:rPr>
          <w:tab/>
          <w:t>nr-DL-PRS-RSCPD-Request-r18</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w:t>
        </w:r>
      </w:ins>
      <w:ins w:id="11838" w:author="CR#0481r2" w:date="2024-01-01T22:17:00Z">
        <w:r>
          <w:rPr>
            <w:snapToGrid w:val="0"/>
          </w:rPr>
          <w:t xml:space="preserve">  </w:t>
        </w:r>
      </w:ins>
      <w:ins w:id="11839" w:author="CR#0481r2" w:date="2024-01-01T22:15:00Z">
        <w:r w:rsidRPr="00A96D61">
          <w:rPr>
            <w:snapToGrid w:val="0"/>
          </w:rPr>
          <w:t>-- Need ON</w:t>
        </w:r>
      </w:ins>
    </w:p>
    <w:p w14:paraId="55A6581B" w14:textId="3DEEB9B3" w:rsidR="009E61AC" w:rsidRPr="00147C45" w:rsidRDefault="00A96D61" w:rsidP="00A96D61">
      <w:pPr>
        <w:pStyle w:val="PL"/>
        <w:shd w:val="clear" w:color="auto" w:fill="E6E6E6"/>
        <w:rPr>
          <w:snapToGrid w:val="0"/>
        </w:rPr>
      </w:pPr>
      <w:ins w:id="11840" w:author="CR#0481r2" w:date="2024-01-01T22:15:00Z">
        <w:r w:rsidRPr="00A96D61">
          <w:rPr>
            <w:snapToGrid w:val="0"/>
          </w:rPr>
          <w:tab/>
          <w:t>]]</w:t>
        </w:r>
      </w:ins>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4BE08DAC" w14:textId="77F587EB" w:rsidR="00A96D61" w:rsidRPr="00A96D61" w:rsidRDefault="009E725D" w:rsidP="00A96D61">
      <w:pPr>
        <w:pStyle w:val="PL"/>
        <w:shd w:val="clear" w:color="auto" w:fill="E6E6E6"/>
        <w:rPr>
          <w:ins w:id="11841" w:author="CR#0481r2" w:date="2024-01-01T22:18:00Z"/>
          <w:snapToGrid w:val="0"/>
        </w:rPr>
      </w:pPr>
      <w:r w:rsidRPr="00147C45">
        <w:rPr>
          <w:snapToGrid w:val="0"/>
        </w:rPr>
        <w:tab/>
        <w:t>]]</w:t>
      </w:r>
      <w:ins w:id="11842" w:author="CR#0481r2" w:date="2024-01-01T22:18:00Z">
        <w:r w:rsidR="00A96D61" w:rsidRPr="00A96D61">
          <w:rPr>
            <w:snapToGrid w:val="0"/>
          </w:rPr>
          <w:t>,</w:t>
        </w:r>
      </w:ins>
    </w:p>
    <w:p w14:paraId="00A7E551" w14:textId="77777777" w:rsidR="00A96D61" w:rsidRPr="00A96D61" w:rsidRDefault="00A96D61" w:rsidP="00A96D61">
      <w:pPr>
        <w:pStyle w:val="PL"/>
        <w:shd w:val="clear" w:color="auto" w:fill="E6E6E6"/>
        <w:rPr>
          <w:ins w:id="11843" w:author="CR#0481r2" w:date="2024-01-01T22:18:00Z"/>
          <w:snapToGrid w:val="0"/>
        </w:rPr>
      </w:pPr>
      <w:ins w:id="11844" w:author="CR#0481r2" w:date="2024-01-01T22:18:00Z">
        <w:r w:rsidRPr="00A96D61">
          <w:rPr>
            <w:snapToGrid w:val="0"/>
          </w:rPr>
          <w:tab/>
          <w:t>[[</w:t>
        </w:r>
      </w:ins>
    </w:p>
    <w:p w14:paraId="44150222" w14:textId="77777777" w:rsidR="00A96D61" w:rsidRPr="00A96D61" w:rsidRDefault="00A96D61" w:rsidP="00A96D61">
      <w:pPr>
        <w:pStyle w:val="PL"/>
        <w:shd w:val="clear" w:color="auto" w:fill="E6E6E6"/>
        <w:rPr>
          <w:ins w:id="11845" w:author="CR#0481r2" w:date="2024-01-01T22:18:00Z"/>
          <w:snapToGrid w:val="0"/>
        </w:rPr>
      </w:pPr>
      <w:ins w:id="11846" w:author="CR#0481r2" w:date="2024-01-01T22:18:00Z">
        <w:r w:rsidRPr="00A96D61">
          <w:rPr>
            <w:snapToGrid w:val="0"/>
          </w:rPr>
          <w:tab/>
          <w:t>timingReportingGranularityFactorExt-r18</w:t>
        </w:r>
        <w:r w:rsidRPr="00A96D61">
          <w:rPr>
            <w:snapToGrid w:val="0"/>
          </w:rPr>
          <w:tab/>
        </w:r>
        <w:r w:rsidRPr="00A96D61">
          <w:rPr>
            <w:snapToGrid w:val="0"/>
          </w:rPr>
          <w:tab/>
          <w:t>INTEGER (6..7)</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32F27B24" w14:textId="77777777" w:rsidR="00A96D61" w:rsidRDefault="00A96D61" w:rsidP="00A96D61">
      <w:pPr>
        <w:pStyle w:val="PL"/>
        <w:shd w:val="clear" w:color="auto" w:fill="E6E6E6"/>
        <w:rPr>
          <w:ins w:id="11847" w:author="CR#0481r2" w:date="2024-01-01T22:19:00Z"/>
          <w:snapToGrid w:val="0"/>
        </w:rPr>
      </w:pPr>
      <w:ins w:id="11848" w:author="CR#0481r2" w:date="2024-01-01T22:19:00Z">
        <w:r>
          <w:rPr>
            <w:snapToGrid w:val="0"/>
          </w:rPr>
          <w:tab/>
        </w:r>
      </w:ins>
      <w:ins w:id="11849" w:author="CR#0481r2" w:date="2024-01-01T22:18:00Z">
        <w:r w:rsidRPr="00A96D61">
          <w:rPr>
            <w:snapToGrid w:val="0"/>
          </w:rPr>
          <w:t>nr-DL-PRS-MeasurementTimeWindowsConfig-r18</w:t>
        </w:r>
      </w:ins>
    </w:p>
    <w:p w14:paraId="0E587E22" w14:textId="21613D96" w:rsidR="00A96D61" w:rsidRPr="00A96D61" w:rsidRDefault="00A96D61" w:rsidP="00A96D61">
      <w:pPr>
        <w:pStyle w:val="PL"/>
        <w:shd w:val="clear" w:color="auto" w:fill="E6E6E6"/>
        <w:rPr>
          <w:ins w:id="11850" w:author="CR#0481r2" w:date="2024-01-01T22:18:00Z"/>
          <w:snapToGrid w:val="0"/>
        </w:rPr>
      </w:pPr>
      <w:ins w:id="11851" w:author="CR#0481r2" w:date="2024-01-01T22:19:00Z">
        <w:r>
          <w:rPr>
            <w:snapToGrid w:val="0"/>
          </w:rPr>
          <w:tab/>
        </w:r>
        <w:r>
          <w:rPr>
            <w:snapToGrid w:val="0"/>
          </w:rPr>
          <w:tab/>
        </w:r>
        <w:r>
          <w:rPr>
            <w:snapToGrid w:val="0"/>
          </w:rPr>
          <w:tab/>
        </w:r>
        <w:r>
          <w:rPr>
            <w:snapToGrid w:val="0"/>
          </w:rPr>
          <w:tab/>
        </w:r>
        <w:r>
          <w:rPr>
            <w:snapToGrid w:val="0"/>
          </w:rPr>
          <w:tab/>
        </w:r>
        <w:r>
          <w:rPr>
            <w:snapToGrid w:val="0"/>
          </w:rPr>
          <w:tab/>
        </w:r>
      </w:ins>
      <w:ins w:id="11852" w:author="CR#0481r2" w:date="2024-01-01T22:20:00Z">
        <w:r>
          <w:rPr>
            <w:snapToGrid w:val="0"/>
          </w:rPr>
          <w:tab/>
        </w:r>
      </w:ins>
      <w:ins w:id="11853" w:author="CR#0481r2" w:date="2024-01-01T22:18:00Z">
        <w:r w:rsidRPr="00A96D61">
          <w:rPr>
            <w:snapToGrid w:val="0"/>
          </w:rPr>
          <w:tab/>
          <w:t>NR-DL-PRS-MeasurementTimeWindowsConfig-r18</w:t>
        </w:r>
        <w:r w:rsidRPr="00A96D61">
          <w:rPr>
            <w:snapToGrid w:val="0"/>
          </w:rPr>
          <w:tab/>
        </w:r>
        <w:r w:rsidRPr="00A96D61">
          <w:rPr>
            <w:snapToGrid w:val="0"/>
          </w:rPr>
          <w:tab/>
          <w:t>OPTIONAL</w:t>
        </w:r>
      </w:ins>
      <w:ins w:id="11854" w:author="CR#0481r2" w:date="2024-01-01T22:20:00Z">
        <w:r>
          <w:rPr>
            <w:snapToGrid w:val="0"/>
          </w:rPr>
          <w:t xml:space="preserve"> </w:t>
        </w:r>
      </w:ins>
      <w:ins w:id="11855" w:author="CR#0481r2" w:date="2024-01-01T22:18:00Z">
        <w:r w:rsidRPr="00A96D61">
          <w:rPr>
            <w:snapToGrid w:val="0"/>
          </w:rPr>
          <w:t xml:space="preserve"> -- Need ON</w:t>
        </w:r>
      </w:ins>
    </w:p>
    <w:p w14:paraId="06D671B1" w14:textId="73EB87C9" w:rsidR="00897986" w:rsidRPr="00147C45" w:rsidRDefault="00A96D61" w:rsidP="00A96D61">
      <w:pPr>
        <w:pStyle w:val="PL"/>
        <w:shd w:val="clear" w:color="auto" w:fill="E6E6E6"/>
        <w:rPr>
          <w:snapToGrid w:val="0"/>
        </w:rPr>
      </w:pPr>
      <w:ins w:id="11856" w:author="CR#0481r2" w:date="2024-01-01T22:18:00Z">
        <w:r w:rsidRPr="00A96D61">
          <w:rPr>
            <w:snapToGrid w:val="0"/>
          </w:rPr>
          <w:tab/>
          <w:t>]]</w:t>
        </w:r>
      </w:ins>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 xml:space="preserve">NR-DL-TDOA-RequestLocationInformation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30B44D35"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ins w:id="11857" w:author="CR#0481r2" w:date="2024-01-01T22:20:00Z">
              <w:r w:rsidR="00A96D61">
                <w:rPr>
                  <w:rFonts w:eastAsia="Yu Mincho" w:hint="eastAsia"/>
                  <w:lang w:eastAsia="zh-CN"/>
                </w:rPr>
                <w:t xml:space="preserve"> The </w:t>
              </w:r>
              <w:r w:rsidR="00A96D61" w:rsidRPr="00FA1B52">
                <w:rPr>
                  <w:rFonts w:eastAsia="Yu Mincho"/>
                  <w:i/>
                  <w:lang w:eastAsia="zh-CN"/>
                </w:rPr>
                <w:t>jointMeasurementsReq</w:t>
              </w:r>
              <w:r w:rsidR="00A96D61">
                <w:rPr>
                  <w:rFonts w:eastAsia="Yu Mincho" w:hint="eastAsia"/>
                  <w:lang w:eastAsia="zh-CN"/>
                </w:rPr>
                <w:t xml:space="preserve"> means that </w:t>
              </w:r>
              <w:r w:rsidR="00A96D61" w:rsidRPr="00BC7982">
                <w:rPr>
                  <w:rFonts w:eastAsia="Yu Mincho"/>
                </w:rPr>
                <w:t xml:space="preserve">the target device </w:t>
              </w:r>
              <w:r w:rsidR="00A96D61">
                <w:rPr>
                  <w:rFonts w:eastAsia="Yu Mincho" w:hint="eastAsia"/>
                  <w:lang w:eastAsia="zh-CN"/>
                </w:rPr>
                <w:t xml:space="preserve">is requested to </w:t>
              </w:r>
              <w:r w:rsidR="00A96D61" w:rsidRPr="00A22120">
                <w:rPr>
                  <w:rFonts w:eastAsia="Yu Mincho"/>
                  <w:lang w:eastAsia="zh-CN"/>
                </w:rPr>
                <w:t>perform joint measurement acr</w:t>
              </w:r>
              <w:r w:rsidR="00A96D61">
                <w:rPr>
                  <w:rFonts w:eastAsia="Yu Mincho"/>
                  <w:lang w:eastAsia="zh-CN"/>
                </w:rPr>
                <w:t>oss aggregated PFLs for DL-TDOA</w:t>
              </w:r>
              <w:r w:rsidR="00A96D61">
                <w:rPr>
                  <w:rFonts w:eastAsia="Yu Mincho" w:hint="eastAsia"/>
                  <w:lang w:eastAsia="zh-CN"/>
                </w:rPr>
                <w:t>.</w:t>
              </w:r>
            </w:ins>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Ext</w:t>
            </w:r>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RxTEG-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SignalMeasurementInformation.</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r w:rsidRPr="00147C45">
              <w:rPr>
                <w:b/>
                <w:bCs/>
                <w:i/>
                <w:iCs/>
              </w:rPr>
              <w:t>los-nlos-IndicatorRequest</w:t>
            </w:r>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SignalMeasurementInformation</w:t>
            </w:r>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r w:rsidRPr="00147C45">
              <w:rPr>
                <w:b/>
                <w:bCs/>
                <w:i/>
                <w:iCs/>
                <w:snapToGrid w:val="0"/>
              </w:rPr>
              <w:t>additionalPaths</w:t>
            </w:r>
            <w:r w:rsidRPr="00147C45">
              <w:rPr>
                <w:b/>
                <w:bCs/>
                <w:i/>
                <w:iCs/>
              </w:rPr>
              <w:t>DL-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AdditionalPathList</w:t>
            </w:r>
            <w:r w:rsidR="00A95AC5" w:rsidRPr="00147C45">
              <w:rPr>
                <w:i/>
                <w:iCs/>
                <w:snapToGrid w:val="0"/>
              </w:rPr>
              <w:t>Ext</w:t>
            </w:r>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r w:rsidRPr="00147C45">
              <w:rPr>
                <w:b/>
                <w:bCs/>
                <w:i/>
                <w:iCs/>
              </w:rPr>
              <w:t>multiMeasInSameReport</w:t>
            </w:r>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SignalMeasurementInstances</w:t>
            </w:r>
            <w:r w:rsidRPr="00147C45">
              <w:t xml:space="preserve"> (in the case of UE-assisted mode is requested) or </w:t>
            </w:r>
            <w:r w:rsidRPr="00147C45">
              <w:rPr>
                <w:i/>
                <w:iCs/>
                <w:snapToGrid w:val="0"/>
              </w:rPr>
              <w:t>nr-DL-TDOA-LocationInformationInstances</w:t>
            </w:r>
            <w:r w:rsidRPr="00147C45">
              <w:rPr>
                <w:snapToGrid w:val="0"/>
              </w:rPr>
              <w:t xml:space="preserve"> (in the case of UE-based mode is requested) in IE </w:t>
            </w:r>
            <w:r w:rsidRPr="00147C45">
              <w:rPr>
                <w:i/>
              </w:rPr>
              <w:t>NR-DL-TDOA-Provide</w:t>
            </w:r>
            <w:r w:rsidRPr="00147C45">
              <w:rPr>
                <w:i/>
                <w:noProof/>
              </w:rPr>
              <w:t>LocationInformation.</w:t>
            </w:r>
          </w:p>
        </w:tc>
      </w:tr>
      <w:tr w:rsidR="00A96D61" w:rsidRPr="00147C45" w:rsidDel="0001462F" w14:paraId="1DA431B8" w14:textId="77777777" w:rsidTr="00557BF2">
        <w:trPr>
          <w:cantSplit/>
          <w:ins w:id="11858" w:author="CR#0481r2" w:date="2024-01-01T22:20:00Z"/>
        </w:trPr>
        <w:tc>
          <w:tcPr>
            <w:tcW w:w="9639" w:type="dxa"/>
          </w:tcPr>
          <w:p w14:paraId="33DDF0FD" w14:textId="77777777" w:rsidR="00A96D61" w:rsidRPr="001E5F23" w:rsidRDefault="00A96D61">
            <w:pPr>
              <w:pStyle w:val="TAL"/>
              <w:rPr>
                <w:ins w:id="11859" w:author="CR#0481r2" w:date="2024-01-01T22:20:00Z"/>
                <w:rFonts w:eastAsia="Yu Mincho"/>
                <w:b/>
                <w:bCs/>
                <w:i/>
                <w:iCs/>
                <w:snapToGrid w:val="0"/>
                <w:lang w:eastAsia="zh-CN"/>
                <w:rPrChange w:id="11860" w:author="CR#0481r2" w:date="2024-01-01T22:28:00Z">
                  <w:rPr>
                    <w:ins w:id="11861" w:author="CR#0481r2" w:date="2024-01-01T22:20:00Z"/>
                    <w:rFonts w:eastAsia="Yu Mincho"/>
                    <w:snapToGrid w:val="0"/>
                    <w:lang w:eastAsia="zh-CN"/>
                  </w:rPr>
                </w:rPrChange>
              </w:rPr>
              <w:pPrChange w:id="11862" w:author="CR#0481r2" w:date="2024-01-01T22:28:00Z">
                <w:pPr>
                  <w:keepNext/>
                  <w:keepLines/>
                  <w:spacing w:after="0"/>
                </w:pPr>
              </w:pPrChange>
            </w:pPr>
            <w:ins w:id="11863" w:author="CR#0481r2" w:date="2024-01-01T22:20:00Z">
              <w:r w:rsidRPr="001E5F23">
                <w:rPr>
                  <w:rFonts w:eastAsia="Yu Mincho"/>
                  <w:b/>
                  <w:bCs/>
                  <w:i/>
                  <w:iCs/>
                  <w:snapToGrid w:val="0"/>
                  <w:rPrChange w:id="11864" w:author="CR#0481r2" w:date="2024-01-01T22:28:00Z">
                    <w:rPr>
                      <w:rFonts w:eastAsia="Yu Mincho"/>
                      <w:snapToGrid w:val="0"/>
                    </w:rPr>
                  </w:rPrChange>
                </w:rPr>
                <w:t>nr-DL-PRS-JointMeasurementRequested</w:t>
              </w:r>
            </w:ins>
          </w:p>
          <w:p w14:paraId="168594A5" w14:textId="6472FBD7" w:rsidR="00A96D61" w:rsidRPr="00147C45" w:rsidRDefault="00A96D61" w:rsidP="00A96D61">
            <w:pPr>
              <w:pStyle w:val="TAL"/>
              <w:rPr>
                <w:ins w:id="11865" w:author="CR#0481r2" w:date="2024-01-01T22:20:00Z"/>
                <w:b/>
                <w:bCs/>
                <w:i/>
                <w:iCs/>
              </w:rPr>
            </w:pPr>
            <w:ins w:id="11866" w:author="CR#0481r2" w:date="2024-01-01T22:20:00Z">
              <w:r w:rsidRPr="00FB75B5">
                <w:rPr>
                  <w:rFonts w:eastAsia="Yu Mincho" w:hint="eastAsia"/>
                  <w:snapToGrid w:val="0"/>
                </w:rPr>
                <w:t>This field</w:t>
              </w:r>
              <w:r>
                <w:rPr>
                  <w:rFonts w:eastAsia="Yu Mincho" w:hint="eastAsia"/>
                  <w:snapToGrid w:val="0"/>
                  <w:lang w:eastAsia="zh-CN"/>
                </w:rPr>
                <w:t xml:space="preserve">, if present, </w:t>
              </w:r>
              <w:r w:rsidRPr="00FB75B5">
                <w:rPr>
                  <w:rFonts w:eastAsia="Yu Mincho" w:hint="eastAsia"/>
                  <w:snapToGrid w:val="0"/>
                </w:rPr>
                <w:t xml:space="preserve">indicates </w:t>
              </w:r>
              <w:r>
                <w:rPr>
                  <w:rFonts w:eastAsia="Yu Mincho" w:hint="eastAsia"/>
                  <w:snapToGrid w:val="0"/>
                  <w:lang w:eastAsia="zh-CN"/>
                </w:rPr>
                <w:t xml:space="preserve">the </w:t>
              </w:r>
              <w:r>
                <w:rPr>
                  <w:rFonts w:eastAsia="Yu Mincho"/>
                  <w:snapToGrid w:val="0"/>
                  <w:lang w:eastAsia="zh-CN"/>
                </w:rPr>
                <w:t>target</w:t>
              </w:r>
              <w:r>
                <w:rPr>
                  <w:rFonts w:eastAsia="Yu Mincho" w:hint="eastAsia"/>
                  <w:snapToGrid w:val="0"/>
                  <w:lang w:eastAsia="zh-CN"/>
                </w:rPr>
                <w:t xml:space="preserve"> device is requested to perform joint measurements on the indicated</w:t>
              </w:r>
              <w:r w:rsidRPr="00777861">
                <w:rPr>
                  <w:rFonts w:eastAsia="Yu Mincho"/>
                  <w:snapToGrid w:val="0"/>
                </w:rPr>
                <w:t xml:space="preserve"> two or three PFLs</w:t>
              </w:r>
              <w:r w:rsidRPr="00FB75B5">
                <w:rPr>
                  <w:rFonts w:eastAsia="Yu Mincho" w:hint="eastAsia"/>
                  <w:snapToGrid w:val="0"/>
                </w:rPr>
                <w:t>.</w:t>
              </w:r>
              <w:r>
                <w:rPr>
                  <w:rFonts w:eastAsia="Yu Mincho" w:hint="eastAsia"/>
                  <w:snapToGrid w:val="0"/>
                  <w:lang w:eastAsia="zh-CN"/>
                </w:rPr>
                <w:t xml:space="preserve"> T</w:t>
              </w:r>
              <w:r>
                <w:rPr>
                  <w:rFonts w:eastAsia="Yu Mincho"/>
                  <w:snapToGrid w:val="0"/>
                  <w:lang w:eastAsia="zh-CN"/>
                </w:rPr>
                <w:t xml:space="preserve">he </w:t>
              </w:r>
              <w:r>
                <w:rPr>
                  <w:rFonts w:eastAsia="Yu Mincho" w:hint="eastAsia"/>
                  <w:snapToGrid w:val="0"/>
                  <w:lang w:eastAsia="zh-CN"/>
                </w:rPr>
                <w:t xml:space="preserve">field </w:t>
              </w:r>
              <w:r w:rsidRPr="002A6080">
                <w:rPr>
                  <w:rFonts w:eastAsia="Yu Mincho"/>
                  <w:snapToGrid w:val="0"/>
                  <w:lang w:eastAsia="zh-CN"/>
                </w:rPr>
                <w:t xml:space="preserve">can be present if </w:t>
              </w:r>
              <w:r w:rsidRPr="002A6080">
                <w:rPr>
                  <w:rFonts w:eastAsia="Yu Mincho"/>
                  <w:i/>
                  <w:snapToGrid w:val="0"/>
                  <w:lang w:eastAsia="zh-CN"/>
                </w:rPr>
                <w:t>jointMeasurementsReq</w:t>
              </w:r>
              <w:r>
                <w:rPr>
                  <w:rFonts w:eastAsia="Yu Mincho"/>
                  <w:snapToGrid w:val="0"/>
                  <w:lang w:eastAsia="zh-CN"/>
                </w:rPr>
                <w:t xml:space="preserve"> </w:t>
              </w:r>
              <w:r w:rsidRPr="002A6080">
                <w:rPr>
                  <w:rFonts w:eastAsia="Yu Mincho"/>
                  <w:snapToGrid w:val="0"/>
                  <w:lang w:eastAsia="zh-CN"/>
                </w:rPr>
                <w:t xml:space="preserve">in </w:t>
              </w:r>
              <w:r w:rsidRPr="00CC0441">
                <w:rPr>
                  <w:rFonts w:eastAsia="Yu Mincho"/>
                  <w:i/>
                  <w:snapToGrid w:val="0"/>
                  <w:lang w:eastAsia="zh-CN"/>
                </w:rPr>
                <w:t>nr-RequestedMeasurements</w:t>
              </w:r>
              <w:r>
                <w:rPr>
                  <w:rFonts w:eastAsia="Yu Mincho" w:hint="eastAsia"/>
                  <w:snapToGrid w:val="0"/>
                  <w:lang w:eastAsia="zh-CN"/>
                </w:rPr>
                <w:t xml:space="preserve"> is set to one-value</w:t>
              </w:r>
              <w:r w:rsidRPr="002A6080">
                <w:rPr>
                  <w:rFonts w:eastAsia="Yu Mincho"/>
                  <w:snapToGrid w:val="0"/>
                  <w:lang w:eastAsia="zh-CN"/>
                </w:rPr>
                <w:t>. Otherwise, it is absent.</w:t>
              </w:r>
              <w:r>
                <w:rPr>
                  <w:rFonts w:eastAsia="Yu Mincho" w:hint="eastAsia"/>
                  <w:snapToGrid w:val="0"/>
                  <w:lang w:eastAsia="zh-CN"/>
                </w:rPr>
                <w:t xml:space="preserve"> </w:t>
              </w:r>
              <w:r w:rsidRPr="009E06B1">
                <w:rPr>
                  <w:rFonts w:eastAsia="Yu Mincho"/>
                  <w:snapToGrid w:val="0"/>
                  <w:lang w:eastAsia="zh-CN"/>
                </w:rPr>
                <w:t xml:space="preserve">Value 0 corresponds to the first frequency layer provided in </w:t>
              </w:r>
              <w:r w:rsidRPr="00800224">
                <w:rPr>
                  <w:rFonts w:eastAsia="Yu Mincho"/>
                  <w:i/>
                  <w:snapToGrid w:val="0"/>
                  <w:lang w:eastAsia="zh-CN"/>
                </w:rPr>
                <w:t>nr-DL-PRS-AssistanceDataList</w:t>
              </w:r>
              <w:r w:rsidRPr="009E06B1">
                <w:rPr>
                  <w:rFonts w:eastAsia="Yu Mincho"/>
                  <w:snapToGrid w:val="0"/>
                  <w:lang w:eastAsia="zh-CN"/>
                </w:rPr>
                <w:t xml:space="preserve">, value 1 to the second frequency layer in </w:t>
              </w:r>
              <w:r w:rsidRPr="00751465">
                <w:rPr>
                  <w:rFonts w:eastAsia="Yu Mincho"/>
                  <w:i/>
                  <w:snapToGrid w:val="0"/>
                  <w:lang w:eastAsia="zh-CN"/>
                </w:rPr>
                <w:t>nr-DL-PRS-AssistanceDataList</w:t>
              </w:r>
              <w:r w:rsidRPr="009E06B1">
                <w:rPr>
                  <w:rFonts w:eastAsia="Yu Mincho"/>
                  <w:snapToGrid w:val="0"/>
                  <w:lang w:eastAsia="zh-CN"/>
                </w:rPr>
                <w:t>, and so on.</w:t>
              </w:r>
            </w:ins>
          </w:p>
        </w:tc>
      </w:tr>
      <w:tr w:rsidR="00A96D61" w:rsidRPr="00147C45" w:rsidDel="0001462F" w14:paraId="639F3D5C" w14:textId="77777777" w:rsidTr="00557BF2">
        <w:trPr>
          <w:cantSplit/>
          <w:ins w:id="11867" w:author="CR#0481r2" w:date="2024-01-01T22:20:00Z"/>
        </w:trPr>
        <w:tc>
          <w:tcPr>
            <w:tcW w:w="9639" w:type="dxa"/>
          </w:tcPr>
          <w:p w14:paraId="2A345075" w14:textId="77777777" w:rsidR="00A96D61" w:rsidRDefault="00A96D61" w:rsidP="00A96D61">
            <w:pPr>
              <w:pStyle w:val="TAL"/>
              <w:rPr>
                <w:ins w:id="11868" w:author="CR#0481r2" w:date="2024-01-01T22:20:00Z"/>
                <w:b/>
                <w:bCs/>
                <w:i/>
                <w:iCs/>
                <w:lang w:eastAsia="zh-CN"/>
              </w:rPr>
            </w:pPr>
            <w:ins w:id="11869" w:author="CR#0481r2" w:date="2024-01-01T22:20:00Z">
              <w:r w:rsidRPr="00A77811">
                <w:rPr>
                  <w:b/>
                  <w:bCs/>
                  <w:i/>
                  <w:iCs/>
                </w:rPr>
                <w:t>nr-DL-PRS-RxHoppingRequest</w:t>
              </w:r>
            </w:ins>
          </w:p>
          <w:p w14:paraId="478F6840" w14:textId="33FF5AD1" w:rsidR="00A96D61" w:rsidRPr="00147C45" w:rsidRDefault="00A96D61" w:rsidP="00A96D61">
            <w:pPr>
              <w:pStyle w:val="TAL"/>
              <w:rPr>
                <w:ins w:id="11870" w:author="CR#0481r2" w:date="2024-01-01T22:20:00Z"/>
                <w:b/>
                <w:bCs/>
                <w:i/>
                <w:iCs/>
              </w:rPr>
            </w:pPr>
            <w:ins w:id="11871" w:author="CR#0481r2" w:date="2024-01-01T22:20:00Z">
              <w:r w:rsidRPr="00775D80">
                <w:rPr>
                  <w:rFonts w:eastAsia="Yu Mincho"/>
                </w:rPr>
                <w:t>This field, if present, indicates that the target device is requested to perform DL PRS Rx hopping measurements and reporting</w:t>
              </w:r>
              <w:r w:rsidRPr="00775D80">
                <w:rPr>
                  <w:rFonts w:eastAsia="Yu Mincho" w:hint="eastAsia"/>
                </w:rPr>
                <w:t>.</w:t>
              </w:r>
            </w:ins>
          </w:p>
        </w:tc>
      </w:tr>
      <w:tr w:rsidR="00A96D61" w:rsidRPr="00147C45" w:rsidDel="0001462F" w14:paraId="2AC3E649" w14:textId="77777777" w:rsidTr="00557BF2">
        <w:trPr>
          <w:cantSplit/>
          <w:ins w:id="11872" w:author="CR#0481r2" w:date="2024-01-01T22:20:00Z"/>
        </w:trPr>
        <w:tc>
          <w:tcPr>
            <w:tcW w:w="9639" w:type="dxa"/>
          </w:tcPr>
          <w:p w14:paraId="664BD43F" w14:textId="77777777" w:rsidR="00A96D61" w:rsidRPr="007B7430" w:rsidRDefault="00A96D61" w:rsidP="00A96D61">
            <w:pPr>
              <w:pStyle w:val="TAL"/>
              <w:rPr>
                <w:ins w:id="11873" w:author="CR#0481r2" w:date="2024-01-01T22:20:00Z"/>
                <w:b/>
                <w:bCs/>
                <w:i/>
                <w:iCs/>
              </w:rPr>
            </w:pPr>
            <w:ins w:id="11874" w:author="CR#0481r2" w:date="2024-01-01T22:20:00Z">
              <w:r w:rsidRPr="007B7430">
                <w:rPr>
                  <w:rFonts w:hint="eastAsia"/>
                  <w:b/>
                  <w:bCs/>
                  <w:i/>
                  <w:iCs/>
                </w:rPr>
                <w:t>nr-DL-PRS-RxHoppingTotalBandwidth</w:t>
              </w:r>
            </w:ins>
          </w:p>
          <w:p w14:paraId="1CC41E1C" w14:textId="061A6A4E" w:rsidR="00A96D61" w:rsidRPr="00147C45" w:rsidRDefault="00A96D61" w:rsidP="00A96D61">
            <w:pPr>
              <w:pStyle w:val="TAL"/>
              <w:rPr>
                <w:ins w:id="11875" w:author="CR#0481r2" w:date="2024-01-01T22:20:00Z"/>
                <w:b/>
                <w:bCs/>
                <w:i/>
                <w:iCs/>
              </w:rPr>
            </w:pPr>
            <w:ins w:id="11876" w:author="CR#0481r2" w:date="2024-01-01T22:20:00Z">
              <w:r w:rsidRPr="00775D80">
                <w:rPr>
                  <w:rFonts w:eastAsia="Yu Mincho"/>
                </w:rPr>
                <w:t>This field, if present,</w:t>
              </w:r>
              <w:r w:rsidRPr="00775D80">
                <w:rPr>
                  <w:rFonts w:eastAsia="Yu Mincho" w:hint="eastAsia"/>
                </w:rPr>
                <w:t xml:space="preserve"> indicates the </w:t>
              </w:r>
              <w:r w:rsidRPr="00775D80">
                <w:rPr>
                  <w:rFonts w:eastAsia="Yu Mincho"/>
                </w:rPr>
                <w:t>total bandwidth of all hops</w:t>
              </w:r>
              <w:r>
                <w:rPr>
                  <w:rFonts w:eastAsia="Yu Mincho" w:hint="eastAsia"/>
                  <w:lang w:eastAsia="zh-CN"/>
                </w:rPr>
                <w:t xml:space="preserve"> in MHz</w:t>
              </w:r>
              <w:r w:rsidRPr="00775D80">
                <w:rPr>
                  <w:rFonts w:eastAsia="Yu Mincho" w:hint="eastAsia"/>
                </w:rPr>
                <w:t>.</w:t>
              </w:r>
            </w:ins>
          </w:p>
        </w:tc>
      </w:tr>
      <w:tr w:rsidR="00A96D61" w:rsidRPr="00147C45" w:rsidDel="0001462F" w14:paraId="5AD13933" w14:textId="77777777" w:rsidTr="00557BF2">
        <w:trPr>
          <w:cantSplit/>
          <w:ins w:id="11877" w:author="CR#0481r2" w:date="2024-01-01T22:20:00Z"/>
        </w:trPr>
        <w:tc>
          <w:tcPr>
            <w:tcW w:w="9639" w:type="dxa"/>
          </w:tcPr>
          <w:p w14:paraId="3E6CD7A7" w14:textId="77777777" w:rsidR="00A96D61" w:rsidRDefault="00A96D61" w:rsidP="00A96D61">
            <w:pPr>
              <w:pStyle w:val="TAL"/>
              <w:rPr>
                <w:ins w:id="11878" w:author="CR#0481r2" w:date="2024-01-01T22:20:00Z"/>
                <w:b/>
                <w:bCs/>
                <w:i/>
                <w:iCs/>
                <w:lang w:eastAsia="zh-CN"/>
              </w:rPr>
            </w:pPr>
            <w:ins w:id="11879" w:author="CR#0481r2" w:date="2024-01-01T22:20:00Z">
              <w:r w:rsidRPr="00270609">
                <w:rPr>
                  <w:b/>
                  <w:bCs/>
                  <w:i/>
                  <w:iCs/>
                </w:rPr>
                <w:t>nr-</w:t>
              </w:r>
              <w:r w:rsidRPr="00616DF5">
                <w:rPr>
                  <w:b/>
                  <w:bCs/>
                  <w:i/>
                  <w:iCs/>
                </w:rPr>
                <w:t>DL-PRS-</w:t>
              </w:r>
              <w:r w:rsidRPr="00270609">
                <w:rPr>
                  <w:b/>
                  <w:bCs/>
                  <w:i/>
                  <w:iCs/>
                </w:rPr>
                <w:t>RSCPD-Request</w:t>
              </w:r>
            </w:ins>
          </w:p>
          <w:p w14:paraId="543044EE" w14:textId="7099E6AD" w:rsidR="00A96D61" w:rsidRPr="00147C45" w:rsidRDefault="00A96D61" w:rsidP="00A96D61">
            <w:pPr>
              <w:pStyle w:val="TAL"/>
              <w:rPr>
                <w:ins w:id="11880" w:author="CR#0481r2" w:date="2024-01-01T22:20:00Z"/>
                <w:b/>
                <w:bCs/>
                <w:i/>
                <w:iCs/>
              </w:rPr>
            </w:pPr>
            <w:ins w:id="11881" w:author="CR#0481r2" w:date="2024-01-01T22:20:00Z">
              <w:r w:rsidRPr="00B15D13">
                <w:rPr>
                  <w:snapToGrid w:val="0"/>
                </w:rPr>
                <w:t xml:space="preserve">This field, if present, </w:t>
              </w:r>
              <w:r w:rsidRPr="00D34236">
                <w:t>indicates that</w:t>
              </w:r>
              <w:r w:rsidRPr="00B15D13">
                <w:rPr>
                  <w:snapToGrid w:val="0"/>
                </w:rPr>
                <w:t xml:space="preserve"> the target device is requested to provide the</w:t>
              </w:r>
              <w:r w:rsidRPr="00270609">
                <w:rPr>
                  <w:b/>
                  <w:bCs/>
                  <w:i/>
                  <w:iCs/>
                </w:rPr>
                <w:t xml:space="preserve"> </w:t>
              </w:r>
              <w:r w:rsidRPr="0019750E">
                <w:rPr>
                  <w:rFonts w:hint="eastAsia"/>
                  <w:bCs/>
                  <w:iCs/>
                  <w:lang w:eastAsia="zh-CN"/>
                </w:rPr>
                <w:t>RSCPD</w:t>
              </w:r>
              <w:r w:rsidRPr="001E40BD">
                <w:rPr>
                  <w:rFonts w:hint="eastAsia"/>
                  <w:snapToGrid w:val="0"/>
                </w:rPr>
                <w:t xml:space="preserve"> </w:t>
              </w:r>
              <w:r w:rsidRPr="0099058D">
                <w:rPr>
                  <w:snapToGrid w:val="0"/>
                </w:rPr>
                <w:t xml:space="preserve">measurement </w:t>
              </w:r>
              <w:r w:rsidRPr="001E40BD">
                <w:rPr>
                  <w:rFonts w:hint="eastAsia"/>
                  <w:snapToGrid w:val="0"/>
                </w:rPr>
                <w:t xml:space="preserve">together with </w:t>
              </w:r>
              <w:r w:rsidRPr="00B15D13">
                <w:t>DL-PRS RSTD measurement</w:t>
              </w:r>
              <w:r w:rsidRPr="001E40BD">
                <w:rPr>
                  <w:snapToGrid w:val="0"/>
                </w:rPr>
                <w:t>.</w:t>
              </w:r>
            </w:ins>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691304E4"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ins w:id="11882" w:author="CR#0481r2" w:date="2024-01-01T22:21:00Z">
              <w:r w:rsidR="00A96D61" w:rsidRPr="00A96D61">
                <w:t xml:space="preserve"> When requested for aggregated measurements by the location server, this field specifies the maximum number of aggregated DL-PRS RSTD measurements per pair of TRPs. The maximum number is defined across all Positioning Frequency Layers.</w:t>
              </w:r>
            </w:ins>
          </w:p>
        </w:tc>
      </w:tr>
      <w:tr w:rsidR="008C7330" w:rsidRPr="00147C45" w14:paraId="4FF7B470" w14:textId="77777777" w:rsidTr="00557BF2">
        <w:trPr>
          <w:cantSplit/>
        </w:trPr>
        <w:tc>
          <w:tcPr>
            <w:tcW w:w="9639" w:type="dxa"/>
          </w:tcPr>
          <w:p w14:paraId="51DFE0A8" w14:textId="77E82F48"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1883" w:author="CR#0481r2" w:date="2024-01-01T22:28:00Z">
              <w:r w:rsidR="001E5F23">
                <w:rPr>
                  <w:rFonts w:hint="eastAsia"/>
                  <w:b/>
                  <w:bCs/>
                  <w:i/>
                  <w:iCs/>
                  <w:noProof/>
                  <w:lang w:eastAsia="zh-CN"/>
                </w:rPr>
                <w:t xml:space="preserve">, </w:t>
              </w:r>
              <w:r w:rsidR="001E5F23" w:rsidRPr="00BC7982">
                <w:rPr>
                  <w:rFonts w:eastAsia="Yu Mincho"/>
                  <w:b/>
                  <w:bCs/>
                  <w:i/>
                  <w:iCs/>
                  <w:noProof/>
                </w:rPr>
                <w:t>timingReportingGranularityFactor</w:t>
              </w:r>
              <w:r w:rsidR="001E5F23">
                <w:rPr>
                  <w:rFonts w:eastAsia="Yu Mincho" w:hint="eastAsia"/>
                  <w:b/>
                  <w:bCs/>
                  <w:i/>
                  <w:iCs/>
                  <w:noProof/>
                  <w:lang w:eastAsia="zh-CN"/>
                </w:rPr>
                <w:t>Ext</w:t>
              </w:r>
            </w:ins>
          </w:p>
          <w:p w14:paraId="14BA73C3" w14:textId="7F7FE540"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w:t>
            </w:r>
            <w:ins w:id="11884" w:author="CR#0481r2" w:date="2024-01-01T22:28:00Z">
              <w:r w:rsidR="001E5F23" w:rsidRPr="00970B9D">
                <w:rPr>
                  <w:rFonts w:eastAsia="Yu Mincho"/>
                  <w:bCs/>
                  <w:iCs/>
                  <w:noProof/>
                </w:rPr>
                <w:t>and value (6..7) corresponds to (k</w:t>
              </w:r>
              <w:r w:rsidR="001E5F23" w:rsidRPr="00197683">
                <w:rPr>
                  <w:rFonts w:eastAsia="Yu Mincho"/>
                  <w:bCs/>
                  <w:iCs/>
                  <w:noProof/>
                </w:rPr>
                <w:t>Minus1</w:t>
              </w:r>
              <w:r w:rsidR="001E5F23" w:rsidRPr="00970B9D">
                <w:rPr>
                  <w:rFonts w:eastAsia="Yu Mincho"/>
                  <w:bCs/>
                  <w:iCs/>
                  <w:noProof/>
                </w:rPr>
                <w:t>..k</w:t>
              </w:r>
              <w:r w:rsidR="001E5F23" w:rsidRPr="00197683">
                <w:rPr>
                  <w:rFonts w:eastAsia="Yu Mincho"/>
                  <w:bCs/>
                  <w:iCs/>
                  <w:noProof/>
                </w:rPr>
                <w:t>Minus</w:t>
              </w:r>
              <w:r w:rsidR="001E5F23">
                <w:rPr>
                  <w:rFonts w:eastAsia="Yu Mincho" w:hint="eastAsia"/>
                  <w:bCs/>
                  <w:iCs/>
                  <w:noProof/>
                  <w:lang w:eastAsia="zh-CN"/>
                </w:rPr>
                <w:t>2</w:t>
              </w:r>
              <w:r w:rsidR="001E5F23" w:rsidRPr="00970B9D">
                <w:rPr>
                  <w:rFonts w:eastAsia="Yu Mincho"/>
                  <w:bCs/>
                  <w:iCs/>
                  <w:noProof/>
                </w:rPr>
                <w:t>)</w:t>
              </w:r>
              <w:r w:rsidR="001E5F23">
                <w:rPr>
                  <w:rFonts w:eastAsia="Yu Mincho"/>
                  <w:bCs/>
                  <w:iCs/>
                  <w:noProof/>
                </w:rPr>
                <w:t xml:space="preserve"> </w:t>
              </w:r>
            </w:ins>
            <w:r w:rsidR="007C67D4" w:rsidRPr="00147C45">
              <w:rPr>
                <w:bCs/>
                <w:iCs/>
                <w:noProof/>
              </w:rPr>
              <w:t xml:space="preserve">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ins w:id="11885" w:author="CR#0481r2" w:date="2024-01-01T22:28:00Z">
              <w:r w:rsidR="001E5F23">
                <w:rPr>
                  <w:rFonts w:eastAsia="Yu Mincho" w:hint="eastAsia"/>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r w:rsidRPr="00147C45">
              <w:rPr>
                <w:b/>
                <w:bCs/>
                <w:i/>
                <w:iCs/>
                <w:snapToGrid w:val="0"/>
              </w:rPr>
              <w:t>measureSameDL-PRS-ResourceWithDifferentRxTEGs</w:t>
            </w:r>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7694391F"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r w:rsidR="00A95AC5" w:rsidRPr="00147C45">
              <w:rPr>
                <w:i/>
                <w:iCs/>
                <w:snapToGrid w:val="0"/>
              </w:rPr>
              <w:t>R</w:t>
            </w:r>
            <w:r w:rsidRPr="00147C45">
              <w:rPr>
                <w:i/>
                <w:iCs/>
                <w:snapToGrid w:val="0"/>
              </w:rPr>
              <w:t>xTEG-Request</w:t>
            </w:r>
            <w:r w:rsidRPr="00147C45">
              <w:rPr>
                <w:snapToGrid w:val="0"/>
              </w:rPr>
              <w:t xml:space="preserve"> should also be present.</w:t>
            </w:r>
            <w:ins w:id="11886" w:author="CR#0481r2" w:date="2024-01-01T22:29:00Z">
              <w:r w:rsidR="001E5F23">
                <w:t xml:space="preserve"> </w:t>
              </w:r>
              <w:r w:rsidR="001E5F23" w:rsidRPr="00AB2608">
                <w:rPr>
                  <w:rFonts w:eastAsia="Yu Mincho"/>
                  <w:snapToGrid w:val="0"/>
                </w:rPr>
                <w:t xml:space="preserve">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w:t>
              </w:r>
            </w:ins>
            <w:ins w:id="11887" w:author="Draft v2" w:date="2024-01-10T22:38:00Z">
              <w:r w:rsidR="00812667">
                <w:rPr>
                  <w:rFonts w:eastAsia="Yu Mincho"/>
                  <w:snapToGrid w:val="0"/>
                </w:rPr>
                <w:t xml:space="preserve">the </w:t>
              </w:r>
            </w:ins>
            <w:ins w:id="11888" w:author="CR#0481r2" w:date="2024-01-01T22:29:00Z">
              <w:r w:rsidR="001E5F23" w:rsidRPr="00BC7982">
                <w:rPr>
                  <w:rFonts w:eastAsia="Yu Mincho"/>
                  <w:snapToGrid w:val="0"/>
                </w:rPr>
                <w:t xml:space="preserve">target device is </w:t>
              </w:r>
              <w:r w:rsidR="001E5F23" w:rsidRPr="00AB2608">
                <w:rPr>
                  <w:rFonts w:eastAsia="Yu Mincho"/>
                  <w:snapToGrid w:val="0"/>
                </w:rPr>
                <w:t>request</w:t>
              </w:r>
            </w:ins>
            <w:ins w:id="11889" w:author="Draft v3" w:date="2024-01-12T09:09:00Z">
              <w:r w:rsidR="00F13AB3">
                <w:rPr>
                  <w:rFonts w:eastAsia="Yu Mincho"/>
                  <w:snapToGrid w:val="0"/>
                </w:rPr>
                <w:t>ed</w:t>
              </w:r>
            </w:ins>
            <w:ins w:id="11890" w:author="CR#0481r2" w:date="2024-01-01T22:29:00Z">
              <w:r w:rsidR="001E5F23" w:rsidRPr="00AB2608">
                <w:rPr>
                  <w:rFonts w:eastAsia="Yu Mincho"/>
                  <w:snapToGrid w:val="0"/>
                </w:rPr>
                <w:t xml:space="preserve"> to measure the same aggregated DL-PRS Resources of a TRP with N different UE Rx TEGs</w:t>
              </w:r>
              <w:r w:rsidR="001E5F23">
                <w:rPr>
                  <w:rFonts w:eastAsia="Yu Mincho" w:hint="eastAsia"/>
                  <w:snapToGrid w:val="0"/>
                  <w:lang w:eastAsia="zh-CN"/>
                </w:rPr>
                <w:t>.</w:t>
              </w:r>
            </w:ins>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r w:rsidRPr="00147C45">
              <w:rPr>
                <w:b/>
                <w:bCs/>
                <w:i/>
                <w:iCs/>
                <w:snapToGrid w:val="0"/>
              </w:rPr>
              <w:t>reducedDL-PRS-ProcessingSamples</w:t>
            </w:r>
          </w:p>
          <w:p w14:paraId="5AE41F92" w14:textId="14C41948"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1891" w:author="CR#0481r2" w:date="2024-01-01T22:29:00Z">
              <w:r w:rsidR="001E5F23" w:rsidRPr="001E5F23">
                <w:rPr>
                  <w:snapToGrid w:val="0"/>
                </w:rPr>
                <w:t xml:space="preserve"> When requested for aggregated measurements by the location server, this field indicates processing of reduced number of samples for the aggregated measurements.</w:t>
              </w:r>
            </w:ins>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48438BDC"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1892" w:author="CR#0481r2" w:date="2024-01-01T22:29:00Z">
              <w:r w:rsidR="001E5F23" w:rsidRPr="001E5F23">
                <w:t xml:space="preserve"> When requested for aggregated measurements by the location server, this field indicates that the target device is requested to use a lower Rx beam sweeping factor than 8 for FR2 according to UE's capability for the aggregated measurements.</w:t>
              </w:r>
            </w:ins>
          </w:p>
        </w:tc>
      </w:tr>
      <w:tr w:rsidR="001E5F23" w:rsidRPr="00147C45" w14:paraId="55F2EEC7" w14:textId="77777777" w:rsidTr="006C581A">
        <w:trPr>
          <w:cantSplit/>
          <w:ins w:id="11893" w:author="CR#0481r2" w:date="2024-01-01T22:29:00Z"/>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1E5F23" w:rsidRDefault="001E5F23">
            <w:pPr>
              <w:pStyle w:val="TAL"/>
              <w:rPr>
                <w:ins w:id="11894" w:author="CR#0481r2" w:date="2024-01-01T22:29:00Z"/>
                <w:b/>
                <w:bCs/>
                <w:i/>
                <w:iCs/>
                <w:snapToGrid w:val="0"/>
                <w:lang w:eastAsia="zh-CN"/>
                <w:rPrChange w:id="11895" w:author="CR#0481r2" w:date="2024-01-01T22:29:00Z">
                  <w:rPr>
                    <w:ins w:id="11896" w:author="CR#0481r2" w:date="2024-01-01T22:29:00Z"/>
                    <w:snapToGrid w:val="0"/>
                    <w:lang w:eastAsia="zh-CN"/>
                  </w:rPr>
                </w:rPrChange>
              </w:rPr>
              <w:pPrChange w:id="11897" w:author="CR#0481r2" w:date="2024-01-01T22:29:00Z">
                <w:pPr>
                  <w:keepNext/>
                  <w:keepLines/>
                  <w:spacing w:after="0"/>
                </w:pPr>
              </w:pPrChange>
            </w:pPr>
            <w:ins w:id="11898" w:author="CR#0481r2" w:date="2024-01-01T22:29:00Z">
              <w:r w:rsidRPr="001E5F23">
                <w:rPr>
                  <w:b/>
                  <w:bCs/>
                  <w:i/>
                  <w:iCs/>
                  <w:snapToGrid w:val="0"/>
                  <w:lang w:eastAsia="zh-CN"/>
                  <w:rPrChange w:id="11899" w:author="CR#0481r2" w:date="2024-01-01T22:29:00Z">
                    <w:rPr>
                      <w:snapToGrid w:val="0"/>
                      <w:lang w:eastAsia="zh-CN"/>
                    </w:rPr>
                  </w:rPrChange>
                </w:rPr>
                <w:t>NR-DL-PRS-MeasurementTimeWindowsConfig</w:t>
              </w:r>
            </w:ins>
          </w:p>
          <w:p w14:paraId="13203737" w14:textId="62A59AA8" w:rsidR="001E5F23" w:rsidRPr="00147C45" w:rsidRDefault="001E5F23" w:rsidP="001E5F23">
            <w:pPr>
              <w:pStyle w:val="TAL"/>
              <w:rPr>
                <w:ins w:id="11900" w:author="CR#0481r2" w:date="2024-01-01T22:29:00Z"/>
                <w:b/>
                <w:bCs/>
                <w:i/>
                <w:iCs/>
                <w:snapToGrid w:val="0"/>
              </w:rPr>
            </w:pPr>
            <w:ins w:id="11901" w:author="CR#0481r2" w:date="2024-01-01T22:29: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11902" w:name="_Toc12618288"/>
      <w:bookmarkStart w:id="11903" w:name="_Toc37681200"/>
      <w:bookmarkStart w:id="11904" w:name="_Toc46486772"/>
      <w:bookmarkStart w:id="11905" w:name="_Toc52547117"/>
      <w:bookmarkStart w:id="11906" w:name="_Toc52547647"/>
      <w:bookmarkStart w:id="11907" w:name="_Toc52548177"/>
      <w:bookmarkStart w:id="11908" w:name="_Toc52548707"/>
      <w:bookmarkStart w:id="11909"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11902"/>
      <w:bookmarkEnd w:id="11903"/>
      <w:bookmarkEnd w:id="11904"/>
      <w:bookmarkEnd w:id="11905"/>
      <w:bookmarkEnd w:id="11906"/>
      <w:bookmarkEnd w:id="11907"/>
      <w:bookmarkEnd w:id="11908"/>
      <w:bookmarkEnd w:id="11909"/>
    </w:p>
    <w:p w14:paraId="3356B73A" w14:textId="77777777" w:rsidR="009E61AC" w:rsidRPr="00147C45" w:rsidRDefault="009E61AC" w:rsidP="009E61AC">
      <w:pPr>
        <w:pStyle w:val="Heading4"/>
      </w:pPr>
      <w:bookmarkStart w:id="11910" w:name="_Toc12618289"/>
      <w:bookmarkStart w:id="11911" w:name="_Toc37681201"/>
      <w:bookmarkStart w:id="11912" w:name="_Toc46486773"/>
      <w:bookmarkStart w:id="11913" w:name="_Toc52547118"/>
      <w:bookmarkStart w:id="11914" w:name="_Toc52547648"/>
      <w:bookmarkStart w:id="11915" w:name="_Toc52548178"/>
      <w:bookmarkStart w:id="11916" w:name="_Toc52548708"/>
      <w:bookmarkStart w:id="11917" w:name="_Toc146748526"/>
      <w:r w:rsidRPr="00147C45">
        <w:t>–</w:t>
      </w:r>
      <w:r w:rsidRPr="00147C45">
        <w:tab/>
      </w:r>
      <w:r w:rsidRPr="00147C45">
        <w:rPr>
          <w:i/>
        </w:rPr>
        <w:t>NR-DL-TDOA-Provide</w:t>
      </w:r>
      <w:r w:rsidRPr="00147C45">
        <w:rPr>
          <w:i/>
          <w:noProof/>
        </w:rPr>
        <w:t>Capabilities</w:t>
      </w:r>
      <w:bookmarkEnd w:id="11910"/>
      <w:bookmarkEnd w:id="11911"/>
      <w:bookmarkEnd w:id="11912"/>
      <w:bookmarkEnd w:id="11913"/>
      <w:bookmarkEnd w:id="11914"/>
      <w:bookmarkEnd w:id="11915"/>
      <w:bookmarkEnd w:id="11916"/>
      <w:bookmarkEnd w:id="11917"/>
    </w:p>
    <w:p w14:paraId="20BFE95D" w14:textId="77777777" w:rsidR="009E61AC" w:rsidRPr="00147C45" w:rsidRDefault="009E61AC" w:rsidP="009E61AC">
      <w:pPr>
        <w:keepLines/>
      </w:pPr>
      <w:r w:rsidRPr="00147C45">
        <w:t xml:space="preserve">The IE </w:t>
      </w:r>
      <w:r w:rsidRPr="00147C45">
        <w:rPr>
          <w:i/>
        </w:rPr>
        <w:t>NR-DL-TDOA-Provide</w:t>
      </w:r>
      <w:r w:rsidRPr="00147C45">
        <w:rPr>
          <w:i/>
          <w:noProof/>
        </w:rPr>
        <w:t>Capabilities</w:t>
      </w:r>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812667" w:rsidRDefault="009E61AC" w:rsidP="009E61AC">
      <w:pPr>
        <w:pStyle w:val="PL"/>
        <w:shd w:val="clear" w:color="auto" w:fill="E6E6E6"/>
        <w:rPr>
          <w:snapToGrid w:val="0"/>
          <w:lang w:val="fr-FR"/>
          <w:rPrChange w:id="11918" w:author="Draft v2" w:date="2024-01-10T22:28:00Z">
            <w:rPr>
              <w:snapToGrid w:val="0"/>
            </w:rPr>
          </w:rPrChange>
        </w:rPr>
      </w:pPr>
      <w:r w:rsidRPr="00147C45">
        <w:rPr>
          <w:snapToGrid w:val="0"/>
        </w:rPr>
        <w:tab/>
      </w:r>
      <w:r w:rsidRPr="00812667">
        <w:rPr>
          <w:snapToGrid w:val="0"/>
          <w:lang w:val="fr-FR"/>
          <w:rPrChange w:id="11919" w:author="Draft v2" w:date="2024-01-10T22:28:00Z">
            <w:rPr>
              <w:snapToGrid w:val="0"/>
            </w:rPr>
          </w:rPrChange>
        </w:rPr>
        <w:t>nr-DL-TDOA-Mode-r16</w:t>
      </w:r>
      <w:r w:rsidRPr="00812667">
        <w:rPr>
          <w:snapToGrid w:val="0"/>
          <w:lang w:val="fr-FR"/>
          <w:rPrChange w:id="11920" w:author="Draft v2" w:date="2024-01-10T22:28:00Z">
            <w:rPr>
              <w:snapToGrid w:val="0"/>
            </w:rPr>
          </w:rPrChange>
        </w:rPr>
        <w:tab/>
      </w:r>
      <w:r w:rsidRPr="00812667">
        <w:rPr>
          <w:snapToGrid w:val="0"/>
          <w:lang w:val="fr-FR"/>
          <w:rPrChange w:id="11921" w:author="Draft v2" w:date="2024-01-10T22:28:00Z">
            <w:rPr>
              <w:snapToGrid w:val="0"/>
            </w:rPr>
          </w:rPrChange>
        </w:rPr>
        <w:tab/>
      </w:r>
      <w:r w:rsidRPr="00812667">
        <w:rPr>
          <w:snapToGrid w:val="0"/>
          <w:lang w:val="fr-FR"/>
          <w:rPrChange w:id="11922" w:author="Draft v2" w:date="2024-01-10T22:28:00Z">
            <w:rPr>
              <w:snapToGrid w:val="0"/>
            </w:rPr>
          </w:rPrChange>
        </w:rPr>
        <w:tab/>
      </w:r>
      <w:r w:rsidRPr="00812667">
        <w:rPr>
          <w:snapToGrid w:val="0"/>
          <w:lang w:val="fr-FR"/>
          <w:rPrChange w:id="11923" w:author="Draft v2" w:date="2024-01-10T22:28:00Z">
            <w:rPr>
              <w:snapToGrid w:val="0"/>
            </w:rPr>
          </w:rPrChange>
        </w:rPr>
        <w:tab/>
      </w:r>
      <w:r w:rsidRPr="00812667">
        <w:rPr>
          <w:snapToGrid w:val="0"/>
          <w:lang w:val="fr-FR"/>
          <w:rPrChange w:id="11924" w:author="Draft v2" w:date="2024-01-10T22:28:00Z">
            <w:rPr>
              <w:snapToGrid w:val="0"/>
            </w:rPr>
          </w:rPrChange>
        </w:rPr>
        <w:tab/>
      </w:r>
      <w:r w:rsidR="00897986" w:rsidRPr="00812667">
        <w:rPr>
          <w:snapToGrid w:val="0"/>
          <w:lang w:val="fr-FR"/>
          <w:rPrChange w:id="11925" w:author="Draft v2" w:date="2024-01-10T22:28:00Z">
            <w:rPr>
              <w:snapToGrid w:val="0"/>
            </w:rPr>
          </w:rPrChange>
        </w:rPr>
        <w:tab/>
      </w:r>
      <w:r w:rsidRPr="00812667">
        <w:rPr>
          <w:snapToGrid w:val="0"/>
          <w:lang w:val="fr-FR"/>
          <w:rPrChange w:id="11926" w:author="Draft v2" w:date="2024-01-10T22:28:00Z">
            <w:rPr>
              <w:snapToGrid w:val="0"/>
            </w:rPr>
          </w:rPrChange>
        </w:rPr>
        <w:t>PositioningModes,</w:t>
      </w:r>
    </w:p>
    <w:p w14:paraId="20A4F65C" w14:textId="77777777" w:rsidR="00897986" w:rsidRPr="00147C45" w:rsidRDefault="00897986" w:rsidP="00897986">
      <w:pPr>
        <w:pStyle w:val="PL"/>
        <w:shd w:val="clear" w:color="auto" w:fill="E6E6E6"/>
        <w:rPr>
          <w:snapToGrid w:val="0"/>
        </w:rPr>
      </w:pPr>
      <w:r w:rsidRPr="00812667">
        <w:rPr>
          <w:snapToGrid w:val="0"/>
          <w:lang w:val="fr-FR"/>
          <w:rPrChange w:id="11927" w:author="Draft v2" w:date="2024-01-10T22:28:00Z">
            <w:rPr>
              <w:snapToGrid w:val="0"/>
            </w:rPr>
          </w:rPrChange>
        </w:rPr>
        <w:tab/>
      </w:r>
      <w:r w:rsidRPr="00147C45">
        <w:rPr>
          <w:snapToGrid w:val="0"/>
        </w:rPr>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140FC38F" w14:textId="7B991291" w:rsidR="001E5F23" w:rsidRPr="001E5F23" w:rsidRDefault="0001462F" w:rsidP="001E5F23">
      <w:pPr>
        <w:pStyle w:val="PL"/>
        <w:shd w:val="clear" w:color="auto" w:fill="E6E6E6"/>
        <w:rPr>
          <w:ins w:id="11928" w:author="CR#0481r2" w:date="2024-01-01T22:30: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ins w:id="11929" w:author="CR#0481r2" w:date="2024-01-01T22:30:00Z">
        <w:r w:rsidR="001E5F23" w:rsidRPr="001E5F23">
          <w:rPr>
            <w:snapToGrid w:val="0"/>
          </w:rPr>
          <w:t>,</w:t>
        </w:r>
      </w:ins>
    </w:p>
    <w:p w14:paraId="3BCDF7AD" w14:textId="77777777" w:rsidR="001E5F23" w:rsidRPr="001E5F23" w:rsidRDefault="001E5F23" w:rsidP="001E5F23">
      <w:pPr>
        <w:pStyle w:val="PL"/>
        <w:shd w:val="clear" w:color="auto" w:fill="E6E6E6"/>
        <w:rPr>
          <w:ins w:id="11930" w:author="CR#0481r2" w:date="2024-01-01T22:30:00Z"/>
          <w:snapToGrid w:val="0"/>
        </w:rPr>
      </w:pPr>
      <w:ins w:id="11931"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 (4),</w:t>
        </w:r>
      </w:ins>
    </w:p>
    <w:p w14:paraId="4A1C59BD" w14:textId="67A38090" w:rsidR="0001462F" w:rsidRPr="00147C45" w:rsidRDefault="001E5F23" w:rsidP="001E5F23">
      <w:pPr>
        <w:pStyle w:val="PL"/>
        <w:shd w:val="clear" w:color="auto" w:fill="E6E6E6"/>
        <w:rPr>
          <w:snapToGrid w:val="0"/>
        </w:rPr>
      </w:pPr>
      <w:ins w:id="11932"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pruInfoSup-r18</w:t>
        </w:r>
        <w:r w:rsidRPr="001E5F23">
          <w:rPr>
            <w:snapToGrid w:val="0"/>
          </w:rPr>
          <w:tab/>
          <w:t>(5)</w:t>
        </w:r>
      </w:ins>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11933" w:name="_Hlk90246940"/>
      <w:r w:rsidRPr="00147C45">
        <w:rPr>
          <w:snapToGrid w:val="0"/>
        </w:rPr>
        <w:t>nr-DL-TDOA-On-Demand-DL-PRS-Support</w:t>
      </w:r>
      <w:bookmarkEnd w:id="11933"/>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11934" w:author="CR#0478" w:date="2023-12-31T19:11:00Z"/>
          <w:snapToGrid w:val="0"/>
        </w:rPr>
      </w:pPr>
      <w:r w:rsidRPr="00147C45">
        <w:rPr>
          <w:snapToGrid w:val="0"/>
        </w:rPr>
        <w:tab/>
        <w:t>]]</w:t>
      </w:r>
      <w:ins w:id="11935" w:author="CR#0478" w:date="2023-12-31T19:11:00Z">
        <w:r w:rsidR="004E4717">
          <w:rPr>
            <w:snapToGrid w:val="0"/>
          </w:rPr>
          <w:t>,</w:t>
        </w:r>
      </w:ins>
    </w:p>
    <w:p w14:paraId="297EF227" w14:textId="77777777" w:rsidR="004E4717" w:rsidRDefault="004E4717" w:rsidP="004E4717">
      <w:pPr>
        <w:pStyle w:val="PL"/>
        <w:shd w:val="clear" w:color="auto" w:fill="E6E6E6"/>
        <w:rPr>
          <w:ins w:id="11936" w:author="CR#0478" w:date="2023-12-31T19:11:00Z"/>
          <w:snapToGrid w:val="0"/>
        </w:rPr>
      </w:pPr>
      <w:ins w:id="11937" w:author="CR#0478" w:date="2023-12-31T19:11:00Z">
        <w:r>
          <w:rPr>
            <w:snapToGrid w:val="0"/>
          </w:rPr>
          <w:tab/>
          <w:t>[[</w:t>
        </w:r>
      </w:ins>
    </w:p>
    <w:p w14:paraId="061C86BB" w14:textId="10DD6C8C" w:rsidR="004E4717" w:rsidRDefault="004E4717" w:rsidP="004E4717">
      <w:pPr>
        <w:pStyle w:val="PL"/>
        <w:shd w:val="clear" w:color="auto" w:fill="E6E6E6"/>
        <w:rPr>
          <w:ins w:id="11938" w:author="Draft v2" w:date="2024-01-10T22:38:00Z"/>
          <w:snapToGrid w:val="0"/>
        </w:rPr>
      </w:pPr>
      <w:ins w:id="11939" w:author="CR#0478" w:date="2023-12-31T19:11:00Z">
        <w:r>
          <w:rPr>
            <w:snapToGrid w:val="0"/>
          </w:rPr>
          <w:tab/>
          <w:t>multiLocationEstimateInSame</w:t>
        </w:r>
      </w:ins>
      <w:ins w:id="11940" w:author="Draft v2" w:date="2024-01-10T18:27:00Z">
        <w:r w:rsidR="00C453C9">
          <w:rPr>
            <w:snapToGrid w:val="0"/>
          </w:rPr>
          <w:t>Meas</w:t>
        </w:r>
      </w:ins>
      <w:ins w:id="11941" w:author="CR#0478" w:date="2023-12-31T19:11:00Z">
        <w:r>
          <w:rPr>
            <w:snapToGrid w:val="0"/>
          </w:rPr>
          <w:t>Report-r17</w:t>
        </w:r>
        <w:r>
          <w:rPr>
            <w:snapToGrid w:val="0"/>
          </w:rPr>
          <w:tab/>
          <w:t>ENUMERATED { supported }</w:t>
        </w:r>
        <w:r>
          <w:rPr>
            <w:snapToGrid w:val="0"/>
          </w:rPr>
          <w:tab/>
        </w:r>
        <w:r>
          <w:rPr>
            <w:snapToGrid w:val="0"/>
          </w:rPr>
          <w:tab/>
        </w:r>
        <w:r>
          <w:rPr>
            <w:snapToGrid w:val="0"/>
          </w:rPr>
          <w:tab/>
        </w:r>
        <w:r>
          <w:rPr>
            <w:snapToGrid w:val="0"/>
          </w:rPr>
          <w:tab/>
        </w:r>
      </w:ins>
      <w:ins w:id="11942" w:author="CR#0447r1" w:date="2023-12-31T21:31:00Z">
        <w:del w:id="11943" w:author="Draft v2" w:date="2024-01-10T18:27:00Z">
          <w:r w:rsidR="005B21E9" w:rsidDel="00C453C9">
            <w:rPr>
              <w:snapToGrid w:val="0"/>
            </w:rPr>
            <w:tab/>
          </w:r>
        </w:del>
      </w:ins>
      <w:ins w:id="11944" w:author="CR#0478" w:date="2023-12-31T19:11:00Z">
        <w:r>
          <w:rPr>
            <w:snapToGrid w:val="0"/>
          </w:rPr>
          <w:t>OPTIONAL</w:t>
        </w:r>
      </w:ins>
      <w:ins w:id="11945" w:author="CR#0447r1" w:date="2023-12-31T21:29:00Z">
        <w:del w:id="11946" w:author="Draft v2" w:date="2024-01-10T22:38:00Z">
          <w:r w:rsidR="005E7156" w:rsidDel="00812667">
            <w:rPr>
              <w:snapToGrid w:val="0"/>
            </w:rPr>
            <w:delText>,</w:delText>
          </w:r>
        </w:del>
      </w:ins>
    </w:p>
    <w:p w14:paraId="7609C799" w14:textId="5A3A51DA" w:rsidR="00812667" w:rsidRDefault="00812667" w:rsidP="004E4717">
      <w:pPr>
        <w:pStyle w:val="PL"/>
        <w:shd w:val="clear" w:color="auto" w:fill="E6E6E6"/>
        <w:rPr>
          <w:ins w:id="11947" w:author="Draft v2" w:date="2024-01-10T22:38:00Z"/>
          <w:snapToGrid w:val="0"/>
        </w:rPr>
      </w:pPr>
      <w:ins w:id="11948" w:author="Draft v2" w:date="2024-01-10T22:38:00Z">
        <w:r>
          <w:rPr>
            <w:snapToGrid w:val="0"/>
          </w:rPr>
          <w:tab/>
          <w:t>]],</w:t>
        </w:r>
      </w:ins>
    </w:p>
    <w:p w14:paraId="55171198" w14:textId="7D64208D" w:rsidR="00812667" w:rsidRDefault="00812667" w:rsidP="004E4717">
      <w:pPr>
        <w:pStyle w:val="PL"/>
        <w:shd w:val="clear" w:color="auto" w:fill="E6E6E6"/>
        <w:rPr>
          <w:ins w:id="11949" w:author="CR#0478" w:date="2023-12-31T19:11:00Z"/>
          <w:snapToGrid w:val="0"/>
        </w:rPr>
      </w:pPr>
      <w:ins w:id="11950" w:author="Draft v2" w:date="2024-01-10T22:38:00Z">
        <w:r>
          <w:rPr>
            <w:snapToGrid w:val="0"/>
          </w:rPr>
          <w:tab/>
          <w:t>[[</w:t>
        </w:r>
      </w:ins>
    </w:p>
    <w:p w14:paraId="3A2C3EE3" w14:textId="297BFF86" w:rsidR="005E7156" w:rsidRDefault="005E7156" w:rsidP="005E7156">
      <w:pPr>
        <w:pStyle w:val="PL"/>
        <w:shd w:val="clear" w:color="auto" w:fill="E6E6E6"/>
        <w:rPr>
          <w:ins w:id="11951" w:author="CR#0447r1" w:date="2023-12-31T21:29:00Z"/>
          <w:snapToGrid w:val="0"/>
        </w:rPr>
      </w:pPr>
      <w:ins w:id="11952" w:author="CR#0447r1" w:date="2023-12-31T21:29: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Pr>
            <w:snapToGrid w:val="0"/>
          </w:rPr>
          <w:tab/>
        </w:r>
      </w:ins>
      <w:ins w:id="11953" w:author="CR#0447r1" w:date="2023-12-31T21:31:00Z">
        <w:r w:rsidR="005B21E9">
          <w:rPr>
            <w:snapToGrid w:val="0"/>
          </w:rPr>
          <w:tab/>
        </w:r>
        <w:r w:rsidR="005B21E9">
          <w:rPr>
            <w:snapToGrid w:val="0"/>
          </w:rPr>
          <w:tab/>
        </w:r>
      </w:ins>
      <w:ins w:id="11954" w:author="CR#0447r1" w:date="2023-12-31T21:29:00Z">
        <w:r>
          <w:rPr>
            <w:snapToGrid w:val="0"/>
          </w:rPr>
          <w:tab/>
        </w:r>
        <w:r w:rsidRPr="0055568D">
          <w:rPr>
            <w:snapToGrid w:val="0"/>
          </w:rPr>
          <w:t>OPTIONAL</w:t>
        </w:r>
      </w:ins>
      <w:ins w:id="11955" w:author="CR#0481r2" w:date="2024-01-01T22:30:00Z">
        <w:r w:rsidR="001E5F23">
          <w:rPr>
            <w:snapToGrid w:val="0"/>
          </w:rPr>
          <w:t>,</w:t>
        </w:r>
      </w:ins>
    </w:p>
    <w:p w14:paraId="3C70215C" w14:textId="77777777" w:rsidR="001E5F23" w:rsidRDefault="001E5F23" w:rsidP="001E5F23">
      <w:pPr>
        <w:pStyle w:val="PL"/>
        <w:shd w:val="clear" w:color="auto" w:fill="E6E6E6"/>
        <w:tabs>
          <w:tab w:val="clear" w:pos="4608"/>
        </w:tabs>
        <w:rPr>
          <w:ins w:id="11956" w:author="CR#0481r2" w:date="2024-01-01T22:30:00Z"/>
          <w:snapToGrid w:val="0"/>
          <w:lang w:eastAsia="zh-CN"/>
        </w:rPr>
      </w:pPr>
      <w:ins w:id="11957" w:author="CR#0481r2" w:date="2024-01-01T22:30:00Z">
        <w:r>
          <w:rPr>
            <w:rFonts w:hint="eastAsia"/>
            <w:snapToGrid w:val="0"/>
            <w:lang w:eastAsia="zh-CN"/>
          </w:rPr>
          <w:tab/>
          <w:t>symbolTimeStamp</w:t>
        </w:r>
        <w:r>
          <w:rPr>
            <w:snapToGrid w:val="0"/>
          </w:rPr>
          <w:t>Support-r1</w:t>
        </w:r>
        <w:r>
          <w:rPr>
            <w:rFonts w:hint="eastAsia"/>
            <w:snapToGrid w:val="0"/>
            <w:lang w:eastAsia="zh-CN"/>
          </w:rPr>
          <w:t>8</w:t>
        </w:r>
        <w:r>
          <w:rPr>
            <w:snapToGrid w:val="0"/>
          </w:rPr>
          <w:tab/>
        </w:r>
        <w:r>
          <w:rPr>
            <w:snapToGrid w:val="0"/>
          </w:rPr>
          <w:tab/>
        </w:r>
        <w:r>
          <w:rPr>
            <w:snapToGrid w:val="0"/>
          </w:rPr>
          <w:tab/>
        </w:r>
        <w:r>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Pr>
            <w:rFonts w:hint="eastAsia"/>
            <w:snapToGrid w:val="0"/>
            <w:lang w:eastAsia="zh-CN"/>
          </w:rPr>
          <w:t>,</w:t>
        </w:r>
      </w:ins>
    </w:p>
    <w:p w14:paraId="34BCA50F" w14:textId="77777777" w:rsidR="001E5F23" w:rsidRPr="00147C45" w:rsidRDefault="001E5F23" w:rsidP="001E5F23">
      <w:pPr>
        <w:pStyle w:val="PL"/>
        <w:shd w:val="clear" w:color="auto" w:fill="E6E6E6"/>
        <w:rPr>
          <w:ins w:id="11958" w:author="CR#0481r2" w:date="2024-01-01T22:30:00Z"/>
          <w:snapToGrid w:val="0"/>
        </w:rPr>
      </w:pPr>
      <w:ins w:id="11959" w:author="CR#0481r2" w:date="2024-01-01T22:30:00Z">
        <w:r>
          <w:rPr>
            <w:rFonts w:hint="eastAsia"/>
            <w:snapToGrid w:val="0"/>
            <w:lang w:eastAsia="zh-CN"/>
          </w:rPr>
          <w:tab/>
        </w:r>
        <w:r>
          <w:rPr>
            <w:snapToGrid w:val="0"/>
          </w:rPr>
          <w:t>periodicAssistanceData-r1</w:t>
        </w:r>
        <w:r>
          <w:rPr>
            <w:rFonts w:hint="eastAsia"/>
            <w:snapToGrid w:val="0"/>
            <w:lang w:eastAsia="zh-CN"/>
          </w:rPr>
          <w:t>8</w:t>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ins>
    </w:p>
    <w:p w14:paraId="4414F3BC" w14:textId="07DCEB75" w:rsidR="001E5F23" w:rsidRDefault="001E5F23" w:rsidP="001E5F23">
      <w:pPr>
        <w:pStyle w:val="PL"/>
        <w:shd w:val="clear" w:color="auto" w:fill="E6E6E6"/>
        <w:rPr>
          <w:ins w:id="11960" w:author="CR#0481r2" w:date="2024-01-01T22:30:00Z"/>
          <w:snapToGrid w:val="0"/>
          <w:lang w:eastAsia="zh-CN"/>
        </w:rPr>
      </w:pPr>
      <w:ins w:id="11961" w:author="CR#0481r2" w:date="2024-01-01T22:30: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 xml:space="preserve"> unsolicited (1)} (SIZE (1..8))</w:t>
        </w:r>
        <w:r>
          <w:rPr>
            <w:rFonts w:eastAsia="DengXian" w:hint="eastAsia"/>
            <w:snapToGrid w:val="0"/>
            <w:lang w:eastAsia="zh-CN"/>
          </w:rPr>
          <w:tab/>
        </w:r>
        <w:r w:rsidRPr="00147C45">
          <w:rPr>
            <w:snapToGrid w:val="0"/>
          </w:rPr>
          <w:t>OPTIONAL</w:t>
        </w:r>
        <w:r>
          <w:rPr>
            <w:rFonts w:hint="eastAsia"/>
            <w:snapToGrid w:val="0"/>
            <w:lang w:eastAsia="zh-CN"/>
          </w:rPr>
          <w:t>,</w:t>
        </w:r>
      </w:ins>
    </w:p>
    <w:p w14:paraId="72D7517B" w14:textId="77777777" w:rsidR="001E5F23" w:rsidRPr="00147C45" w:rsidRDefault="001E5F23" w:rsidP="001E5F23">
      <w:pPr>
        <w:pStyle w:val="PL"/>
        <w:shd w:val="clear" w:color="auto" w:fill="E6E6E6"/>
        <w:rPr>
          <w:ins w:id="11962" w:author="CR#0481r2" w:date="2024-01-01T22:30:00Z"/>
          <w:snapToGrid w:val="0"/>
          <w:lang w:eastAsia="zh-CN"/>
        </w:rPr>
      </w:pPr>
      <w:ins w:id="11963" w:author="CR#0481r2" w:date="2024-01-01T22:30:00Z">
        <w:r>
          <w:rPr>
            <w:rFonts w:hint="eastAsia"/>
            <w:snapToGrid w:val="0"/>
            <w:lang w:eastAsia="zh-CN"/>
          </w:rPr>
          <w:tab/>
        </w:r>
        <w:r>
          <w:rPr>
            <w:snapToGrid w:val="0"/>
          </w:rPr>
          <w:t>nr-DL-TDOA-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ins>
    </w:p>
    <w:p w14:paraId="3ADA735A" w14:textId="0F696F21" w:rsidR="009E61AC" w:rsidRPr="00147C45" w:rsidRDefault="004E4717" w:rsidP="004E4717">
      <w:pPr>
        <w:pStyle w:val="PL"/>
        <w:shd w:val="clear" w:color="auto" w:fill="E6E6E6"/>
        <w:rPr>
          <w:snapToGrid w:val="0"/>
        </w:rPr>
      </w:pPr>
      <w:ins w:id="11964"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ProvideCapabilities</w:t>
            </w:r>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ms-unit-ResponseTime</w:t>
            </w:r>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PosCalcAssistanceSupport</w:t>
            </w:r>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0A2175CB" w14:textId="19476AB8" w:rsidR="001E5F23" w:rsidRDefault="0001462F" w:rsidP="001E5F23">
            <w:pPr>
              <w:pStyle w:val="B1"/>
              <w:spacing w:after="0"/>
              <w:rPr>
                <w:ins w:id="11965" w:author="CR#0481r2" w:date="2024-01-01T22:32:00Z"/>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p w14:paraId="427420C3" w14:textId="5F4F8EAD" w:rsidR="001E5F23" w:rsidRPr="007A1F68" w:rsidRDefault="001E5F23" w:rsidP="001E5F23">
            <w:pPr>
              <w:pStyle w:val="B1"/>
              <w:spacing w:after="0"/>
              <w:rPr>
                <w:ins w:id="11966" w:author="CR#0481r2" w:date="2024-01-01T22:32:00Z"/>
                <w:rFonts w:ascii="Arial" w:hAnsi="Arial" w:cs="Arial"/>
                <w:noProof/>
                <w:sz w:val="18"/>
                <w:szCs w:val="18"/>
              </w:rPr>
            </w:pPr>
            <w:ins w:id="11967" w:author="CR#0481r2" w:date="2024-01-01T22:32:00Z">
              <w:r>
                <w:rPr>
                  <w:rFonts w:ascii="Arial" w:hAnsi="Arial" w:cs="Arial" w:hint="eastAsia"/>
                  <w:noProof/>
                  <w:sz w:val="18"/>
                  <w:szCs w:val="18"/>
                </w:rPr>
                <w:t>-</w:t>
              </w:r>
              <w:r w:rsidRPr="00E813AF">
                <w:rPr>
                  <w:rFonts w:ascii="Arial" w:hAnsi="Arial" w:cs="Arial"/>
                  <w:snapToGrid w:val="0"/>
                  <w:sz w:val="18"/>
                  <w:szCs w:val="18"/>
                </w:rPr>
                <w:tab/>
              </w:r>
              <w:r w:rsidRPr="007A1F68">
                <w:rPr>
                  <w:rFonts w:ascii="Arial" w:hAnsi="Arial" w:cs="Arial" w:hint="eastAsia"/>
                  <w:noProof/>
                  <w:sz w:val="18"/>
                  <w:szCs w:val="18"/>
                </w:rPr>
                <w:t>bit 4 indicates whether the target service supports the range of integrity risk (IR) for which the integrity assistance data are valid.</w:t>
              </w:r>
            </w:ins>
          </w:p>
          <w:p w14:paraId="1B7D0E45" w14:textId="7C19A62A" w:rsidR="0001462F" w:rsidRPr="00147C45" w:rsidRDefault="001E5F23" w:rsidP="001E5F23">
            <w:pPr>
              <w:pStyle w:val="B1"/>
              <w:spacing w:after="0"/>
              <w:rPr>
                <w:rFonts w:cs="Arial"/>
                <w:b/>
                <w:i/>
                <w:snapToGrid w:val="0"/>
                <w:szCs w:val="18"/>
              </w:rPr>
            </w:pPr>
            <w:ins w:id="11968" w:author="CR#0481r2" w:date="2024-01-01T22:32: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Pr>
                  <w:rFonts w:ascii="Arial" w:hAnsi="Arial" w:cs="Arial" w:hint="eastAsia"/>
                  <w:bCs/>
                  <w:noProof/>
                  <w:sz w:val="18"/>
                  <w:szCs w:val="18"/>
                  <w:lang w:eastAsia="zh-CN"/>
                </w:rPr>
                <w:t>5</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484C07">
                <w:rPr>
                  <w:rFonts w:ascii="Arial" w:hAnsi="Arial" w:cs="Arial"/>
                  <w:i/>
                  <w:noProof/>
                  <w:sz w:val="18"/>
                  <w:szCs w:val="18"/>
                </w:rPr>
                <w:t>nr-PRU-DL-Info</w:t>
              </w:r>
              <w:r>
                <w:rPr>
                  <w:rFonts w:ascii="Arial" w:hAnsi="Arial" w:cs="Arial" w:hint="eastAsia"/>
                  <w:noProof/>
                  <w:sz w:val="18"/>
                  <w:szCs w:val="18"/>
                  <w:lang w:eastAsia="zh-CN"/>
                </w:rPr>
                <w:t xml:space="preserve"> </w:t>
              </w:r>
              <w:r w:rsidRPr="00B15D13">
                <w:rPr>
                  <w:rFonts w:ascii="Arial" w:hAnsi="Arial" w:cs="Arial"/>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ins>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r w:rsidRPr="00147C45">
              <w:rPr>
                <w:b/>
                <w:bCs/>
                <w:i/>
                <w:iCs/>
              </w:rPr>
              <w:t>los-nlos-AssistanceDataSupport</w:t>
            </w:r>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 xml:space="preserve">NR-DL-PRS-ExpectedLOS-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los-nlos-indicator</w:t>
            </w:r>
            <w:r w:rsidRPr="00147C45">
              <w:rPr>
                <w:rFonts w:ascii="Arial" w:hAnsi="Arial" w:cs="Arial"/>
                <w:snapToGrid w:val="0"/>
                <w:sz w:val="18"/>
                <w:szCs w:val="18"/>
              </w:rPr>
              <w:t xml:space="preserve"> in IE </w:t>
            </w:r>
            <w:r w:rsidRPr="00147C45">
              <w:rPr>
                <w:rFonts w:ascii="Arial" w:hAnsi="Arial" w:cs="Arial"/>
                <w:i/>
                <w:iCs/>
                <w:sz w:val="18"/>
                <w:szCs w:val="18"/>
              </w:rPr>
              <w:t>NR-DL-PRS-ExpectedLOS-NLOS-Assistance</w:t>
            </w:r>
            <w:r w:rsidRPr="00147C45">
              <w:rPr>
                <w:rFonts w:ascii="Arial" w:hAnsi="Arial" w:cs="Arial"/>
                <w:sz w:val="18"/>
                <w:szCs w:val="18"/>
              </w:rPr>
              <w:t xml:space="preserve"> '</w:t>
            </w:r>
            <w:r w:rsidRPr="00147C45">
              <w:rPr>
                <w:rFonts w:ascii="Arial" w:hAnsi="Arial" w:cs="Arial"/>
                <w:i/>
                <w:sz w:val="18"/>
                <w:szCs w:val="18"/>
              </w:rPr>
              <w:t>per-trp</w:t>
            </w:r>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t>nr-DL-PRS-ExpectedAoD-or-AoA-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r w:rsidRPr="00147C45">
              <w:rPr>
                <w:b/>
                <w:bCs/>
                <w:i/>
                <w:iCs/>
              </w:rPr>
              <w:t>los-nlos-IndicatorSupport</w:t>
            </w:r>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TDOA-SignalMeasurementInformation</w:t>
            </w:r>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r w:rsidRPr="00147C45">
              <w:rPr>
                <w:b/>
                <w:bCs/>
                <w:i/>
                <w:iCs/>
                <w:snapToGrid w:val="0"/>
              </w:rPr>
              <w:t>additionalPathsExtSupport</w:t>
            </w:r>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DL-TDOA-SignalMeasurementInformation</w:t>
            </w:r>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DL-TDOA-MeasurementCapability</w:t>
            </w:r>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r w:rsidRPr="00147C45">
              <w:rPr>
                <w:b/>
                <w:bCs/>
                <w:i/>
                <w:iCs/>
              </w:rPr>
              <w:t>scheduledLocationRequest</w:t>
            </w:r>
            <w:r w:rsidR="00401B93" w:rsidRPr="00147C45">
              <w:rPr>
                <w:b/>
                <w:bCs/>
                <w:i/>
                <w:iCs/>
              </w:rPr>
              <w:t>Supported</w:t>
            </w:r>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401B93"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11969" w:name="_Hlk93958202"/>
            <w:r w:rsidRPr="00147C45">
              <w:rPr>
                <w:b/>
                <w:bCs/>
                <w:i/>
                <w:iCs/>
              </w:rPr>
              <w:t>nr-dl-prs-AssistanceDataValidity</w:t>
            </w:r>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11969"/>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r w:rsidRPr="00147C45">
              <w:rPr>
                <w:b/>
                <w:bCs/>
                <w:i/>
                <w:iCs/>
                <w:snapToGrid w:val="0"/>
              </w:rPr>
              <w:t>multiMeasInSameMeasReport</w:t>
            </w:r>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ActivationRequest</w:t>
            </w:r>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 xml:space="preserve">mg-ActivationRequestPRS-Meas </w:t>
            </w:r>
            <w:r w:rsidR="000804C1" w:rsidRPr="00147C45">
              <w:t>and</w:t>
            </w:r>
            <w:r w:rsidR="000804C1" w:rsidRPr="00147C45">
              <w:rPr>
                <w:i/>
                <w:iCs/>
              </w:rPr>
              <w:t xml:space="preserve"> mg-ActivationCommPRS-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r w:rsidRPr="00147C45">
              <w:rPr>
                <w:b/>
                <w:bCs/>
                <w:i/>
                <w:iCs/>
                <w:snapToGrid w:val="0"/>
              </w:rPr>
              <w:t>posMeasGapSupport</w:t>
            </w:r>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rsidRPr="00147C45" w14:paraId="3ABDAF9B" w14:textId="77777777" w:rsidTr="00A95AC5">
        <w:trPr>
          <w:cantSplit/>
          <w:ins w:id="11970"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11971" w:author="CR#0478" w:date="2023-12-31T19:12:00Z"/>
                <w:b/>
                <w:bCs/>
                <w:i/>
                <w:iCs/>
                <w:snapToGrid w:val="0"/>
              </w:rPr>
            </w:pPr>
            <w:ins w:id="11972" w:author="CR#0478" w:date="2023-12-31T19:12:00Z">
              <w:r>
                <w:rPr>
                  <w:b/>
                  <w:bCs/>
                  <w:i/>
                  <w:iCs/>
                  <w:snapToGrid w:val="0"/>
                </w:rPr>
                <w:t>multiLocationEstimateInSameMeasReport</w:t>
              </w:r>
            </w:ins>
          </w:p>
          <w:p w14:paraId="46B2218B" w14:textId="07F4E6DC" w:rsidR="004E4717" w:rsidRPr="00147C45" w:rsidRDefault="004E4717" w:rsidP="004E4717">
            <w:pPr>
              <w:pStyle w:val="TAL"/>
              <w:keepNext w:val="0"/>
              <w:keepLines w:val="0"/>
              <w:widowControl w:val="0"/>
              <w:rPr>
                <w:ins w:id="11973" w:author="CR#0478" w:date="2023-12-31T19:12:00Z"/>
                <w:b/>
                <w:bCs/>
                <w:i/>
                <w:iCs/>
                <w:snapToGrid w:val="0"/>
              </w:rPr>
            </w:pPr>
            <w:ins w:id="11974" w:author="CR#0478" w:date="2023-12-31T19:12:00Z">
              <w:r w:rsidRPr="009E0B62">
                <w:rPr>
                  <w:rFonts w:eastAsia="SimSun"/>
                  <w:snapToGrid w:val="0"/>
                </w:rPr>
                <w:t>This field, if present, indicates that the target device supports multiple location estimate instances in a single</w:t>
              </w:r>
            </w:ins>
            <w:ins w:id="11975" w:author="Draft v3" w:date="2024-01-12T09:20:00Z">
              <w:r w:rsidR="00C533C8">
                <w:rPr>
                  <w:rFonts w:eastAsia="SimSun"/>
                  <w:snapToGrid w:val="0"/>
                </w:rPr>
                <w:t xml:space="preserve"> </w:t>
              </w:r>
              <w:r w:rsidR="00C533C8" w:rsidRPr="00C533C8">
                <w:rPr>
                  <w:rFonts w:eastAsia="SimSun"/>
                  <w:snapToGrid w:val="0"/>
                </w:rPr>
                <w:t>measurement</w:t>
              </w:r>
            </w:ins>
            <w:ins w:id="11976" w:author="CR#0478" w:date="2023-12-31T19:12:00Z">
              <w:r w:rsidRPr="009E0B62">
                <w:rPr>
                  <w:rFonts w:eastAsia="SimSun"/>
                  <w:snapToGrid w:val="0"/>
                </w:rPr>
                <w:t xml:space="preserve"> report.</w:t>
              </w:r>
            </w:ins>
          </w:p>
        </w:tc>
      </w:tr>
      <w:tr w:rsidR="005B21E9" w:rsidRPr="00147C45" w14:paraId="4476A0F3" w14:textId="77777777" w:rsidTr="00A95AC5">
        <w:trPr>
          <w:cantSplit/>
          <w:ins w:id="11977" w:author="CR#0447r1" w:date="2023-12-31T21:32:00Z"/>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55568D" w:rsidRDefault="005B21E9" w:rsidP="005B21E9">
            <w:pPr>
              <w:pStyle w:val="TAL"/>
              <w:rPr>
                <w:ins w:id="11978" w:author="CR#0447r1" w:date="2023-12-31T21:32:00Z"/>
                <w:b/>
                <w:bCs/>
                <w:i/>
                <w:noProof/>
              </w:rPr>
            </w:pPr>
            <w:ins w:id="11979" w:author="CR#0447r1" w:date="2023-12-31T21:32:00Z">
              <w:r w:rsidRPr="0055568D">
                <w:rPr>
                  <w:b/>
                  <w:bCs/>
                  <w:i/>
                  <w:noProof/>
                </w:rPr>
                <w:t>locationCoordinateTypes</w:t>
              </w:r>
            </w:ins>
          </w:p>
          <w:p w14:paraId="651A7E92" w14:textId="553A19D3" w:rsidR="005B21E9" w:rsidRDefault="005B21E9" w:rsidP="005B21E9">
            <w:pPr>
              <w:pStyle w:val="TAL"/>
              <w:keepNext w:val="0"/>
              <w:keepLines w:val="0"/>
              <w:widowControl w:val="0"/>
              <w:rPr>
                <w:ins w:id="11980" w:author="CR#0447r1" w:date="2023-12-31T21:32:00Z"/>
                <w:b/>
                <w:bCs/>
                <w:i/>
                <w:iCs/>
                <w:snapToGrid w:val="0"/>
              </w:rPr>
            </w:pPr>
            <w:ins w:id="11981" w:author="CR#0447r1" w:date="2023-12-31T21:32:00Z">
              <w:r w:rsidRPr="0055568D">
                <w:rPr>
                  <w:noProof/>
                </w:rPr>
                <w:t xml:space="preserve">This </w:t>
              </w:r>
              <w:r>
                <w:rPr>
                  <w:noProof/>
                </w:rPr>
                <w:t>field</w:t>
              </w:r>
              <w:r w:rsidRPr="0055568D">
                <w:rPr>
                  <w:noProof/>
                </w:rPr>
                <w:t xml:space="preserve"> </w:t>
              </w:r>
              <w:r>
                <w:rPr>
                  <w:noProof/>
                </w:rPr>
                <w:t>indicates</w:t>
              </w:r>
              <w:r w:rsidRPr="0055568D">
                <w:rPr>
                  <w:noProof/>
                </w:rPr>
                <w:t xml:space="preserve"> the geographical location coordinate types that a target device supports for </w:t>
              </w:r>
              <w:r>
                <w:rPr>
                  <w:noProof/>
                </w:rPr>
                <w:t>UE-based DL-TDOA</w:t>
              </w:r>
              <w:r w:rsidRPr="0055568D">
                <w:rPr>
                  <w:noProof/>
                </w:rPr>
                <w:t>. TRUE indicates that a location coordinate type is supported and FALSE that it is not.</w:t>
              </w:r>
            </w:ins>
          </w:p>
        </w:tc>
      </w:tr>
      <w:tr w:rsidR="001E5F23" w:rsidRPr="00147C45" w14:paraId="0A508F5B" w14:textId="77777777" w:rsidTr="00A95AC5">
        <w:trPr>
          <w:cantSplit/>
          <w:ins w:id="11982"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Default="001E5F23" w:rsidP="001E5F23">
            <w:pPr>
              <w:pStyle w:val="TAL"/>
              <w:keepNext w:val="0"/>
              <w:keepLines w:val="0"/>
              <w:widowControl w:val="0"/>
              <w:rPr>
                <w:ins w:id="11983" w:author="CR#0481r2" w:date="2024-01-01T22:33:00Z"/>
                <w:b/>
                <w:bCs/>
                <w:i/>
                <w:iCs/>
                <w:snapToGrid w:val="0"/>
                <w:lang w:eastAsia="zh-CN"/>
              </w:rPr>
            </w:pPr>
            <w:ins w:id="11984" w:author="CR#0481r2" w:date="2024-01-01T22:33:00Z">
              <w:r>
                <w:rPr>
                  <w:rFonts w:eastAsia="DengXian" w:hint="eastAsia"/>
                  <w:b/>
                  <w:bCs/>
                  <w:i/>
                  <w:iCs/>
                  <w:snapToGrid w:val="0"/>
                  <w:lang w:eastAsia="zh-CN"/>
                </w:rPr>
                <w:t>s</w:t>
              </w:r>
              <w:r w:rsidRPr="004E2D9E">
                <w:rPr>
                  <w:b/>
                  <w:bCs/>
                  <w:i/>
                  <w:iCs/>
                  <w:snapToGrid w:val="0"/>
                </w:rPr>
                <w:t>ymbolTimeStampSupport</w:t>
              </w:r>
            </w:ins>
          </w:p>
          <w:p w14:paraId="736F27A3" w14:textId="0EC8EFB2" w:rsidR="001E5F23" w:rsidRPr="0055568D" w:rsidRDefault="001E5F23" w:rsidP="001E5F23">
            <w:pPr>
              <w:pStyle w:val="TAL"/>
              <w:rPr>
                <w:ins w:id="11985" w:author="CR#0481r2" w:date="2024-01-01T22:32:00Z"/>
                <w:b/>
                <w:bCs/>
                <w:i/>
                <w:noProof/>
              </w:rPr>
            </w:pPr>
            <w:ins w:id="11986" w:author="CR#0481r2" w:date="2024-01-01T22:33:00Z">
              <w:r w:rsidRPr="002850B0">
                <w:rPr>
                  <w:snapToGrid w:val="0"/>
                  <w:lang w:eastAsia="zh-CN"/>
                </w:rPr>
                <w:t>This field, if present, indicates that the target device supports reporting timestamp in terms of radio frame timing down to OFDM symbol level</w:t>
              </w:r>
              <w:r>
                <w:rPr>
                  <w:rFonts w:hint="eastAsia"/>
                  <w:snapToGrid w:val="0"/>
                  <w:lang w:eastAsia="zh-CN"/>
                </w:rPr>
                <w:t>.</w:t>
              </w:r>
            </w:ins>
          </w:p>
        </w:tc>
      </w:tr>
      <w:tr w:rsidR="001E5F23" w:rsidRPr="00147C45" w14:paraId="427D89B9" w14:textId="77777777" w:rsidTr="00A95AC5">
        <w:trPr>
          <w:cantSplit/>
          <w:ins w:id="11987"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147C45" w:rsidRDefault="001E5F23" w:rsidP="001E5F23">
            <w:pPr>
              <w:pStyle w:val="TAL"/>
              <w:rPr>
                <w:ins w:id="11988" w:author="CR#0481r2" w:date="2024-01-01T22:33:00Z"/>
                <w:b/>
                <w:i/>
                <w:snapToGrid w:val="0"/>
              </w:rPr>
            </w:pPr>
            <w:ins w:id="11989" w:author="CR#0481r2" w:date="2024-01-01T22:33:00Z">
              <w:r w:rsidRPr="00147C45">
                <w:rPr>
                  <w:b/>
                  <w:i/>
                  <w:snapToGrid w:val="0"/>
                </w:rPr>
                <w:t>periodicAssistanceData</w:t>
              </w:r>
            </w:ins>
          </w:p>
          <w:p w14:paraId="5C8702A6" w14:textId="141651EE" w:rsidR="001E5F23" w:rsidRPr="0055568D" w:rsidRDefault="001E5F23" w:rsidP="001E5F23">
            <w:pPr>
              <w:pStyle w:val="TAL"/>
              <w:rPr>
                <w:ins w:id="11990" w:author="CR#0481r2" w:date="2024-01-01T22:32:00Z"/>
                <w:b/>
                <w:bCs/>
                <w:i/>
                <w:noProof/>
              </w:rPr>
            </w:pPr>
            <w:ins w:id="11991" w:author="CR#0481r2" w:date="2024-01-01T22:33:00Z">
              <w:r w:rsidRPr="00147C45">
                <w:rPr>
                  <w:snapToGrid w:val="0"/>
                </w:rPr>
                <w:t xml:space="preserve">This field identifies the periodic </w:t>
              </w:r>
              <w:r>
                <w:rPr>
                  <w:rFonts w:hint="eastAsia"/>
                  <w:snapToGrid w:val="0"/>
                  <w:lang w:eastAsia="zh-CN"/>
                </w:rPr>
                <w:t xml:space="preserve">NR </w:t>
              </w:r>
              <w:r w:rsidRPr="00147C45">
                <w:rPr>
                  <w:snapToGrid w:val="0"/>
                </w:rPr>
                <w:t xml:space="preserve">assistance data delivery procedures supported by the target device. This is represented by a bit string, with a one value at the bit position means the periodic </w:t>
              </w:r>
              <w:r>
                <w:rPr>
                  <w:rFonts w:hint="eastAsia"/>
                  <w:snapToGrid w:val="0"/>
                  <w:lang w:eastAsia="zh-CN"/>
                </w:rPr>
                <w:t xml:space="preserve">NR </w:t>
              </w:r>
              <w:r w:rsidRPr="00147C45">
                <w:rPr>
                  <w:snapToGrid w:val="0"/>
                </w:rPr>
                <w:t>assistance data delivery procedure is supported; a zero value means not supported. Bit 0 (solicited) represents the procedure according to clause 5.2.1a; bit (1) (unsolicited) represents the procedure according to clause 5.2.2a.</w:t>
              </w:r>
            </w:ins>
          </w:p>
        </w:tc>
      </w:tr>
      <w:tr w:rsidR="001E5F23" w:rsidRPr="00147C45" w14:paraId="2B7DCA1D" w14:textId="77777777" w:rsidTr="00A95AC5">
        <w:trPr>
          <w:cantSplit/>
          <w:ins w:id="11992"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3604A7" w:rsidRDefault="001E5F23" w:rsidP="001E5F23">
            <w:pPr>
              <w:pStyle w:val="TAL"/>
              <w:keepNext w:val="0"/>
              <w:keepLines w:val="0"/>
              <w:widowControl w:val="0"/>
              <w:rPr>
                <w:ins w:id="11993" w:author="CR#0481r2" w:date="2024-01-01T22:33:00Z"/>
                <w:b/>
                <w:bCs/>
                <w:i/>
                <w:iCs/>
                <w:snapToGrid w:val="0"/>
                <w:lang w:eastAsia="zh-CN"/>
              </w:rPr>
            </w:pPr>
            <w:ins w:id="11994" w:author="CR#0481r2" w:date="2024-01-01T22:33:00Z">
              <w:r w:rsidRPr="003604A7">
                <w:rPr>
                  <w:b/>
                  <w:bCs/>
                  <w:i/>
                  <w:iCs/>
                  <w:snapToGrid w:val="0"/>
                </w:rPr>
                <w:t>nr-DL-TDOA-</w:t>
              </w:r>
              <w:r>
                <w:rPr>
                  <w:b/>
                  <w:bCs/>
                  <w:i/>
                  <w:iCs/>
                  <w:snapToGrid w:val="0"/>
                </w:rPr>
                <w:t>P</w:t>
              </w:r>
              <w:r w:rsidRPr="003604A7">
                <w:rPr>
                  <w:b/>
                  <w:bCs/>
                  <w:i/>
                  <w:iCs/>
                  <w:snapToGrid w:val="0"/>
                </w:rPr>
                <w:t>osIntegritySupport</w:t>
              </w:r>
            </w:ins>
          </w:p>
          <w:p w14:paraId="05E13368" w14:textId="566D7BAC" w:rsidR="001E5F23" w:rsidRPr="0055568D" w:rsidRDefault="001E5F23" w:rsidP="001E5F23">
            <w:pPr>
              <w:pStyle w:val="TAL"/>
              <w:rPr>
                <w:ins w:id="11995" w:author="CR#0481r2" w:date="2024-01-01T22:32:00Z"/>
                <w:b/>
                <w:bCs/>
                <w:i/>
                <w:noProof/>
              </w:rPr>
            </w:pPr>
            <w:ins w:id="11996" w:author="CR#0481r2" w:date="2024-01-01T22:33:00Z">
              <w:r>
                <w:rPr>
                  <w:snapToGrid w:val="0"/>
                  <w:lang w:eastAsia="zh-CN"/>
                </w:rPr>
                <w:t>This field, if present, indicates that the target device supports the RAT-dependent positioning integrity for DL-TDOA.</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11997" w:name="_Toc146748527"/>
      <w:r w:rsidRPr="00147C45">
        <w:t>6.5.10.6a</w:t>
      </w:r>
      <w:r w:rsidRPr="00147C45">
        <w:tab/>
        <w:t>NR DL-TDOA Capability Information Elements</w:t>
      </w:r>
      <w:bookmarkEnd w:id="11997"/>
    </w:p>
    <w:p w14:paraId="6B4D8F9B" w14:textId="77777777" w:rsidR="00897986" w:rsidRPr="00147C45" w:rsidRDefault="00897986" w:rsidP="00897986">
      <w:pPr>
        <w:pStyle w:val="Heading4"/>
        <w:rPr>
          <w:i/>
          <w:iCs/>
          <w:noProof/>
        </w:rPr>
      </w:pPr>
      <w:bookmarkStart w:id="11998" w:name="_Toc46486774"/>
      <w:bookmarkStart w:id="11999" w:name="_Toc52547119"/>
      <w:bookmarkStart w:id="12000" w:name="_Toc52547649"/>
      <w:bookmarkStart w:id="12001" w:name="_Toc52548179"/>
      <w:bookmarkStart w:id="12002" w:name="_Toc52548709"/>
      <w:bookmarkStart w:id="12003" w:name="_Toc146748528"/>
      <w:r w:rsidRPr="00147C45">
        <w:rPr>
          <w:i/>
          <w:iCs/>
        </w:rPr>
        <w:t>–</w:t>
      </w:r>
      <w:r w:rsidRPr="00147C45">
        <w:rPr>
          <w:i/>
          <w:iCs/>
        </w:rPr>
        <w:tab/>
      </w:r>
      <w:r w:rsidRPr="00147C45">
        <w:rPr>
          <w:i/>
          <w:iCs/>
          <w:noProof/>
        </w:rPr>
        <w:t>NR-DL-TDOA-MeasurementCapability</w:t>
      </w:r>
      <w:bookmarkEnd w:id="11998"/>
      <w:bookmarkEnd w:id="11999"/>
      <w:bookmarkEnd w:id="12000"/>
      <w:bookmarkEnd w:id="12001"/>
      <w:bookmarkEnd w:id="12002"/>
      <w:bookmarkEnd w:id="12003"/>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ResourcesCapability</w:t>
      </w:r>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665F7DB3" w14:textId="2F66DFE2" w:rsidR="001E5F23" w:rsidRDefault="003A735D" w:rsidP="001E5F23">
      <w:pPr>
        <w:pStyle w:val="PL"/>
        <w:shd w:val="clear" w:color="auto" w:fill="E6E6E6"/>
        <w:ind w:left="440" w:hanging="440"/>
        <w:rPr>
          <w:ins w:id="12004" w:author="CR#0481r2" w:date="2024-01-01T22:33:00Z"/>
          <w:snapToGrid w:val="0"/>
        </w:rPr>
      </w:pPr>
      <w:r w:rsidRPr="00147C45">
        <w:rPr>
          <w:snapToGrid w:val="0"/>
        </w:rPr>
        <w:tab/>
        <w:t>...</w:t>
      </w:r>
      <w:ins w:id="12005" w:author="CR#0481r2" w:date="2024-01-01T22:33:00Z">
        <w:r w:rsidR="001E5F23">
          <w:rPr>
            <w:snapToGrid w:val="0"/>
          </w:rPr>
          <w:t>,</w:t>
        </w:r>
      </w:ins>
    </w:p>
    <w:p w14:paraId="7866303D" w14:textId="77777777" w:rsidR="001E5F23" w:rsidRPr="001B3A7E" w:rsidRDefault="001E5F23" w:rsidP="001E5F23">
      <w:pPr>
        <w:pStyle w:val="PL"/>
        <w:shd w:val="clear" w:color="auto" w:fill="E6E6E6"/>
        <w:ind w:left="440" w:hanging="440"/>
        <w:rPr>
          <w:ins w:id="12006" w:author="CR#0481r2" w:date="2024-01-01T22:33:00Z"/>
          <w:rFonts w:eastAsia="DengXian"/>
          <w:snapToGrid w:val="0"/>
          <w:lang w:eastAsia="zh-CN"/>
        </w:rPr>
      </w:pPr>
      <w:ins w:id="12007" w:author="CR#0481r2" w:date="2024-01-01T22:33:00Z">
        <w:r>
          <w:rPr>
            <w:rFonts w:hint="eastAsia"/>
            <w:snapToGrid w:val="0"/>
            <w:lang w:eastAsia="zh-CN"/>
          </w:rPr>
          <w:tab/>
          <w:t>[</w:t>
        </w:r>
        <w:r>
          <w:rPr>
            <w:snapToGrid w:val="0"/>
            <w:lang w:eastAsia="zh-CN"/>
          </w:rPr>
          <w:t>[</w:t>
        </w:r>
      </w:ins>
    </w:p>
    <w:p w14:paraId="035589CD" w14:textId="77777777" w:rsidR="001E5F23" w:rsidRDefault="001E5F23" w:rsidP="001E5F23">
      <w:pPr>
        <w:pStyle w:val="PL"/>
        <w:shd w:val="clear" w:color="auto" w:fill="E6E6E6"/>
        <w:ind w:left="440" w:hanging="440"/>
        <w:rPr>
          <w:ins w:id="12008" w:author="CR#0481r2" w:date="2024-01-01T22:33:00Z"/>
        </w:rPr>
      </w:pPr>
      <w:ins w:id="12009" w:author="CR#0481r2" w:date="2024-01-01T22:33:00Z">
        <w:r>
          <w:rPr>
            <w:rFonts w:hint="eastAsia"/>
            <w:snapToGrid w:val="0"/>
            <w:lang w:eastAsia="zh-CN"/>
          </w:rPr>
          <w:tab/>
        </w:r>
        <w:r>
          <w:rPr>
            <w:snapToGrid w:val="0"/>
            <w:lang w:eastAsia="zh-CN"/>
          </w:rPr>
          <w:t>supportOfDL-PRS-BWA-RRC-Connected-r18</w:t>
        </w:r>
        <w:r>
          <w:rPr>
            <w:rFonts w:hint="eastAsia"/>
            <w:snapToGrid w:val="0"/>
            <w:lang w:eastAsia="zh-CN"/>
          </w:rPr>
          <w:tab/>
        </w:r>
        <w:r w:rsidRPr="00147C45">
          <w:t>ENUMERATED { supported }</w:t>
        </w:r>
        <w:r w:rsidRPr="00147C45">
          <w:tab/>
        </w:r>
        <w:r w:rsidRPr="00147C45">
          <w:tab/>
          <w:t>OPTIONAL,</w:t>
        </w:r>
      </w:ins>
    </w:p>
    <w:p w14:paraId="039437D9" w14:textId="77777777" w:rsidR="001E5F23" w:rsidRDefault="001E5F23" w:rsidP="001E5F23">
      <w:pPr>
        <w:pStyle w:val="PL"/>
        <w:shd w:val="clear" w:color="auto" w:fill="E6E6E6"/>
        <w:ind w:left="440" w:hanging="440"/>
        <w:rPr>
          <w:ins w:id="12010" w:author="CR#0481r2" w:date="2024-01-01T22:33:00Z"/>
        </w:rPr>
      </w:pPr>
      <w:ins w:id="12011" w:author="CR#0481r2" w:date="2024-01-01T22:33:00Z">
        <w:r>
          <w:rPr>
            <w:rFonts w:hint="eastAsia"/>
            <w:snapToGrid w:val="0"/>
            <w:lang w:eastAsia="zh-CN"/>
          </w:rPr>
          <w:tab/>
        </w:r>
        <w:r>
          <w:rPr>
            <w:snapToGrid w:val="0"/>
            <w:lang w:eastAsia="zh-CN"/>
          </w:rPr>
          <w:t>supportOfDL-PRS-BWA-RRC-Inactive-r18</w:t>
        </w:r>
        <w:r>
          <w:rPr>
            <w:rFonts w:hint="eastAsia"/>
            <w:snapToGrid w:val="0"/>
            <w:lang w:eastAsia="zh-CN"/>
          </w:rPr>
          <w:tab/>
        </w:r>
        <w:r w:rsidRPr="00147C45">
          <w:t>ENUMERATED { supported }</w:t>
        </w:r>
        <w:r w:rsidRPr="00147C45">
          <w:tab/>
        </w:r>
        <w:r w:rsidRPr="00147C45">
          <w:tab/>
          <w:t>OPTIONAL,</w:t>
        </w:r>
      </w:ins>
    </w:p>
    <w:p w14:paraId="682F200D" w14:textId="77777777" w:rsidR="001E5F23" w:rsidRDefault="001E5F23" w:rsidP="001E5F23">
      <w:pPr>
        <w:pStyle w:val="PL"/>
        <w:shd w:val="clear" w:color="auto" w:fill="E6E6E6"/>
        <w:ind w:left="440" w:hanging="440"/>
        <w:rPr>
          <w:ins w:id="12012" w:author="CR#0481r2" w:date="2024-01-01T22:33:00Z"/>
        </w:rPr>
      </w:pPr>
      <w:ins w:id="12013" w:author="CR#0481r2" w:date="2024-01-01T22:33:00Z">
        <w:r>
          <w:rPr>
            <w:rFonts w:hint="eastAsia"/>
            <w:snapToGrid w:val="0"/>
            <w:lang w:eastAsia="zh-CN"/>
          </w:rPr>
          <w:tab/>
        </w:r>
        <w:r>
          <w:rPr>
            <w:snapToGrid w:val="0"/>
            <w:lang w:eastAsia="zh-CN"/>
          </w:rPr>
          <w:t>supportOfDL-PRS-BWA-RRC-Idle-r18</w:t>
        </w:r>
        <w:r>
          <w:rPr>
            <w:rFonts w:hint="eastAsia"/>
            <w:snapToGrid w:val="0"/>
            <w:lang w:eastAsia="zh-CN"/>
          </w:rPr>
          <w:tab/>
        </w:r>
        <w:r>
          <w:rPr>
            <w:rFonts w:hint="eastAsia"/>
            <w:snapToGrid w:val="0"/>
            <w:lang w:eastAsia="zh-CN"/>
          </w:rPr>
          <w:tab/>
        </w:r>
        <w:r w:rsidRPr="00147C45">
          <w:t>ENUMERATED { supported }</w:t>
        </w:r>
        <w:r w:rsidRPr="00147C45">
          <w:tab/>
        </w:r>
        <w:r w:rsidRPr="00147C45">
          <w:tab/>
          <w:t>OPTIONAL</w:t>
        </w:r>
      </w:ins>
    </w:p>
    <w:p w14:paraId="513F9F5F" w14:textId="72ED709B" w:rsidR="003A735D" w:rsidRPr="00147C45" w:rsidRDefault="001E5F23" w:rsidP="001E5F23">
      <w:pPr>
        <w:pStyle w:val="PL"/>
        <w:shd w:val="clear" w:color="auto" w:fill="E6E6E6"/>
        <w:rPr>
          <w:snapToGrid w:val="0"/>
        </w:rPr>
      </w:pPr>
      <w:ins w:id="12014" w:author="CR#0481r2" w:date="2024-01-01T22:33:00Z">
        <w:r>
          <w:rPr>
            <w:rFonts w:hint="eastAsia"/>
            <w:snapToGrid w:val="0"/>
            <w:lang w:eastAsia="zh-CN"/>
          </w:rPr>
          <w:tab/>
        </w:r>
        <w:r>
          <w:rPr>
            <w:snapToGrid w:val="0"/>
            <w:lang w:eastAsia="zh-CN"/>
          </w:rPr>
          <w:t>]]</w:t>
        </w:r>
      </w:ins>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 xml:space="preserve">NR-DL-TDOA-MeasurementCapability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r w:rsidRPr="00147C45">
              <w:rPr>
                <w:b/>
                <w:bCs/>
                <w:i/>
                <w:iCs/>
                <w:snapToGrid w:val="0"/>
              </w:rPr>
              <w:t>supportOfDL-PRS-FirstPathRSRP</w:t>
            </w:r>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ProcessingCapabilityBandList</w:t>
            </w:r>
            <w:r w:rsidR="000804C1"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MeasRRC-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r w:rsidR="000804C1" w:rsidRPr="00147C45">
              <w:rPr>
                <w:i/>
                <w:iCs/>
              </w:rPr>
              <w:t xml:space="preserve">maxNrOfDL-PRS-ResourceSetPerTrpPerFrequencyLayer, maxNrOfTRP-AcrossFreqs, maxNrOfPosLayer </w:t>
            </w:r>
            <w:r w:rsidR="000804C1" w:rsidRPr="00147C45">
              <w:t xml:space="preserve">and </w:t>
            </w:r>
            <w:r w:rsidR="000804C1" w:rsidRPr="00147C45">
              <w:rPr>
                <w:i/>
                <w:iCs/>
              </w:rPr>
              <w:t>dl-PRS-BufferType-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ResourcesCapability, dl-RSTD-MeasurementPerPairOfTRP-FR1, dl-RSTD-MeasurementPerPairOfTRP-FR2, supportOfDL-PRS-RSRP-MeasFR1, supportOfDL-PRS-RSRP-MeasFR2, simul-NR-DL-AoD-DL-TDOA</w:t>
            </w:r>
            <w:r w:rsidRPr="00147C45">
              <w:t xml:space="preserve"> are the same in RRC_INACTIVE state.</w:t>
            </w:r>
          </w:p>
        </w:tc>
      </w:tr>
      <w:tr w:rsidR="001E5F23" w:rsidRPr="00147C45" w14:paraId="2C850EDF" w14:textId="77777777" w:rsidTr="00DE17D8">
        <w:trPr>
          <w:cantSplit/>
          <w:ins w:id="12015" w:author="CR#0481r2" w:date="2024-01-01T22:34:00Z"/>
        </w:trPr>
        <w:tc>
          <w:tcPr>
            <w:tcW w:w="9639" w:type="dxa"/>
          </w:tcPr>
          <w:p w14:paraId="2D6867C3" w14:textId="77777777" w:rsidR="001E5F23" w:rsidRPr="00E70857" w:rsidRDefault="001E5F23" w:rsidP="001E5F23">
            <w:pPr>
              <w:pStyle w:val="TAL"/>
              <w:keepNext w:val="0"/>
              <w:keepLines w:val="0"/>
              <w:widowControl w:val="0"/>
              <w:rPr>
                <w:ins w:id="12016" w:author="CR#0481r2" w:date="2024-01-01T22:34:00Z"/>
                <w:rFonts w:cs="Arial"/>
                <w:color w:val="000000"/>
                <w:szCs w:val="18"/>
                <w:lang w:val="en-US"/>
              </w:rPr>
            </w:pPr>
            <w:ins w:id="12017" w:author="CR#0481r2" w:date="2024-01-01T22:34:00Z">
              <w:r w:rsidRPr="001F52ED">
                <w:rPr>
                  <w:b/>
                  <w:bCs/>
                  <w:i/>
                  <w:iCs/>
                </w:rPr>
                <w:t>supportOfDL-PRS-B</w:t>
              </w:r>
              <w:r>
                <w:rPr>
                  <w:b/>
                  <w:bCs/>
                  <w:i/>
                  <w:iCs/>
                </w:rPr>
                <w:t>W</w:t>
              </w:r>
              <w:r w:rsidRPr="001F52ED">
                <w:rPr>
                  <w:b/>
                  <w:bCs/>
                  <w:i/>
                  <w:iCs/>
                </w:rPr>
                <w:t>A-RRC-Connected</w:t>
              </w:r>
              <w:r w:rsidRPr="00E70857">
                <w:rPr>
                  <w:rFonts w:cs="Arial"/>
                  <w:color w:val="000000"/>
                  <w:szCs w:val="18"/>
                  <w:lang w:val="en-US"/>
                </w:rPr>
                <w:t xml:space="preserve"> </w:t>
              </w:r>
            </w:ins>
          </w:p>
          <w:p w14:paraId="196162DB" w14:textId="77777777" w:rsidR="001E5F23" w:rsidRPr="00E70857" w:rsidRDefault="001E5F23" w:rsidP="001E5F23">
            <w:pPr>
              <w:pStyle w:val="TAL"/>
              <w:keepNext w:val="0"/>
              <w:keepLines w:val="0"/>
              <w:widowControl w:val="0"/>
              <w:rPr>
                <w:ins w:id="12018" w:author="CR#0481r2" w:date="2024-01-01T22:34:00Z"/>
                <w:rFonts w:cs="Arial"/>
                <w:color w:val="000000"/>
                <w:szCs w:val="18"/>
                <w:lang w:val="en-US"/>
              </w:rPr>
            </w:pPr>
            <w:ins w:id="12019" w:author="CR#0481r2" w:date="2024-01-01T22:34:00Z">
              <w:r w:rsidRPr="00E70857">
                <w:rPr>
                  <w:rFonts w:cs="Arial"/>
                  <w:color w:val="000000"/>
                  <w:szCs w:val="18"/>
                  <w:lang w:val="en-US"/>
                </w:rPr>
                <w:t xml:space="preserve">Indicates </w:t>
              </w:r>
              <w:r>
                <w:rPr>
                  <w:rFonts w:cs="Arial"/>
                  <w:color w:val="000000"/>
                  <w:szCs w:val="18"/>
                  <w:lang w:val="en-US"/>
                </w:rPr>
                <w:t xml:space="preserve">whether </w:t>
              </w:r>
              <w:r w:rsidRPr="00E70857">
                <w:rPr>
                  <w:rFonts w:cs="Arial"/>
                  <w:color w:val="000000"/>
                  <w:szCs w:val="18"/>
                  <w:lang w:val="en-US"/>
                </w:rPr>
                <w:t xml:space="preserve">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CONNECTED for DL-TDOA.</w:t>
              </w:r>
            </w:ins>
          </w:p>
          <w:p w14:paraId="4F3B2EF3" w14:textId="481A3C2E" w:rsidR="001E5F23" w:rsidRPr="00147C45" w:rsidRDefault="001E5F23" w:rsidP="001E5F23">
            <w:pPr>
              <w:pStyle w:val="TAL"/>
              <w:keepNext w:val="0"/>
              <w:keepLines w:val="0"/>
              <w:widowControl w:val="0"/>
              <w:rPr>
                <w:ins w:id="12020" w:author="CR#0481r2" w:date="2024-01-01T22:34:00Z"/>
                <w:b/>
                <w:bCs/>
                <w:i/>
                <w:iCs/>
              </w:rPr>
            </w:pPr>
            <w:ins w:id="12021" w:author="CR#0481r2" w:date="2024-01-01T22:34:00Z">
              <w:r w:rsidRPr="00147C45">
                <w:t>The UE can include this field only if the UE supports</w:t>
              </w:r>
              <w:r>
                <w:t xml:space="preserve"> </w:t>
              </w:r>
              <w:r w:rsidRPr="001344E3">
                <w:rPr>
                  <w:i/>
                  <w:iCs/>
                </w:rPr>
                <w:t>maxNrOfDL-PRS-ResourceSetPerTrpPerFrequencyLayer</w:t>
              </w:r>
              <w:r>
                <w:rPr>
                  <w:i/>
                  <w:iCs/>
                </w:rPr>
                <w:t xml:space="preserve">, </w:t>
              </w:r>
              <w:r w:rsidRPr="001344E3">
                <w:rPr>
                  <w:i/>
                  <w:iCs/>
                </w:rPr>
                <w:t>maxNrOfTRP-AcrossFreqs</w:t>
              </w:r>
              <w:r>
                <w:rPr>
                  <w:i/>
                  <w:iCs/>
                </w:rPr>
                <w:t xml:space="preserve">, </w:t>
              </w:r>
              <w:r w:rsidRPr="001344E3">
                <w:rPr>
                  <w:i/>
                  <w:iCs/>
                </w:rPr>
                <w:t>maxNrOfPosLayer</w:t>
              </w:r>
              <w:r w:rsidRPr="00E70857">
                <w:rPr>
                  <w:rFonts w:eastAsia="MS Mincho" w:cs="Arial"/>
                  <w:color w:val="000000"/>
                  <w:szCs w:val="18"/>
                </w:rPr>
                <w:t xml:space="preserve"> </w:t>
              </w:r>
              <w:r>
                <w:rPr>
                  <w:rFonts w:eastAsia="MS Mincho" w:cs="Arial"/>
                  <w:color w:val="000000"/>
                  <w:szCs w:val="18"/>
                </w:rPr>
                <w:t>and</w:t>
              </w:r>
              <w:r w:rsidRPr="00E70857">
                <w:rPr>
                  <w:rFonts w:eastAsia="MS Mincho" w:cs="Arial"/>
                  <w:color w:val="000000"/>
                  <w:szCs w:val="18"/>
                </w:rPr>
                <w:t xml:space="preserve"> </w:t>
              </w:r>
              <w:r w:rsidRPr="00324647">
                <w:rPr>
                  <w:i/>
                  <w:iCs/>
                </w:rPr>
                <w:t>prs-BWA-TwoContiguousIntrabandInMG-RRC-Connected</w:t>
              </w:r>
              <w:r w:rsidRPr="00147C45">
                <w:t>. Otherwise, the UE does not include this field.</w:t>
              </w:r>
            </w:ins>
          </w:p>
        </w:tc>
      </w:tr>
      <w:tr w:rsidR="001E5F23" w:rsidRPr="00147C45" w14:paraId="1F845E0E" w14:textId="77777777" w:rsidTr="00DE17D8">
        <w:trPr>
          <w:cantSplit/>
          <w:ins w:id="12022" w:author="CR#0481r2" w:date="2024-01-01T22:34:00Z"/>
        </w:trPr>
        <w:tc>
          <w:tcPr>
            <w:tcW w:w="9639" w:type="dxa"/>
          </w:tcPr>
          <w:p w14:paraId="31839BA3" w14:textId="77777777" w:rsidR="001E5F23" w:rsidRDefault="001E5F23" w:rsidP="001E5F23">
            <w:pPr>
              <w:pStyle w:val="TAL"/>
              <w:keepNext w:val="0"/>
              <w:keepLines w:val="0"/>
              <w:widowControl w:val="0"/>
              <w:rPr>
                <w:ins w:id="12023" w:author="CR#0481r2" w:date="2024-01-01T22:34:00Z"/>
                <w:b/>
                <w:bCs/>
                <w:i/>
                <w:iCs/>
              </w:rPr>
            </w:pPr>
            <w:ins w:id="12024" w:author="CR#0481r2" w:date="2024-01-01T22:34:00Z">
              <w:r w:rsidRPr="001F52ED">
                <w:rPr>
                  <w:b/>
                  <w:bCs/>
                  <w:i/>
                  <w:iCs/>
                </w:rPr>
                <w:t>supportOfDL-PRS-B</w:t>
              </w:r>
              <w:r>
                <w:rPr>
                  <w:b/>
                  <w:bCs/>
                  <w:i/>
                  <w:iCs/>
                </w:rPr>
                <w:t>W</w:t>
              </w:r>
              <w:r w:rsidRPr="001F52ED">
                <w:rPr>
                  <w:b/>
                  <w:bCs/>
                  <w:i/>
                  <w:iCs/>
                </w:rPr>
                <w:t>A-RRC-Inactive</w:t>
              </w:r>
            </w:ins>
          </w:p>
          <w:p w14:paraId="20F67769" w14:textId="77777777" w:rsidR="001E5F23" w:rsidRPr="00E70857" w:rsidRDefault="001E5F23" w:rsidP="001E5F23">
            <w:pPr>
              <w:pStyle w:val="TAL"/>
              <w:keepNext w:val="0"/>
              <w:keepLines w:val="0"/>
              <w:widowControl w:val="0"/>
              <w:rPr>
                <w:ins w:id="12025" w:author="CR#0481r2" w:date="2024-01-01T22:34:00Z"/>
                <w:rFonts w:cs="Arial"/>
                <w:color w:val="000000"/>
                <w:szCs w:val="18"/>
                <w:lang w:val="en-US"/>
              </w:rPr>
            </w:pPr>
            <w:ins w:id="12026" w:author="CR#0481r2" w:date="2024-01-01T22:34:00Z">
              <w:r w:rsidRPr="00E70857">
                <w:rPr>
                  <w:rFonts w:cs="Arial"/>
                  <w:color w:val="000000"/>
                  <w:szCs w:val="18"/>
                  <w:lang w:val="en-US"/>
                </w:rPr>
                <w:t>Indicates</w:t>
              </w:r>
              <w:r>
                <w:rPr>
                  <w:rFonts w:cs="Arial"/>
                  <w:color w:val="000000"/>
                  <w:szCs w:val="18"/>
                  <w:lang w:val="en-US"/>
                </w:rPr>
                <w:t xml:space="preserve"> whether</w:t>
              </w:r>
              <w:r w:rsidRPr="00E70857">
                <w:rPr>
                  <w:rFonts w:cs="Arial"/>
                  <w:color w:val="000000"/>
                  <w:szCs w:val="18"/>
                  <w:lang w:val="en-US"/>
                </w:rPr>
                <w:t xml:space="preserve"> 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NACTIVE for DL-TDOA.</w:t>
              </w:r>
            </w:ins>
          </w:p>
          <w:p w14:paraId="75E64F7D" w14:textId="2A4FBDA7" w:rsidR="001E5F23" w:rsidRPr="00147C45" w:rsidRDefault="001E5F23" w:rsidP="001E5F23">
            <w:pPr>
              <w:pStyle w:val="TAL"/>
              <w:keepNext w:val="0"/>
              <w:keepLines w:val="0"/>
              <w:widowControl w:val="0"/>
              <w:rPr>
                <w:ins w:id="12027" w:author="CR#0481r2" w:date="2024-01-01T22:34:00Z"/>
                <w:b/>
                <w:bCs/>
                <w:i/>
                <w:iCs/>
              </w:rPr>
            </w:pPr>
            <w:ins w:id="12028" w:author="CR#0481r2" w:date="2024-01-01T22:34:00Z">
              <w:r w:rsidRPr="00147C45">
                <w:t>The UE can include this field only if the UE supports</w:t>
              </w:r>
              <w:r>
                <w:t xml:space="preserve"> </w:t>
              </w:r>
              <w:r w:rsidRPr="001344E3">
                <w:rPr>
                  <w:i/>
                  <w:iCs/>
                </w:rPr>
                <w:t>dl-PRS-MeasRRC-Inactive</w:t>
              </w:r>
              <w:r>
                <w:rPr>
                  <w:rFonts w:eastAsia="MS Mincho" w:cs="Arial"/>
                  <w:color w:val="000000"/>
                  <w:szCs w:val="18"/>
                  <w:lang w:val="en-US"/>
                </w:rPr>
                <w:t xml:space="preserve"> and </w:t>
              </w:r>
              <w:r w:rsidRPr="00324647">
                <w:rPr>
                  <w:i/>
                  <w:iCs/>
                </w:rPr>
                <w:t>prs-BWA-TwoContiguousIntrabandInMG-RRC-Idle</w:t>
              </w:r>
              <w:r>
                <w:rPr>
                  <w:i/>
                  <w:iCs/>
                </w:rPr>
                <w:t>A</w:t>
              </w:r>
              <w:r w:rsidRPr="00324647">
                <w:rPr>
                  <w:i/>
                  <w:iCs/>
                </w:rPr>
                <w:t>ndInactive</w:t>
              </w:r>
              <w:r w:rsidRPr="00147C45">
                <w:t>. Otherwise, the UE does not include this field.</w:t>
              </w:r>
            </w:ins>
          </w:p>
        </w:tc>
      </w:tr>
      <w:tr w:rsidR="001E5F23" w:rsidRPr="00147C45" w14:paraId="7DDD0C5C" w14:textId="77777777" w:rsidTr="00DE17D8">
        <w:trPr>
          <w:cantSplit/>
          <w:ins w:id="12029" w:author="CR#0481r2" w:date="2024-01-01T22:34:00Z"/>
        </w:trPr>
        <w:tc>
          <w:tcPr>
            <w:tcW w:w="9639" w:type="dxa"/>
          </w:tcPr>
          <w:p w14:paraId="502B8696" w14:textId="77777777" w:rsidR="001E5F23" w:rsidRDefault="001E5F23" w:rsidP="001E5F23">
            <w:pPr>
              <w:pStyle w:val="TAL"/>
              <w:keepNext w:val="0"/>
              <w:keepLines w:val="0"/>
              <w:widowControl w:val="0"/>
              <w:rPr>
                <w:ins w:id="12030" w:author="CR#0481r2" w:date="2024-01-01T22:34:00Z"/>
                <w:b/>
                <w:bCs/>
                <w:i/>
                <w:iCs/>
              </w:rPr>
            </w:pPr>
            <w:ins w:id="12031" w:author="CR#0481r2" w:date="2024-01-01T22:34:00Z">
              <w:r w:rsidRPr="001F52ED">
                <w:rPr>
                  <w:b/>
                  <w:bCs/>
                  <w:i/>
                  <w:iCs/>
                </w:rPr>
                <w:t>supportOfDL-PRS-B</w:t>
              </w:r>
              <w:r>
                <w:rPr>
                  <w:b/>
                  <w:bCs/>
                  <w:i/>
                  <w:iCs/>
                </w:rPr>
                <w:t>W</w:t>
              </w:r>
              <w:r w:rsidRPr="001F52ED">
                <w:rPr>
                  <w:b/>
                  <w:bCs/>
                  <w:i/>
                  <w:iCs/>
                </w:rPr>
                <w:t>A-RRC-Idle</w:t>
              </w:r>
            </w:ins>
          </w:p>
          <w:p w14:paraId="30D6F6F2" w14:textId="77777777" w:rsidR="001E5F23" w:rsidRPr="00E70857" w:rsidRDefault="001E5F23" w:rsidP="001E5F23">
            <w:pPr>
              <w:pStyle w:val="TAL"/>
              <w:keepNext w:val="0"/>
              <w:keepLines w:val="0"/>
              <w:widowControl w:val="0"/>
              <w:rPr>
                <w:ins w:id="12032" w:author="CR#0481r2" w:date="2024-01-01T22:34:00Z"/>
                <w:rFonts w:cs="Arial"/>
                <w:color w:val="000000"/>
                <w:szCs w:val="18"/>
                <w:lang w:val="en-US"/>
              </w:rPr>
            </w:pPr>
            <w:ins w:id="12033" w:author="CR#0481r2" w:date="2024-01-01T22:34:00Z">
              <w:r w:rsidRPr="00E70857">
                <w:rPr>
                  <w:rFonts w:cs="Arial"/>
                  <w:color w:val="000000"/>
                  <w:szCs w:val="18"/>
                  <w:lang w:val="en-US"/>
                </w:rPr>
                <w:t>Indicates the</w:t>
              </w:r>
              <w:r>
                <w:rPr>
                  <w:rFonts w:cs="Arial"/>
                  <w:color w:val="000000"/>
                  <w:szCs w:val="18"/>
                  <w:lang w:val="en-US"/>
                </w:rPr>
                <w:t xml:space="preserve"> target device whether</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DLE for DL-TDOA.</w:t>
              </w:r>
            </w:ins>
          </w:p>
          <w:p w14:paraId="6E24339D" w14:textId="41CC5C35" w:rsidR="001E5F23" w:rsidRPr="00147C45" w:rsidRDefault="001E5F23" w:rsidP="001E5F23">
            <w:pPr>
              <w:pStyle w:val="TAL"/>
              <w:keepNext w:val="0"/>
              <w:keepLines w:val="0"/>
              <w:widowControl w:val="0"/>
              <w:rPr>
                <w:ins w:id="12034" w:author="CR#0481r2" w:date="2024-01-01T22:34:00Z"/>
                <w:b/>
                <w:bCs/>
                <w:i/>
                <w:iCs/>
              </w:rPr>
            </w:pPr>
            <w:ins w:id="12035" w:author="CR#0481r2" w:date="2024-01-01T22:34:00Z">
              <w:r w:rsidRPr="00147C45">
                <w:t>The UE can include this field only if the UE supports</w:t>
              </w:r>
              <w:r>
                <w:t xml:space="preserve"> </w:t>
              </w:r>
              <w:r w:rsidRPr="00324647">
                <w:rPr>
                  <w:rFonts w:cs="Arial"/>
                  <w:color w:val="000000"/>
                  <w:szCs w:val="18"/>
                </w:rPr>
                <w:t>of PRS measurement in RRC_IDLE</w:t>
              </w:r>
              <w:r>
                <w:rPr>
                  <w:rFonts w:cs="Arial"/>
                  <w:color w:val="000000"/>
                  <w:szCs w:val="18"/>
                </w:rPr>
                <w:t xml:space="preserve"> </w:t>
              </w:r>
              <w:r w:rsidRPr="00324647">
                <w:rPr>
                  <w:rFonts w:eastAsia="MS Mincho" w:cs="Arial"/>
                  <w:color w:val="000000"/>
                  <w:szCs w:val="18"/>
                  <w:lang w:val="en-US"/>
                </w:rPr>
                <w:t>and</w:t>
              </w:r>
              <w:r>
                <w:rPr>
                  <w:rFonts w:eastAsia="MS Mincho" w:cs="Arial"/>
                  <w:color w:val="000000"/>
                  <w:szCs w:val="18"/>
                  <w:lang w:val="en-US"/>
                </w:rPr>
                <w:t xml:space="preserve"> </w:t>
              </w:r>
              <w:r w:rsidRPr="00324647">
                <w:rPr>
                  <w:i/>
                  <w:iCs/>
                </w:rPr>
                <w:t>prs-BWA-TwoContiguousIntrabandInMG-RRC-Idle</w:t>
              </w:r>
              <w:r>
                <w:rPr>
                  <w:i/>
                  <w:iCs/>
                </w:rPr>
                <w:t>A</w:t>
              </w:r>
              <w:r w:rsidRPr="00324647">
                <w:rPr>
                  <w:i/>
                  <w:iCs/>
                </w:rPr>
                <w:t>ndInactive</w:t>
              </w:r>
              <w:r w:rsidRPr="00147C45">
                <w:t>. Otherwise, the UE does not include this field.</w:t>
              </w:r>
            </w:ins>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12036" w:name="_Toc12618290"/>
      <w:bookmarkStart w:id="12037" w:name="_Toc37681202"/>
      <w:bookmarkStart w:id="12038" w:name="_Toc46486775"/>
      <w:bookmarkStart w:id="12039" w:name="_Toc52547120"/>
      <w:bookmarkStart w:id="12040" w:name="_Toc52547650"/>
      <w:bookmarkStart w:id="12041" w:name="_Toc52548180"/>
      <w:bookmarkStart w:id="12042" w:name="_Toc52548710"/>
      <w:bookmarkStart w:id="12043" w:name="_Toc146748529"/>
      <w:r w:rsidRPr="00147C45">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12036"/>
      <w:bookmarkEnd w:id="12037"/>
      <w:bookmarkEnd w:id="12038"/>
      <w:bookmarkEnd w:id="12039"/>
      <w:bookmarkEnd w:id="12040"/>
      <w:bookmarkEnd w:id="12041"/>
      <w:bookmarkEnd w:id="12042"/>
      <w:bookmarkEnd w:id="12043"/>
    </w:p>
    <w:p w14:paraId="0EED8818" w14:textId="77777777" w:rsidR="009E61AC" w:rsidRPr="00147C45" w:rsidRDefault="009E61AC" w:rsidP="009E61AC">
      <w:pPr>
        <w:pStyle w:val="Heading4"/>
      </w:pPr>
      <w:bookmarkStart w:id="12044" w:name="_Toc12618291"/>
      <w:bookmarkStart w:id="12045" w:name="_Toc37681203"/>
      <w:bookmarkStart w:id="12046" w:name="_Toc46486776"/>
      <w:bookmarkStart w:id="12047" w:name="_Toc52547121"/>
      <w:bookmarkStart w:id="12048" w:name="_Toc52547651"/>
      <w:bookmarkStart w:id="12049" w:name="_Toc52548181"/>
      <w:bookmarkStart w:id="12050" w:name="_Toc52548711"/>
      <w:bookmarkStart w:id="12051" w:name="_Toc146748530"/>
      <w:r w:rsidRPr="00147C45">
        <w:t>–</w:t>
      </w:r>
      <w:r w:rsidRPr="00147C45">
        <w:tab/>
      </w:r>
      <w:r w:rsidRPr="00147C45">
        <w:rPr>
          <w:i/>
        </w:rPr>
        <w:t>NR-DL-TDOA-Request</w:t>
      </w:r>
      <w:r w:rsidRPr="00147C45">
        <w:rPr>
          <w:i/>
          <w:noProof/>
        </w:rPr>
        <w:t>Capabilities</w:t>
      </w:r>
      <w:bookmarkEnd w:id="12044"/>
      <w:bookmarkEnd w:id="12045"/>
      <w:bookmarkEnd w:id="12046"/>
      <w:bookmarkEnd w:id="12047"/>
      <w:bookmarkEnd w:id="12048"/>
      <w:bookmarkEnd w:id="12049"/>
      <w:bookmarkEnd w:id="12050"/>
      <w:bookmarkEnd w:id="12051"/>
    </w:p>
    <w:p w14:paraId="498AC102" w14:textId="77777777" w:rsidR="009E61AC" w:rsidRPr="00147C45" w:rsidRDefault="009E61AC" w:rsidP="009E61AC">
      <w:pPr>
        <w:keepLines/>
      </w:pPr>
      <w:r w:rsidRPr="00147C45">
        <w:t xml:space="preserve">The IE </w:t>
      </w:r>
      <w:r w:rsidRPr="00147C45">
        <w:rPr>
          <w:i/>
        </w:rPr>
        <w:t>NR-DL-TDOA-Request</w:t>
      </w:r>
      <w:r w:rsidRPr="00147C45">
        <w:rPr>
          <w:i/>
          <w:noProof/>
        </w:rPr>
        <w:t>Capabilities</w:t>
      </w:r>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12052" w:name="_Toc12618292"/>
      <w:bookmarkStart w:id="12053" w:name="_Toc37681204"/>
      <w:bookmarkStart w:id="12054" w:name="_Toc46486777"/>
      <w:bookmarkStart w:id="12055" w:name="_Toc52547122"/>
      <w:bookmarkStart w:id="12056" w:name="_Toc52547652"/>
      <w:bookmarkStart w:id="12057" w:name="_Toc52548182"/>
      <w:bookmarkStart w:id="12058" w:name="_Toc52548712"/>
      <w:bookmarkStart w:id="12059"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12052"/>
      <w:bookmarkEnd w:id="12053"/>
      <w:bookmarkEnd w:id="12054"/>
      <w:bookmarkEnd w:id="12055"/>
      <w:bookmarkEnd w:id="12056"/>
      <w:bookmarkEnd w:id="12057"/>
      <w:bookmarkEnd w:id="12058"/>
      <w:bookmarkEnd w:id="12059"/>
    </w:p>
    <w:p w14:paraId="1A94DD23" w14:textId="77777777" w:rsidR="009E61AC" w:rsidRPr="00147C45" w:rsidRDefault="009E61AC" w:rsidP="009E61AC">
      <w:pPr>
        <w:pStyle w:val="Heading4"/>
      </w:pPr>
      <w:bookmarkStart w:id="12060" w:name="_Toc12618293"/>
      <w:bookmarkStart w:id="12061" w:name="_Toc37681205"/>
      <w:bookmarkStart w:id="12062" w:name="_Toc46486778"/>
      <w:bookmarkStart w:id="12063" w:name="_Toc52547123"/>
      <w:bookmarkStart w:id="12064" w:name="_Toc52547653"/>
      <w:bookmarkStart w:id="12065" w:name="_Toc52548183"/>
      <w:bookmarkStart w:id="12066" w:name="_Toc52548713"/>
      <w:bookmarkStart w:id="12067" w:name="_Toc146748532"/>
      <w:r w:rsidRPr="00147C45">
        <w:t>–</w:t>
      </w:r>
      <w:r w:rsidRPr="00147C45">
        <w:tab/>
      </w:r>
      <w:r w:rsidRPr="00147C45">
        <w:rPr>
          <w:i/>
        </w:rPr>
        <w:t>NR-DL-TDOA-Error</w:t>
      </w:r>
      <w:bookmarkEnd w:id="12060"/>
      <w:bookmarkEnd w:id="12061"/>
      <w:bookmarkEnd w:id="12062"/>
      <w:bookmarkEnd w:id="12063"/>
      <w:bookmarkEnd w:id="12064"/>
      <w:bookmarkEnd w:id="12065"/>
      <w:bookmarkEnd w:id="12066"/>
      <w:bookmarkEnd w:id="12067"/>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12068" w:name="_Toc12618294"/>
      <w:bookmarkStart w:id="12069" w:name="_Toc37681206"/>
      <w:bookmarkStart w:id="12070" w:name="_Toc46486779"/>
      <w:bookmarkStart w:id="12071" w:name="_Toc52547124"/>
      <w:bookmarkStart w:id="12072" w:name="_Toc52547654"/>
      <w:bookmarkStart w:id="12073" w:name="_Toc52548184"/>
      <w:bookmarkStart w:id="12074" w:name="_Toc52548714"/>
      <w:bookmarkStart w:id="12075" w:name="_Toc146748533"/>
      <w:r w:rsidRPr="00147C45">
        <w:t>–</w:t>
      </w:r>
      <w:r w:rsidRPr="00147C45">
        <w:tab/>
      </w:r>
      <w:r w:rsidRPr="00147C45">
        <w:rPr>
          <w:i/>
        </w:rPr>
        <w:t>NR-DL-TDOA-</w:t>
      </w:r>
      <w:r w:rsidRPr="00147C45">
        <w:rPr>
          <w:i/>
          <w:noProof/>
        </w:rPr>
        <w:t>LocationServerErrorCauses</w:t>
      </w:r>
      <w:bookmarkEnd w:id="12068"/>
      <w:bookmarkEnd w:id="12069"/>
      <w:bookmarkEnd w:id="12070"/>
      <w:bookmarkEnd w:id="12071"/>
      <w:bookmarkEnd w:id="12072"/>
      <w:bookmarkEnd w:id="12073"/>
      <w:bookmarkEnd w:id="12074"/>
      <w:bookmarkEnd w:id="12075"/>
    </w:p>
    <w:p w14:paraId="0B11C3B0" w14:textId="77777777" w:rsidR="009E61AC" w:rsidRPr="00147C45" w:rsidRDefault="009E61AC" w:rsidP="009E61AC">
      <w:pPr>
        <w:keepLines/>
      </w:pPr>
      <w:r w:rsidRPr="00147C45">
        <w:t xml:space="preserve">The IE </w:t>
      </w:r>
      <w:r w:rsidRPr="00147C45">
        <w:rPr>
          <w:i/>
        </w:rPr>
        <w:t>NR-DL-TDOA-</w:t>
      </w:r>
      <w:r w:rsidRPr="00147C45">
        <w:rPr>
          <w:i/>
          <w:noProof/>
        </w:rPr>
        <w:t xml:space="preserve">LocationServerErrorCauses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12076" w:name="_Toc12618295"/>
      <w:bookmarkStart w:id="12077" w:name="_Toc37681207"/>
      <w:bookmarkStart w:id="12078" w:name="_Toc46486780"/>
      <w:bookmarkStart w:id="12079" w:name="_Toc52547125"/>
      <w:bookmarkStart w:id="12080" w:name="_Toc52547655"/>
      <w:bookmarkStart w:id="12081" w:name="_Toc52548185"/>
      <w:bookmarkStart w:id="12082" w:name="_Toc52548715"/>
      <w:bookmarkStart w:id="12083" w:name="_Toc146748534"/>
      <w:r w:rsidRPr="00147C45">
        <w:t>–</w:t>
      </w:r>
      <w:r w:rsidRPr="00147C45">
        <w:tab/>
      </w:r>
      <w:r w:rsidRPr="00147C45">
        <w:rPr>
          <w:i/>
        </w:rPr>
        <w:t>NR-DL-TDOA-</w:t>
      </w:r>
      <w:r w:rsidRPr="00147C45">
        <w:rPr>
          <w:i/>
          <w:noProof/>
        </w:rPr>
        <w:t>TargetDeviceErrorCauses</w:t>
      </w:r>
      <w:bookmarkEnd w:id="12076"/>
      <w:bookmarkEnd w:id="12077"/>
      <w:bookmarkEnd w:id="12078"/>
      <w:bookmarkEnd w:id="12079"/>
      <w:bookmarkEnd w:id="12080"/>
      <w:bookmarkEnd w:id="12081"/>
      <w:bookmarkEnd w:id="12082"/>
      <w:bookmarkEnd w:id="12083"/>
    </w:p>
    <w:p w14:paraId="33A376CF" w14:textId="77777777" w:rsidR="009E61AC" w:rsidRPr="00147C45" w:rsidRDefault="009E61AC" w:rsidP="009E61AC">
      <w:pPr>
        <w:keepLines/>
      </w:pPr>
      <w:r w:rsidRPr="00147C45">
        <w:t xml:space="preserve">The IE </w:t>
      </w:r>
      <w:r w:rsidRPr="00147C45">
        <w:rPr>
          <w:i/>
        </w:rPr>
        <w:t>NR-DL-TDOA-</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3F12B39A" w:rsidR="009E61AC" w:rsidRPr="00147C45" w:rsidRDefault="009E61AC" w:rsidP="009E61AC">
      <w:pPr>
        <w:pStyle w:val="PL"/>
        <w:shd w:val="clear" w:color="auto" w:fill="E6E6E6"/>
        <w:rPr>
          <w:snapToGrid w:val="0"/>
        </w:rPr>
      </w:pPr>
      <w:r w:rsidRPr="00147C45">
        <w:rPr>
          <w:snapToGrid w:val="0"/>
        </w:rPr>
        <w:tab/>
        <w:t>...</w:t>
      </w:r>
      <w:ins w:id="12084" w:author="CR#0444r3" w:date="2023-12-31T20:03:00Z">
        <w:r w:rsidR="004817CE">
          <w:rPr>
            <w:snapToGrid w:val="0"/>
          </w:rPr>
          <w:t>,</w:t>
        </w:r>
      </w:ins>
    </w:p>
    <w:p w14:paraId="468AF63D" w14:textId="77777777" w:rsidR="004817CE" w:rsidRPr="004817CE" w:rsidRDefault="004817CE" w:rsidP="004817CE">
      <w:pPr>
        <w:pStyle w:val="PL"/>
        <w:shd w:val="clear" w:color="auto" w:fill="E6E6E6"/>
        <w:rPr>
          <w:ins w:id="12085" w:author="CR#0444r3" w:date="2023-12-31T20:03:00Z"/>
          <w:snapToGrid w:val="0"/>
        </w:rPr>
      </w:pPr>
      <w:ins w:id="12086" w:author="CR#0444r3" w:date="2023-12-31T20:03:00Z">
        <w:r w:rsidRPr="004817CE">
          <w:rPr>
            <w:snapToGrid w:val="0"/>
          </w:rPr>
          <w:tab/>
          <w:t>[[</w:t>
        </w:r>
      </w:ins>
    </w:p>
    <w:p w14:paraId="5C1560F1" w14:textId="4EA2A771" w:rsidR="004817CE" w:rsidRPr="004817CE" w:rsidRDefault="004817CE" w:rsidP="004817CE">
      <w:pPr>
        <w:pStyle w:val="PL"/>
        <w:shd w:val="clear" w:color="auto" w:fill="E6E6E6"/>
        <w:rPr>
          <w:ins w:id="12087" w:author="CR#0444r3" w:date="2023-12-31T20:03:00Z"/>
          <w:snapToGrid w:val="0"/>
        </w:rPr>
      </w:pPr>
      <w:ins w:id="12088" w:author="CR#0444r3" w:date="2023-12-31T20:03: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02598C24" w14:textId="77777777" w:rsidR="00812667" w:rsidRDefault="004817CE" w:rsidP="004817CE">
      <w:pPr>
        <w:pStyle w:val="PL"/>
        <w:shd w:val="clear" w:color="auto" w:fill="E6E6E6"/>
        <w:rPr>
          <w:ins w:id="12089" w:author="Draft v2" w:date="2024-01-10T22:39:00Z"/>
          <w:snapToGrid w:val="0"/>
        </w:rPr>
      </w:pPr>
      <w:ins w:id="12090" w:author="CR#0444r3" w:date="2023-12-31T20:03:00Z">
        <w:r w:rsidRPr="004817CE">
          <w:rPr>
            <w:snapToGrid w:val="0"/>
          </w:rPr>
          <w:tab/>
          <w:t>]]</w:t>
        </w:r>
      </w:ins>
    </w:p>
    <w:p w14:paraId="27A55E2C" w14:textId="22145DA7" w:rsidR="009E61AC" w:rsidRPr="00147C45" w:rsidRDefault="009E61AC" w:rsidP="004817CE">
      <w:pPr>
        <w:pStyle w:val="PL"/>
        <w:shd w:val="clear" w:color="auto" w:fill="E6E6E6"/>
        <w:rPr>
          <w:snapToGrid w:val="0"/>
        </w:rPr>
      </w:pPr>
      <w:r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27560BB7" w14:textId="77777777" w:rsidR="004817CE" w:rsidRDefault="004817CE" w:rsidP="004817CE">
      <w:pPr>
        <w:overflowPunct w:val="0"/>
        <w:autoSpaceDE w:val="0"/>
        <w:autoSpaceDN w:val="0"/>
        <w:adjustRightInd w:val="0"/>
        <w:textAlignment w:val="baseline"/>
        <w:rPr>
          <w:ins w:id="12091"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435B86A7" w14:textId="77777777" w:rsidTr="004F1197">
        <w:trPr>
          <w:cantSplit/>
          <w:tblHeader/>
          <w:ins w:id="12092" w:author="CR#0444r3" w:date="2023-12-31T20:04:00Z"/>
        </w:trPr>
        <w:tc>
          <w:tcPr>
            <w:tcW w:w="2268" w:type="dxa"/>
          </w:tcPr>
          <w:p w14:paraId="2B0C307E" w14:textId="77777777" w:rsidR="004817CE" w:rsidRDefault="004817CE" w:rsidP="004F1197">
            <w:pPr>
              <w:pStyle w:val="TAH"/>
              <w:rPr>
                <w:ins w:id="12093" w:author="CR#0444r3" w:date="2023-12-31T20:04:00Z"/>
                <w:lang w:eastAsia="ja-JP"/>
              </w:rPr>
            </w:pPr>
            <w:ins w:id="12094" w:author="CR#0444r3" w:date="2023-12-31T20:04:00Z">
              <w:r>
                <w:rPr>
                  <w:lang w:eastAsia="ja-JP"/>
                </w:rPr>
                <w:t>Conditional presence</w:t>
              </w:r>
            </w:ins>
          </w:p>
        </w:tc>
        <w:tc>
          <w:tcPr>
            <w:tcW w:w="7371" w:type="dxa"/>
          </w:tcPr>
          <w:p w14:paraId="0DAD106B" w14:textId="77777777" w:rsidR="004817CE" w:rsidRDefault="004817CE" w:rsidP="004F1197">
            <w:pPr>
              <w:pStyle w:val="TAH"/>
              <w:rPr>
                <w:ins w:id="12095" w:author="CR#0444r3" w:date="2023-12-31T20:04:00Z"/>
                <w:lang w:eastAsia="ja-JP"/>
              </w:rPr>
            </w:pPr>
            <w:ins w:id="12096" w:author="CR#0444r3" w:date="2023-12-31T20:04:00Z">
              <w:r>
                <w:rPr>
                  <w:lang w:eastAsia="ja-JP"/>
                </w:rPr>
                <w:t>Explanation</w:t>
              </w:r>
            </w:ins>
          </w:p>
        </w:tc>
      </w:tr>
      <w:tr w:rsidR="004817CE" w14:paraId="0B4FB1EF" w14:textId="77777777" w:rsidTr="004F1197">
        <w:trPr>
          <w:cantSplit/>
          <w:ins w:id="12097" w:author="CR#0444r3" w:date="2023-12-31T20:04:00Z"/>
        </w:trPr>
        <w:tc>
          <w:tcPr>
            <w:tcW w:w="2268" w:type="dxa"/>
          </w:tcPr>
          <w:p w14:paraId="29498DD6" w14:textId="77777777" w:rsidR="004817CE" w:rsidRDefault="004817CE" w:rsidP="004F1197">
            <w:pPr>
              <w:pStyle w:val="TAL"/>
              <w:rPr>
                <w:ins w:id="12098" w:author="CR#0444r3" w:date="2023-12-31T20:04:00Z"/>
                <w:i/>
                <w:iCs/>
                <w:snapToGrid w:val="0"/>
                <w:lang w:eastAsia="ja-JP"/>
              </w:rPr>
            </w:pPr>
            <w:ins w:id="12099" w:author="CR#0444r3" w:date="2023-12-31T20:04:00Z">
              <w:r>
                <w:rPr>
                  <w:i/>
                  <w:iCs/>
                  <w:snapToGrid w:val="0"/>
                  <w:lang w:eastAsia="ja-JP"/>
                </w:rPr>
                <w:t>NR</w:t>
              </w:r>
            </w:ins>
          </w:p>
        </w:tc>
        <w:tc>
          <w:tcPr>
            <w:tcW w:w="7371" w:type="dxa"/>
          </w:tcPr>
          <w:p w14:paraId="05D30411" w14:textId="77777777" w:rsidR="004817CE" w:rsidRDefault="004817CE" w:rsidP="004F1197">
            <w:pPr>
              <w:pStyle w:val="TAL"/>
              <w:rPr>
                <w:ins w:id="12100" w:author="CR#0444r3" w:date="2023-12-31T20:04:00Z"/>
                <w:lang w:eastAsia="ja-JP"/>
              </w:rPr>
            </w:pPr>
            <w:ins w:id="12101" w:author="CR#0444r3" w:date="2023-12-31T20:04:00Z">
              <w:r>
                <w:rPr>
                  <w:lang w:eastAsia="ja-JP"/>
                </w:rPr>
                <w:t>This field is optionally present, need OR, for NR access. Otherwise it is not present.</w:t>
              </w:r>
            </w:ins>
          </w:p>
        </w:tc>
      </w:tr>
    </w:tbl>
    <w:p w14:paraId="0B69C251" w14:textId="77777777" w:rsidR="004817CE" w:rsidRDefault="004817CE" w:rsidP="004817CE">
      <w:pPr>
        <w:overflowPunct w:val="0"/>
        <w:autoSpaceDE w:val="0"/>
        <w:autoSpaceDN w:val="0"/>
        <w:adjustRightInd w:val="0"/>
        <w:textAlignment w:val="baseline"/>
        <w:rPr>
          <w:ins w:id="12102"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DE00132" w14:textId="77777777" w:rsidTr="004F1197">
        <w:trPr>
          <w:cantSplit/>
          <w:tblHeader/>
          <w:ins w:id="12103" w:author="CR#0444r3" w:date="2023-12-31T20:04:00Z"/>
        </w:trPr>
        <w:tc>
          <w:tcPr>
            <w:tcW w:w="9639" w:type="dxa"/>
          </w:tcPr>
          <w:p w14:paraId="73506282" w14:textId="77777777" w:rsidR="004817CE" w:rsidRDefault="004817CE" w:rsidP="004F1197">
            <w:pPr>
              <w:pStyle w:val="TAH"/>
              <w:rPr>
                <w:ins w:id="12104" w:author="CR#0444r3" w:date="2023-12-31T20:04:00Z"/>
                <w:lang w:eastAsia="ja-JP"/>
              </w:rPr>
            </w:pPr>
            <w:ins w:id="12105" w:author="CR#0444r3" w:date="2023-12-31T20:04:00Z">
              <w:r>
                <w:rPr>
                  <w:i/>
                  <w:iCs/>
                  <w:snapToGrid w:val="0"/>
                  <w:lang w:eastAsia="ja-JP"/>
                </w:rPr>
                <w:t>NR-DL-TDOA-TargetDeviceErrorCauses</w:t>
              </w:r>
              <w:r>
                <w:rPr>
                  <w:iCs/>
                  <w:lang w:eastAsia="ja-JP"/>
                </w:rPr>
                <w:t xml:space="preserve"> field descriptions</w:t>
              </w:r>
            </w:ins>
          </w:p>
        </w:tc>
      </w:tr>
      <w:tr w:rsidR="004817CE" w14:paraId="51C249C3" w14:textId="77777777" w:rsidTr="004F1197">
        <w:trPr>
          <w:cantSplit/>
          <w:ins w:id="12106" w:author="CR#0444r3" w:date="2023-12-31T20:04:00Z"/>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Default="004817CE" w:rsidP="004F1197">
            <w:pPr>
              <w:pStyle w:val="TAL"/>
              <w:rPr>
                <w:ins w:id="12107" w:author="CR#0444r3" w:date="2023-12-31T20:04:00Z"/>
                <w:b/>
                <w:bCs/>
                <w:i/>
                <w:iCs/>
                <w:snapToGrid w:val="0"/>
                <w:lang w:eastAsia="ja-JP"/>
              </w:rPr>
            </w:pPr>
            <w:ins w:id="12108" w:author="CR#0444r3" w:date="2023-12-31T20:04:00Z">
              <w:r>
                <w:rPr>
                  <w:b/>
                  <w:bCs/>
                  <w:i/>
                  <w:iCs/>
                  <w:snapToGrid w:val="0"/>
                  <w:lang w:eastAsia="ja-JP"/>
                </w:rPr>
                <w:t>remoteUE-Indication</w:t>
              </w:r>
            </w:ins>
          </w:p>
          <w:p w14:paraId="5F68C7B5" w14:textId="77777777" w:rsidR="004817CE" w:rsidRDefault="004817CE" w:rsidP="004F1197">
            <w:pPr>
              <w:pStyle w:val="TAL"/>
              <w:rPr>
                <w:ins w:id="12109" w:author="CR#0444r3" w:date="2023-12-31T20:04:00Z"/>
                <w:bCs/>
                <w:iCs/>
                <w:snapToGrid w:val="0"/>
                <w:lang w:eastAsia="ja-JP"/>
              </w:rPr>
            </w:pPr>
            <w:ins w:id="12110" w:author="CR#0444r3" w:date="2023-12-31T20:04:00Z">
              <w:r>
                <w:rPr>
                  <w:bCs/>
                  <w:iCs/>
                  <w:snapToGrid w:val="0"/>
                  <w:lang w:eastAsia="ja-JP"/>
                </w:rPr>
                <w:t>This field indicates whether the target device in NR access is configured as a L2 U2N Remote UE.</w:t>
              </w:r>
            </w:ins>
          </w:p>
        </w:tc>
      </w:tr>
    </w:tbl>
    <w:p w14:paraId="3B6C2506" w14:textId="77777777" w:rsidR="009E61AC" w:rsidRPr="00147C45" w:rsidRDefault="009E61AC" w:rsidP="009E61AC"/>
    <w:p w14:paraId="3ED53A16" w14:textId="77777777" w:rsidR="009E61AC" w:rsidRPr="00147C45" w:rsidRDefault="005314F9" w:rsidP="009E61AC">
      <w:pPr>
        <w:pStyle w:val="Heading3"/>
      </w:pPr>
      <w:bookmarkStart w:id="12111" w:name="_Toc37681208"/>
      <w:bookmarkStart w:id="12112" w:name="_Toc46486781"/>
      <w:bookmarkStart w:id="12113" w:name="_Toc52547126"/>
      <w:bookmarkStart w:id="12114" w:name="_Toc52547656"/>
      <w:bookmarkStart w:id="12115" w:name="_Toc52548186"/>
      <w:bookmarkStart w:id="12116" w:name="_Toc52548716"/>
      <w:bookmarkStart w:id="12117"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AoD Positioning</w:t>
      </w:r>
      <w:bookmarkEnd w:id="12111"/>
      <w:bookmarkEnd w:id="12112"/>
      <w:bookmarkEnd w:id="12113"/>
      <w:bookmarkEnd w:id="12114"/>
      <w:bookmarkEnd w:id="12115"/>
      <w:bookmarkEnd w:id="12116"/>
      <w:bookmarkEnd w:id="12117"/>
    </w:p>
    <w:p w14:paraId="15222ED8" w14:textId="77777777" w:rsidR="009E61AC" w:rsidRPr="00147C45" w:rsidRDefault="009E61AC" w:rsidP="009E61AC">
      <w:r w:rsidRPr="00147C45">
        <w:t xml:space="preserve">This clause defines the information elements for NR downlink AoD positioning (TS 38.305 </w:t>
      </w:r>
      <w:r w:rsidR="005314F9" w:rsidRPr="00147C45">
        <w:t>[40]</w:t>
      </w:r>
      <w:r w:rsidRPr="00147C45">
        <w:t>).</w:t>
      </w:r>
    </w:p>
    <w:p w14:paraId="5B6BC792" w14:textId="77777777" w:rsidR="009E61AC" w:rsidRPr="00147C45" w:rsidRDefault="005314F9" w:rsidP="009E61AC">
      <w:pPr>
        <w:pStyle w:val="Heading4"/>
      </w:pPr>
      <w:bookmarkStart w:id="12118" w:name="_Toc37681209"/>
      <w:bookmarkStart w:id="12119" w:name="_Toc46486782"/>
      <w:bookmarkStart w:id="12120" w:name="_Toc52547127"/>
      <w:bookmarkStart w:id="12121" w:name="_Toc52547657"/>
      <w:bookmarkStart w:id="12122" w:name="_Toc52548187"/>
      <w:bookmarkStart w:id="12123" w:name="_Toc52548717"/>
      <w:bookmarkStart w:id="12124"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AoD Assistance Data</w:t>
      </w:r>
      <w:bookmarkEnd w:id="12118"/>
      <w:bookmarkEnd w:id="12119"/>
      <w:bookmarkEnd w:id="12120"/>
      <w:bookmarkEnd w:id="12121"/>
      <w:bookmarkEnd w:id="12122"/>
      <w:bookmarkEnd w:id="12123"/>
      <w:bookmarkEnd w:id="12124"/>
    </w:p>
    <w:p w14:paraId="50D4013B" w14:textId="77777777" w:rsidR="009E61AC" w:rsidRPr="00147C45" w:rsidRDefault="009E61AC" w:rsidP="009E61AC">
      <w:pPr>
        <w:pStyle w:val="Heading4"/>
      </w:pPr>
      <w:bookmarkStart w:id="12125" w:name="_Toc37681210"/>
      <w:bookmarkStart w:id="12126" w:name="_Toc46486783"/>
      <w:bookmarkStart w:id="12127" w:name="_Toc52547128"/>
      <w:bookmarkStart w:id="12128" w:name="_Toc52547658"/>
      <w:bookmarkStart w:id="12129" w:name="_Toc52548188"/>
      <w:bookmarkStart w:id="12130" w:name="_Toc52548718"/>
      <w:bookmarkStart w:id="12131" w:name="_Toc146748537"/>
      <w:r w:rsidRPr="00147C45">
        <w:t>–</w:t>
      </w:r>
      <w:r w:rsidRPr="00147C45">
        <w:tab/>
      </w:r>
      <w:r w:rsidRPr="00147C45">
        <w:rPr>
          <w:i/>
        </w:rPr>
        <w:t>NR-DL-AoD-Provide</w:t>
      </w:r>
      <w:r w:rsidRPr="00147C45">
        <w:rPr>
          <w:i/>
          <w:noProof/>
        </w:rPr>
        <w:t>AssistanceData</w:t>
      </w:r>
      <w:bookmarkEnd w:id="12125"/>
      <w:bookmarkEnd w:id="12126"/>
      <w:bookmarkEnd w:id="12127"/>
      <w:bookmarkEnd w:id="12128"/>
      <w:bookmarkEnd w:id="12129"/>
      <w:bookmarkEnd w:id="12130"/>
      <w:bookmarkEnd w:id="12131"/>
    </w:p>
    <w:p w14:paraId="7040226D" w14:textId="77777777" w:rsidR="009E61AC" w:rsidRPr="00147C45" w:rsidRDefault="009E61AC" w:rsidP="009E61AC">
      <w:pPr>
        <w:keepLines/>
      </w:pPr>
      <w:r w:rsidRPr="00147C45">
        <w:t xml:space="preserve">The IE </w:t>
      </w:r>
      <w:r w:rsidRPr="00147C45">
        <w:rPr>
          <w:i/>
        </w:rPr>
        <w:t>NR-DL-AoD-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r w:rsidRPr="00147C45">
        <w:t>Ao</w:t>
      </w:r>
      <w:r w:rsidR="00897986" w:rsidRPr="00147C45">
        <w:t>D</w:t>
      </w:r>
      <w:r w:rsidRPr="00147C45">
        <w:t>. It may also be used to provide NR DL</w:t>
      </w:r>
      <w:r w:rsidR="00897986" w:rsidRPr="00147C45">
        <w:t>-</w:t>
      </w:r>
      <w:r w:rsidRPr="00147C45">
        <w:t>AoD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812667" w:rsidRDefault="009E61AC" w:rsidP="005903F8">
      <w:pPr>
        <w:pStyle w:val="PL"/>
        <w:shd w:val="clear" w:color="auto" w:fill="E6E6E6"/>
        <w:rPr>
          <w:snapToGrid w:val="0"/>
          <w:lang w:val="fr-FR"/>
          <w:rPrChange w:id="12132" w:author="Draft v2" w:date="2024-01-10T22:28:00Z">
            <w:rPr>
              <w:snapToGrid w:val="0"/>
            </w:rPr>
          </w:rPrChange>
        </w:rPr>
      </w:pPr>
      <w:r w:rsidRPr="00147C45">
        <w:rPr>
          <w:snapToGrid w:val="0"/>
        </w:rPr>
        <w:tab/>
      </w:r>
      <w:r w:rsidRPr="00812667">
        <w:rPr>
          <w:snapToGrid w:val="0"/>
          <w:lang w:val="fr-FR"/>
          <w:rPrChange w:id="12133" w:author="Draft v2" w:date="2024-01-10T22:28:00Z">
            <w:rPr>
              <w:snapToGrid w:val="0"/>
            </w:rPr>
          </w:rPrChange>
        </w:rPr>
        <w:t>nr-PositionCalculationAssistance-r16</w:t>
      </w:r>
    </w:p>
    <w:p w14:paraId="5477EA5E" w14:textId="77777777" w:rsidR="009E61AC" w:rsidRPr="00812667" w:rsidRDefault="009E61AC" w:rsidP="005903F8">
      <w:pPr>
        <w:pStyle w:val="PL"/>
        <w:shd w:val="clear" w:color="auto" w:fill="E6E6E6"/>
        <w:rPr>
          <w:snapToGrid w:val="0"/>
          <w:lang w:val="fr-FR"/>
          <w:rPrChange w:id="12134" w:author="Draft v2" w:date="2024-01-10T22:28:00Z">
            <w:rPr>
              <w:snapToGrid w:val="0"/>
            </w:rPr>
          </w:rPrChange>
        </w:rPr>
      </w:pPr>
      <w:r w:rsidRPr="00812667">
        <w:rPr>
          <w:snapToGrid w:val="0"/>
          <w:lang w:val="fr-FR"/>
          <w:rPrChange w:id="12135" w:author="Draft v2" w:date="2024-01-10T22:28:00Z">
            <w:rPr>
              <w:snapToGrid w:val="0"/>
            </w:rPr>
          </w:rPrChange>
        </w:rPr>
        <w:tab/>
      </w:r>
      <w:r w:rsidRPr="00812667">
        <w:rPr>
          <w:snapToGrid w:val="0"/>
          <w:lang w:val="fr-FR"/>
          <w:rPrChange w:id="12136" w:author="Draft v2" w:date="2024-01-10T22:28:00Z">
            <w:rPr>
              <w:snapToGrid w:val="0"/>
            </w:rPr>
          </w:rPrChange>
        </w:rPr>
        <w:tab/>
      </w:r>
      <w:r w:rsidRPr="00812667">
        <w:rPr>
          <w:snapToGrid w:val="0"/>
          <w:lang w:val="fr-FR"/>
          <w:rPrChange w:id="12137" w:author="Draft v2" w:date="2024-01-10T22:28:00Z">
            <w:rPr>
              <w:snapToGrid w:val="0"/>
            </w:rPr>
          </w:rPrChange>
        </w:rPr>
        <w:tab/>
      </w:r>
      <w:r w:rsidRPr="00812667">
        <w:rPr>
          <w:snapToGrid w:val="0"/>
          <w:lang w:val="fr-FR"/>
          <w:rPrChange w:id="12138" w:author="Draft v2" w:date="2024-01-10T22:28:00Z">
            <w:rPr>
              <w:snapToGrid w:val="0"/>
            </w:rPr>
          </w:rPrChange>
        </w:rPr>
        <w:tab/>
      </w:r>
      <w:r w:rsidRPr="00812667">
        <w:rPr>
          <w:snapToGrid w:val="0"/>
          <w:lang w:val="fr-FR"/>
          <w:rPrChange w:id="12139" w:author="Draft v2" w:date="2024-01-10T22:28:00Z">
            <w:rPr>
              <w:snapToGrid w:val="0"/>
            </w:rPr>
          </w:rPrChange>
        </w:rPr>
        <w:tab/>
      </w:r>
      <w:r w:rsidRPr="00812667">
        <w:rPr>
          <w:snapToGrid w:val="0"/>
          <w:lang w:val="fr-FR"/>
          <w:rPrChange w:id="12140" w:author="Draft v2" w:date="2024-01-10T22:28:00Z">
            <w:rPr>
              <w:snapToGrid w:val="0"/>
            </w:rPr>
          </w:rPrChange>
        </w:rPr>
        <w:tab/>
      </w:r>
      <w:r w:rsidRPr="00812667">
        <w:rPr>
          <w:snapToGrid w:val="0"/>
          <w:lang w:val="fr-FR"/>
          <w:rPrChange w:id="12141" w:author="Draft v2" w:date="2024-01-10T22:28:00Z">
            <w:rPr>
              <w:snapToGrid w:val="0"/>
            </w:rPr>
          </w:rPrChange>
        </w:rPr>
        <w:tab/>
      </w:r>
      <w:r w:rsidRPr="00812667">
        <w:rPr>
          <w:snapToGrid w:val="0"/>
          <w:lang w:val="fr-FR"/>
          <w:rPrChange w:id="12142" w:author="Draft v2" w:date="2024-01-10T22:28:00Z">
            <w:rPr>
              <w:snapToGrid w:val="0"/>
            </w:rPr>
          </w:rPrChange>
        </w:rPr>
        <w:tab/>
      </w:r>
      <w:r w:rsidRPr="00812667">
        <w:rPr>
          <w:snapToGrid w:val="0"/>
          <w:lang w:val="fr-FR"/>
          <w:rPrChange w:id="12143" w:author="Draft v2" w:date="2024-01-10T22:28:00Z">
            <w:rPr>
              <w:snapToGrid w:val="0"/>
            </w:rPr>
          </w:rPrChange>
        </w:rPr>
        <w:tab/>
      </w:r>
      <w:r w:rsidRPr="00812667">
        <w:rPr>
          <w:snapToGrid w:val="0"/>
          <w:lang w:val="fr-FR"/>
          <w:rPrChange w:id="12144" w:author="Draft v2" w:date="2024-01-10T22:28:00Z">
            <w:rPr>
              <w:snapToGrid w:val="0"/>
            </w:rPr>
          </w:rPrChange>
        </w:rPr>
        <w:tab/>
        <w:t>NR-PositionCalculationAssistance-r16</w:t>
      </w:r>
    </w:p>
    <w:p w14:paraId="17670639" w14:textId="6EB2803B" w:rsidR="009E61AC" w:rsidRPr="00147C45" w:rsidRDefault="009E61AC" w:rsidP="005903F8">
      <w:pPr>
        <w:pStyle w:val="PL"/>
        <w:shd w:val="clear" w:color="auto" w:fill="E6E6E6"/>
        <w:rPr>
          <w:snapToGrid w:val="0"/>
        </w:rPr>
      </w:pPr>
      <w:r w:rsidRPr="00812667">
        <w:rPr>
          <w:snapToGrid w:val="0"/>
          <w:lang w:val="fr-FR"/>
          <w:rPrChange w:id="12145" w:author="Draft v2" w:date="2024-01-10T22:28:00Z">
            <w:rPr>
              <w:snapToGrid w:val="0"/>
            </w:rPr>
          </w:rPrChange>
        </w:rPr>
        <w:tab/>
      </w:r>
      <w:r w:rsidRPr="00812667">
        <w:rPr>
          <w:snapToGrid w:val="0"/>
          <w:lang w:val="fr-FR"/>
          <w:rPrChange w:id="12146" w:author="Draft v2" w:date="2024-01-10T22:28:00Z">
            <w:rPr>
              <w:snapToGrid w:val="0"/>
            </w:rPr>
          </w:rPrChange>
        </w:rPr>
        <w:tab/>
      </w:r>
      <w:r w:rsidRPr="00812667">
        <w:rPr>
          <w:snapToGrid w:val="0"/>
          <w:lang w:val="fr-FR"/>
          <w:rPrChange w:id="12147" w:author="Draft v2" w:date="2024-01-10T22:28:00Z">
            <w:rPr>
              <w:snapToGrid w:val="0"/>
            </w:rPr>
          </w:rPrChange>
        </w:rPr>
        <w:tab/>
      </w:r>
      <w:r w:rsidRPr="00812667">
        <w:rPr>
          <w:snapToGrid w:val="0"/>
          <w:lang w:val="fr-FR"/>
          <w:rPrChange w:id="12148" w:author="Draft v2" w:date="2024-01-10T22:28:00Z">
            <w:rPr>
              <w:snapToGrid w:val="0"/>
            </w:rPr>
          </w:rPrChange>
        </w:rPr>
        <w:tab/>
      </w:r>
      <w:r w:rsidRPr="00812667">
        <w:rPr>
          <w:snapToGrid w:val="0"/>
          <w:lang w:val="fr-FR"/>
          <w:rPrChange w:id="12149" w:author="Draft v2" w:date="2024-01-10T22:28:00Z">
            <w:rPr>
              <w:snapToGrid w:val="0"/>
            </w:rPr>
          </w:rPrChange>
        </w:rPr>
        <w:tab/>
      </w:r>
      <w:r w:rsidRPr="00812667">
        <w:rPr>
          <w:snapToGrid w:val="0"/>
          <w:lang w:val="fr-FR"/>
          <w:rPrChange w:id="12150" w:author="Draft v2" w:date="2024-01-10T22:28:00Z">
            <w:rPr>
              <w:snapToGrid w:val="0"/>
            </w:rPr>
          </w:rPrChange>
        </w:rPr>
        <w:tab/>
      </w:r>
      <w:r w:rsidRPr="00812667">
        <w:rPr>
          <w:snapToGrid w:val="0"/>
          <w:lang w:val="fr-FR"/>
          <w:rPrChange w:id="12151" w:author="Draft v2" w:date="2024-01-10T22:28:00Z">
            <w:rPr>
              <w:snapToGrid w:val="0"/>
            </w:rPr>
          </w:rPrChange>
        </w:rPr>
        <w:tab/>
      </w:r>
      <w:r w:rsidRPr="00812667">
        <w:rPr>
          <w:snapToGrid w:val="0"/>
          <w:lang w:val="fr-FR"/>
          <w:rPrChange w:id="12152" w:author="Draft v2" w:date="2024-01-10T22:28:00Z">
            <w:rPr>
              <w:snapToGrid w:val="0"/>
            </w:rPr>
          </w:rPrChange>
        </w:rPr>
        <w:tab/>
      </w:r>
      <w:r w:rsidRPr="00812667">
        <w:rPr>
          <w:snapToGrid w:val="0"/>
          <w:lang w:val="fr-FR"/>
          <w:rPrChange w:id="12153" w:author="Draft v2" w:date="2024-01-10T22:28:00Z">
            <w:rPr>
              <w:snapToGrid w:val="0"/>
            </w:rPr>
          </w:rPrChange>
        </w:rPr>
        <w:tab/>
      </w:r>
      <w:r w:rsidRPr="00812667">
        <w:rPr>
          <w:snapToGrid w:val="0"/>
          <w:lang w:val="fr-FR"/>
          <w:rPrChange w:id="12154" w:author="Draft v2" w:date="2024-01-10T22:28:00Z">
            <w:rPr>
              <w:snapToGrid w:val="0"/>
            </w:rPr>
          </w:rPrChange>
        </w:rPr>
        <w:tab/>
      </w:r>
      <w:r w:rsidRPr="00812667">
        <w:rPr>
          <w:snapToGrid w:val="0"/>
          <w:lang w:val="fr-FR"/>
          <w:rPrChange w:id="12155" w:author="Draft v2" w:date="2024-01-10T22:28:00Z">
            <w:rPr>
              <w:snapToGrid w:val="0"/>
            </w:rPr>
          </w:rPrChange>
        </w:rPr>
        <w:tab/>
      </w:r>
      <w:r w:rsidRPr="00812667">
        <w:rPr>
          <w:snapToGrid w:val="0"/>
          <w:lang w:val="fr-FR"/>
          <w:rPrChange w:id="12156" w:author="Draft v2" w:date="2024-01-10T22:28:00Z">
            <w:rPr>
              <w:snapToGrid w:val="0"/>
            </w:rPr>
          </w:rPrChange>
        </w:rPr>
        <w:tab/>
      </w:r>
      <w:r w:rsidRPr="00812667">
        <w:rPr>
          <w:snapToGrid w:val="0"/>
          <w:lang w:val="fr-FR"/>
          <w:rPrChange w:id="12157" w:author="Draft v2" w:date="2024-01-10T22:28:00Z">
            <w:rPr>
              <w:snapToGrid w:val="0"/>
            </w:rPr>
          </w:rPrChange>
        </w:rPr>
        <w:tab/>
      </w:r>
      <w:r w:rsidRPr="00812667">
        <w:rPr>
          <w:snapToGrid w:val="0"/>
          <w:lang w:val="fr-FR"/>
          <w:rPrChange w:id="12158" w:author="Draft v2" w:date="2024-01-10T22:28:00Z">
            <w:rPr>
              <w:snapToGrid w:val="0"/>
            </w:rPr>
          </w:rPrChange>
        </w:rPr>
        <w:tab/>
      </w:r>
      <w:r w:rsidRPr="00812667">
        <w:rPr>
          <w:snapToGrid w:val="0"/>
          <w:lang w:val="fr-FR"/>
          <w:rPrChange w:id="12159" w:author="Draft v2" w:date="2024-01-10T22:28:00Z">
            <w:rPr>
              <w:snapToGrid w:val="0"/>
            </w:rPr>
          </w:rPrChange>
        </w:rPr>
        <w:tab/>
      </w:r>
      <w:r w:rsidRPr="00812667">
        <w:rPr>
          <w:snapToGrid w:val="0"/>
          <w:lang w:val="fr-FR"/>
          <w:rPrChange w:id="12160" w:author="Draft v2" w:date="2024-01-10T22:28:00Z">
            <w:rPr>
              <w:snapToGrid w:val="0"/>
            </w:rPr>
          </w:rPrChange>
        </w:rPr>
        <w:tab/>
      </w:r>
      <w:r w:rsidRPr="00812667">
        <w:rPr>
          <w:snapToGrid w:val="0"/>
          <w:lang w:val="fr-FR"/>
          <w:rPrChange w:id="12161" w:author="Draft v2" w:date="2024-01-10T22:28:00Z">
            <w:rPr>
              <w:snapToGrid w:val="0"/>
            </w:rPr>
          </w:rPrChange>
        </w:rPr>
        <w:tab/>
      </w:r>
      <w:r w:rsidRPr="00812667">
        <w:rPr>
          <w:snapToGrid w:val="0"/>
          <w:lang w:val="fr-FR"/>
          <w:rPrChange w:id="12162" w:author="Draft v2" w:date="2024-01-10T22:28:00Z">
            <w:rPr>
              <w:snapToGrid w:val="0"/>
            </w:rPr>
          </w:rPrChange>
        </w:rPr>
        <w:tab/>
      </w:r>
      <w:r w:rsidRPr="00812667">
        <w:rPr>
          <w:snapToGrid w:val="0"/>
          <w:lang w:val="fr-FR"/>
          <w:rPrChange w:id="12163" w:author="Draft v2" w:date="2024-01-10T22:28:00Z">
            <w:rPr>
              <w:snapToGrid w:val="0"/>
            </w:rPr>
          </w:rPrChange>
        </w:rPr>
        <w:tab/>
      </w:r>
      <w:r w:rsidRPr="00147C45">
        <w:rPr>
          <w:snapToGrid w:val="0"/>
        </w:rPr>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AoD;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 xml:space="preserve">NR-DL-AoD-ProvideAssistanceData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t>nr-DL-PRS-AssistanceData</w:t>
            </w:r>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TDOA-ProvideAssistanceData</w:t>
            </w:r>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t>nr-SelectedDL-PRS-IndexList</w:t>
            </w:r>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AoD-ProvideAssistanceData</w:t>
            </w:r>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AoD-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AoD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BeamInfo</w:t>
            </w:r>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 xml:space="preserve">nr-DL-PRS-AssistanceData </w:t>
            </w:r>
            <w:r w:rsidRPr="00147C45">
              <w:rPr>
                <w:bCs/>
                <w:iCs/>
              </w:rPr>
              <w:t>or</w:t>
            </w:r>
            <w:r w:rsidRPr="00147C45">
              <w:t xml:space="preserve"> indicated by </w:t>
            </w:r>
            <w:r w:rsidRPr="00147C45">
              <w:rPr>
                <w:i/>
                <w:iCs/>
              </w:rPr>
              <w:t>nr-SelectedDL-PRS-IndexLis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 xml:space="preserve">nr-On-Demand-DL-PRS-Configurations-Selected-IndexList </w:t>
            </w:r>
            <w:r w:rsidRPr="00147C45">
              <w:t xml:space="preserve">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TDOA-ProvideAssistanceData</w:t>
            </w:r>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IndexList</w:t>
            </w:r>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AoD-ProvideAssistanceData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r w:rsidRPr="00147C45">
              <w:rPr>
                <w:b/>
                <w:bCs/>
                <w:i/>
                <w:iCs/>
                <w:snapToGrid w:val="0"/>
              </w:rPr>
              <w:t>assistanceDataValidityArea</w:t>
            </w:r>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 xml:space="preserve">NR-DL-AoD-ProvideAssistanceData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12164" w:name="_Toc37681211"/>
      <w:bookmarkStart w:id="12165" w:name="_Toc46486784"/>
      <w:bookmarkStart w:id="12166" w:name="_Toc52547129"/>
      <w:bookmarkStart w:id="12167" w:name="_Toc52547659"/>
      <w:bookmarkStart w:id="12168" w:name="_Toc52548189"/>
      <w:bookmarkStart w:id="12169" w:name="_Toc52548719"/>
      <w:bookmarkStart w:id="12170"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AoD Assistance Data Request</w:t>
      </w:r>
      <w:bookmarkEnd w:id="12164"/>
      <w:bookmarkEnd w:id="12165"/>
      <w:bookmarkEnd w:id="12166"/>
      <w:bookmarkEnd w:id="12167"/>
      <w:bookmarkEnd w:id="12168"/>
      <w:bookmarkEnd w:id="12169"/>
      <w:bookmarkEnd w:id="12170"/>
    </w:p>
    <w:p w14:paraId="358876A6" w14:textId="77777777" w:rsidR="009E61AC" w:rsidRPr="00147C45" w:rsidRDefault="009E61AC" w:rsidP="009E61AC">
      <w:pPr>
        <w:pStyle w:val="Heading4"/>
      </w:pPr>
      <w:bookmarkStart w:id="12171" w:name="_Toc37681212"/>
      <w:bookmarkStart w:id="12172" w:name="_Toc46486785"/>
      <w:bookmarkStart w:id="12173" w:name="_Toc52547130"/>
      <w:bookmarkStart w:id="12174" w:name="_Toc52547660"/>
      <w:bookmarkStart w:id="12175" w:name="_Toc52548190"/>
      <w:bookmarkStart w:id="12176" w:name="_Toc52548720"/>
      <w:bookmarkStart w:id="12177" w:name="_Toc146748539"/>
      <w:r w:rsidRPr="00147C45">
        <w:t>–</w:t>
      </w:r>
      <w:r w:rsidRPr="00147C45">
        <w:tab/>
      </w:r>
      <w:r w:rsidRPr="00147C45">
        <w:rPr>
          <w:i/>
        </w:rPr>
        <w:t>NR-DL-AoD-Request</w:t>
      </w:r>
      <w:r w:rsidRPr="00147C45">
        <w:rPr>
          <w:i/>
          <w:noProof/>
        </w:rPr>
        <w:t>AssistanceData</w:t>
      </w:r>
      <w:bookmarkEnd w:id="12171"/>
      <w:bookmarkEnd w:id="12172"/>
      <w:bookmarkEnd w:id="12173"/>
      <w:bookmarkEnd w:id="12174"/>
      <w:bookmarkEnd w:id="12175"/>
      <w:bookmarkEnd w:id="12176"/>
      <w:bookmarkEnd w:id="12177"/>
    </w:p>
    <w:p w14:paraId="4F3C9F43" w14:textId="77777777" w:rsidR="009E61AC" w:rsidRPr="00147C45" w:rsidRDefault="009E61AC" w:rsidP="009E61AC">
      <w:pPr>
        <w:keepLines/>
      </w:pPr>
      <w:r w:rsidRPr="00147C45">
        <w:t xml:space="preserve">The IE </w:t>
      </w:r>
      <w:r w:rsidRPr="00147C45">
        <w:rPr>
          <w:i/>
        </w:rPr>
        <w:t>NR-DL-AoD-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6C3CFB52" w14:textId="520CAC5A" w:rsidR="001E5F23" w:rsidRDefault="0001462F" w:rsidP="001E5F23">
      <w:pPr>
        <w:pStyle w:val="PL"/>
        <w:shd w:val="clear" w:color="auto" w:fill="E6E6E6"/>
        <w:rPr>
          <w:ins w:id="12178" w:author="CR#0481r2" w:date="2024-01-01T22:35:00Z"/>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ins w:id="12179" w:author="CR#0481r2" w:date="2024-01-01T22:35:00Z">
        <w:r w:rsidR="001E5F23">
          <w:rPr>
            <w:rFonts w:hint="eastAsia"/>
            <w:snapToGrid w:val="0"/>
            <w:lang w:eastAsia="zh-CN"/>
          </w:rPr>
          <w:t>,</w:t>
        </w:r>
      </w:ins>
    </w:p>
    <w:p w14:paraId="29AD82FB" w14:textId="7A827A1D" w:rsidR="0001462F" w:rsidRPr="00147C45" w:rsidRDefault="001E5F23" w:rsidP="001E5F23">
      <w:pPr>
        <w:pStyle w:val="PL"/>
        <w:shd w:val="clear" w:color="auto" w:fill="E6E6E6"/>
        <w:rPr>
          <w:snapToGrid w:val="0"/>
        </w:rPr>
      </w:pPr>
      <w:ins w:id="12180" w:author="CR#0481r2" w:date="2024-01-01T22:35: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rityParameters-r18 (5)</w:t>
        </w:r>
      </w:ins>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AoD-Request</w:t>
            </w:r>
            <w:r w:rsidRPr="00147C45">
              <w:rPr>
                <w:i/>
                <w:noProof/>
              </w:rPr>
              <w:t xml:space="preserve">AssistanceData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t>nr-PosCalcAssistanceRequest</w:t>
            </w:r>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Default="0001462F" w:rsidP="0001462F">
            <w:pPr>
              <w:pStyle w:val="B1"/>
              <w:spacing w:after="0"/>
              <w:rPr>
                <w:ins w:id="12181" w:author="CR#0481r2" w:date="2024-01-01T22:35:00Z"/>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2512B41" w14:textId="525FC4AB" w:rsidR="001E5F23" w:rsidRPr="00147C45" w:rsidRDefault="001E5F23" w:rsidP="0001462F">
            <w:pPr>
              <w:pStyle w:val="B1"/>
              <w:spacing w:after="0"/>
              <w:rPr>
                <w:rFonts w:ascii="Arial" w:hAnsi="Arial" w:cs="Arial"/>
                <w:noProof/>
                <w:sz w:val="18"/>
                <w:szCs w:val="18"/>
              </w:rPr>
            </w:pPr>
            <w:ins w:id="12182" w:author="CR#0481r2" w:date="2024-01-01T22:35: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t>
              </w:r>
              <w:r w:rsidRPr="002C6A54">
                <w:rPr>
                  <w:rFonts w:ascii="Arial" w:hAnsi="Arial" w:cs="Arial"/>
                  <w:iCs/>
                  <w:noProof/>
                  <w:sz w:val="18"/>
                  <w:szCs w:val="18"/>
                  <w:lang w:eastAsia="zh-CN"/>
                </w:rPr>
                <w:t xml:space="preserve">the integrity parameters, the service parameters for integrity, the TRP/ARP location error </w:t>
              </w:r>
              <w:r>
                <w:rPr>
                  <w:rFonts w:ascii="Arial" w:hAnsi="Arial" w:cs="Arial" w:hint="eastAsia"/>
                  <w:iCs/>
                  <w:noProof/>
                  <w:sz w:val="18"/>
                  <w:szCs w:val="18"/>
                  <w:lang w:eastAsia="zh-CN"/>
                </w:rPr>
                <w:t xml:space="preserve">and </w:t>
              </w:r>
              <w:r w:rsidRPr="00F17146">
                <w:rPr>
                  <w:rFonts w:ascii="Arial" w:hAnsi="Arial" w:cs="Arial"/>
                  <w:iCs/>
                  <w:noProof/>
                  <w:sz w:val="18"/>
                  <w:szCs w:val="18"/>
                  <w:lang w:eastAsia="zh-CN"/>
                </w:rPr>
                <w:t xml:space="preserve">beam-related error </w:t>
              </w:r>
              <w:r w:rsidRPr="002C6A54">
                <w:rPr>
                  <w:rFonts w:ascii="Arial" w:hAnsi="Arial" w:cs="Arial"/>
                  <w:iCs/>
                  <w:noProof/>
                  <w:sz w:val="18"/>
                  <w:szCs w:val="18"/>
                  <w:lang w:eastAsia="zh-CN"/>
                </w:rPr>
                <w:t>is requested</w:t>
              </w:r>
              <w:r>
                <w:rPr>
                  <w:rFonts w:ascii="Arial" w:hAnsi="Arial" w:cs="Arial"/>
                  <w:iCs/>
                  <w:noProof/>
                  <w:sz w:val="18"/>
                  <w:szCs w:val="18"/>
                  <w:lang w:eastAsia="zh-CN"/>
                </w:rPr>
                <w:t>.</w:t>
              </w:r>
            </w:ins>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ExpectedAoD-or-AoA-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BeamInfoReq</w:t>
            </w:r>
            <w:r w:rsidR="002A1983" w:rsidRPr="00147C45">
              <w:rPr>
                <w:b/>
                <w:bCs/>
                <w:i/>
                <w:iCs/>
                <w:snapToGrid w:val="0"/>
              </w:rPr>
              <w:t>uest</w:t>
            </w:r>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 xml:space="preserve">This field indicates the on-demand DL-PRS requested for DL-AoD.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AssistanceDataRequest</w:t>
            </w:r>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12183" w:name="_Toc37681213"/>
      <w:bookmarkStart w:id="12184" w:name="_Toc46486786"/>
      <w:bookmarkStart w:id="12185" w:name="_Toc52547131"/>
      <w:bookmarkStart w:id="12186" w:name="_Toc52547661"/>
      <w:bookmarkStart w:id="12187" w:name="_Toc52548191"/>
      <w:bookmarkStart w:id="12188" w:name="_Toc52548721"/>
      <w:bookmarkStart w:id="12189"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AoD Location Information</w:t>
      </w:r>
      <w:bookmarkEnd w:id="12183"/>
      <w:bookmarkEnd w:id="12184"/>
      <w:bookmarkEnd w:id="12185"/>
      <w:bookmarkEnd w:id="12186"/>
      <w:bookmarkEnd w:id="12187"/>
      <w:bookmarkEnd w:id="12188"/>
      <w:bookmarkEnd w:id="12189"/>
    </w:p>
    <w:p w14:paraId="5704EF4B" w14:textId="77777777" w:rsidR="009E61AC" w:rsidRPr="00147C45" w:rsidRDefault="009E61AC" w:rsidP="009E61AC">
      <w:pPr>
        <w:pStyle w:val="Heading4"/>
      </w:pPr>
      <w:bookmarkStart w:id="12190" w:name="_Toc37681214"/>
      <w:bookmarkStart w:id="12191" w:name="_Toc46486787"/>
      <w:bookmarkStart w:id="12192" w:name="_Toc52547132"/>
      <w:bookmarkStart w:id="12193" w:name="_Toc52547662"/>
      <w:bookmarkStart w:id="12194" w:name="_Toc52548192"/>
      <w:bookmarkStart w:id="12195" w:name="_Toc52548722"/>
      <w:bookmarkStart w:id="12196" w:name="_Toc146748541"/>
      <w:r w:rsidRPr="00147C45">
        <w:t>–</w:t>
      </w:r>
      <w:r w:rsidRPr="00147C45">
        <w:tab/>
      </w:r>
      <w:r w:rsidRPr="00147C45">
        <w:rPr>
          <w:i/>
        </w:rPr>
        <w:t>NR-DL-AoD-Provide</w:t>
      </w:r>
      <w:r w:rsidRPr="00147C45">
        <w:rPr>
          <w:i/>
          <w:noProof/>
        </w:rPr>
        <w:t>LocationInformation</w:t>
      </w:r>
      <w:bookmarkEnd w:id="12190"/>
      <w:bookmarkEnd w:id="12191"/>
      <w:bookmarkEnd w:id="12192"/>
      <w:bookmarkEnd w:id="12193"/>
      <w:bookmarkEnd w:id="12194"/>
      <w:bookmarkEnd w:id="12195"/>
      <w:bookmarkEnd w:id="12196"/>
    </w:p>
    <w:p w14:paraId="735CF0C0" w14:textId="77777777" w:rsidR="009E61AC" w:rsidRPr="00147C45" w:rsidRDefault="009E61AC" w:rsidP="009E61AC">
      <w:pPr>
        <w:keepLines/>
      </w:pPr>
      <w:r w:rsidRPr="00147C45">
        <w:t xml:space="preserve">The IE </w:t>
      </w:r>
      <w:r w:rsidRPr="00147C45">
        <w:rPr>
          <w:i/>
        </w:rPr>
        <w:t>NR-DL-AoD-Provide</w:t>
      </w:r>
      <w:r w:rsidRPr="00147C45">
        <w:rPr>
          <w:i/>
          <w:noProof/>
        </w:rPr>
        <w:t>LocationInformation</w:t>
      </w:r>
      <w:r w:rsidRPr="00147C45">
        <w:rPr>
          <w:noProof/>
        </w:rPr>
        <w:t xml:space="preserve"> is</w:t>
      </w:r>
      <w:r w:rsidRPr="00147C45">
        <w:t xml:space="preserve"> used by the target device to provide NR DL-AoD location measurements to the location server. It may also be used to provide NR DL-AoD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AoD-SignalMeasurementInformation</w:t>
            </w:r>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12197" w:name="_Toc37681215"/>
      <w:bookmarkStart w:id="12198" w:name="_Toc46486788"/>
      <w:bookmarkStart w:id="12199" w:name="_Toc52547133"/>
      <w:bookmarkStart w:id="12200" w:name="_Toc52547663"/>
      <w:bookmarkStart w:id="12201" w:name="_Toc52548193"/>
      <w:bookmarkStart w:id="12202" w:name="_Toc52548723"/>
      <w:bookmarkStart w:id="12203" w:name="_Toc146748542"/>
      <w:r w:rsidRPr="00147C45">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AoD Location Information Elements</w:t>
      </w:r>
      <w:bookmarkEnd w:id="12197"/>
      <w:bookmarkEnd w:id="12198"/>
      <w:bookmarkEnd w:id="12199"/>
      <w:bookmarkEnd w:id="12200"/>
      <w:bookmarkEnd w:id="12201"/>
      <w:bookmarkEnd w:id="12202"/>
      <w:bookmarkEnd w:id="12203"/>
    </w:p>
    <w:p w14:paraId="07AF8D42" w14:textId="77777777" w:rsidR="009E61AC" w:rsidRPr="00147C45" w:rsidRDefault="009E61AC" w:rsidP="009E61AC">
      <w:pPr>
        <w:pStyle w:val="Heading4"/>
        <w:rPr>
          <w:i/>
        </w:rPr>
      </w:pPr>
      <w:bookmarkStart w:id="12204" w:name="_Toc37681216"/>
      <w:bookmarkStart w:id="12205" w:name="_Toc46486789"/>
      <w:bookmarkStart w:id="12206" w:name="_Toc52547134"/>
      <w:bookmarkStart w:id="12207" w:name="_Toc52547664"/>
      <w:bookmarkStart w:id="12208" w:name="_Toc52548194"/>
      <w:bookmarkStart w:id="12209" w:name="_Toc52548724"/>
      <w:bookmarkStart w:id="12210" w:name="_Toc146748543"/>
      <w:r w:rsidRPr="00147C45">
        <w:t>–</w:t>
      </w:r>
      <w:r w:rsidRPr="00147C45">
        <w:tab/>
      </w:r>
      <w:r w:rsidRPr="00147C45">
        <w:rPr>
          <w:i/>
        </w:rPr>
        <w:t>NR-DL-AoD-SignalMeasurementInformation</w:t>
      </w:r>
      <w:bookmarkEnd w:id="12204"/>
      <w:bookmarkEnd w:id="12205"/>
      <w:bookmarkEnd w:id="12206"/>
      <w:bookmarkEnd w:id="12207"/>
      <w:bookmarkEnd w:id="12208"/>
      <w:bookmarkEnd w:id="12209"/>
      <w:bookmarkEnd w:id="12210"/>
    </w:p>
    <w:p w14:paraId="0D93401F" w14:textId="62BBD8ED" w:rsidR="0001462F" w:rsidRPr="00147C45" w:rsidRDefault="009E61AC" w:rsidP="0001462F">
      <w:pPr>
        <w:keepLines/>
        <w:rPr>
          <w:lang w:eastAsia="ja-JP"/>
        </w:rPr>
      </w:pPr>
      <w:r w:rsidRPr="00147C45">
        <w:t xml:space="preserve">The IE </w:t>
      </w:r>
      <w:r w:rsidRPr="00147C45">
        <w:rPr>
          <w:i/>
        </w:rPr>
        <w:t>NR-DL-AoD-SignalMeasurementInformation</w:t>
      </w:r>
      <w:r w:rsidRPr="00147C45">
        <w:rPr>
          <w:noProof/>
        </w:rPr>
        <w:t xml:space="preserve"> is</w:t>
      </w:r>
      <w:r w:rsidRPr="00147C45">
        <w:t xml:space="preserve"> used by the target device to provide NR DL</w:t>
      </w:r>
      <w:r w:rsidR="00897986" w:rsidRPr="00147C45">
        <w:t>-</w:t>
      </w:r>
      <w:r w:rsidRPr="00147C45">
        <w:t>AoD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AoD-SignalMeasurementInformation</w:t>
            </w:r>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los-nlos-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AoD-AdditionalMeasurementsExt</w:t>
            </w:r>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Diff</w:t>
            </w:r>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los-nlos-IndicatorPerResource</w:t>
            </w:r>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12211" w:name="_Toc37681217"/>
      <w:bookmarkStart w:id="12212" w:name="_Toc46486790"/>
      <w:bookmarkStart w:id="12213" w:name="_Toc52547135"/>
      <w:bookmarkStart w:id="12214" w:name="_Toc52547665"/>
      <w:bookmarkStart w:id="12215" w:name="_Toc52548195"/>
      <w:bookmarkStart w:id="12216" w:name="_Toc52548725"/>
      <w:bookmarkStart w:id="12217" w:name="_Toc146748544"/>
      <w:r w:rsidRPr="00147C45">
        <w:t>–</w:t>
      </w:r>
      <w:r w:rsidRPr="00147C45">
        <w:tab/>
      </w:r>
      <w:r w:rsidRPr="00147C45">
        <w:rPr>
          <w:i/>
        </w:rPr>
        <w:t>NR-DL-AoD-LocationInformation</w:t>
      </w:r>
      <w:bookmarkEnd w:id="12211"/>
      <w:bookmarkEnd w:id="12212"/>
      <w:bookmarkEnd w:id="12213"/>
      <w:bookmarkEnd w:id="12214"/>
      <w:bookmarkEnd w:id="12215"/>
      <w:bookmarkEnd w:id="12216"/>
      <w:bookmarkEnd w:id="12217"/>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AoD is provided to the location server.</w:t>
      </w:r>
    </w:p>
    <w:p w14:paraId="7B5E4A6B" w14:textId="77777777" w:rsidR="009E61AC" w:rsidRPr="00147C45" w:rsidRDefault="009E61AC" w:rsidP="009E61AC">
      <w:pPr>
        <w:pStyle w:val="PL"/>
        <w:shd w:val="clear" w:color="auto" w:fill="E6E6E6"/>
      </w:pPr>
      <w:r w:rsidRPr="00147C45">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r w:rsidRPr="00147C45">
              <w:rPr>
                <w:b/>
                <w:i/>
              </w:rPr>
              <w:t>measurementReferenceTime</w:t>
            </w:r>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r w:rsidRPr="00147C45">
              <w:rPr>
                <w:b/>
                <w:i/>
              </w:rPr>
              <w:t>locationCoordinates</w:t>
            </w:r>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r w:rsidRPr="00147C45">
              <w:rPr>
                <w:b/>
                <w:i/>
              </w:rPr>
              <w:t>locationSource</w:t>
            </w:r>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r w:rsidRPr="00147C45">
        <w:rPr>
          <w:i/>
          <w:iCs/>
        </w:rPr>
        <w:t>locationCoordinates</w:t>
      </w:r>
      <w:r w:rsidRPr="00147C45">
        <w:t xml:space="preserve"> for multiple NR positioning methods are provided, the </w:t>
      </w:r>
      <w:r w:rsidRPr="00147C45">
        <w:rPr>
          <w:i/>
          <w:iCs/>
        </w:rPr>
        <w:t>locationCoordinates</w:t>
      </w:r>
      <w:r w:rsidRPr="00147C45">
        <w:t xml:space="preserve"> and </w:t>
      </w:r>
      <w:r w:rsidRPr="00147C45">
        <w:rPr>
          <w:i/>
          <w:iCs/>
        </w:rPr>
        <w:t>locationSource</w:t>
      </w:r>
      <w:r w:rsidRPr="00147C45">
        <w:t xml:space="preserve"> shall be present in only one of </w:t>
      </w:r>
      <w:r w:rsidRPr="00147C45">
        <w:rPr>
          <w:i/>
          <w:iCs/>
        </w:rPr>
        <w:t>NR-DL-TDOA-ProvideLocationInformation</w:t>
      </w:r>
      <w:r w:rsidRPr="00147C45">
        <w:t xml:space="preserve"> or </w:t>
      </w:r>
      <w:r w:rsidRPr="00147C45">
        <w:rPr>
          <w:i/>
          <w:iCs/>
        </w:rPr>
        <w:t>NR-DL-AoD-ProvideLocationInformation</w:t>
      </w:r>
      <w:r w:rsidRPr="00147C45">
        <w:t>.</w:t>
      </w:r>
    </w:p>
    <w:p w14:paraId="3707F52A" w14:textId="77777777" w:rsidR="009E61AC" w:rsidRPr="00147C45" w:rsidRDefault="005314F9" w:rsidP="009E61AC">
      <w:pPr>
        <w:pStyle w:val="Heading4"/>
      </w:pPr>
      <w:bookmarkStart w:id="12218" w:name="_Toc37681218"/>
      <w:bookmarkStart w:id="12219" w:name="_Toc46486791"/>
      <w:bookmarkStart w:id="12220" w:name="_Toc52547136"/>
      <w:bookmarkStart w:id="12221" w:name="_Toc52547666"/>
      <w:bookmarkStart w:id="12222" w:name="_Toc52548196"/>
      <w:bookmarkStart w:id="12223" w:name="_Toc52548726"/>
      <w:bookmarkStart w:id="12224"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AoD Location Information Request</w:t>
      </w:r>
      <w:bookmarkEnd w:id="12218"/>
      <w:bookmarkEnd w:id="12219"/>
      <w:bookmarkEnd w:id="12220"/>
      <w:bookmarkEnd w:id="12221"/>
      <w:bookmarkEnd w:id="12222"/>
      <w:bookmarkEnd w:id="12223"/>
      <w:bookmarkEnd w:id="12224"/>
    </w:p>
    <w:p w14:paraId="47551816" w14:textId="77777777" w:rsidR="009E61AC" w:rsidRPr="00147C45" w:rsidRDefault="009E61AC" w:rsidP="009E61AC">
      <w:pPr>
        <w:pStyle w:val="Heading4"/>
      </w:pPr>
      <w:bookmarkStart w:id="12225" w:name="_Toc37681219"/>
      <w:bookmarkStart w:id="12226" w:name="_Toc46486792"/>
      <w:bookmarkStart w:id="12227" w:name="_Toc52547137"/>
      <w:bookmarkStart w:id="12228" w:name="_Toc52547667"/>
      <w:bookmarkStart w:id="12229" w:name="_Toc52548197"/>
      <w:bookmarkStart w:id="12230" w:name="_Toc52548727"/>
      <w:bookmarkStart w:id="12231" w:name="_Toc146748546"/>
      <w:r w:rsidRPr="00147C45">
        <w:t>–</w:t>
      </w:r>
      <w:r w:rsidRPr="00147C45">
        <w:tab/>
      </w:r>
      <w:r w:rsidRPr="00147C45">
        <w:rPr>
          <w:i/>
        </w:rPr>
        <w:t>NR-DL-AoD-Request</w:t>
      </w:r>
      <w:r w:rsidRPr="00147C45">
        <w:rPr>
          <w:i/>
          <w:noProof/>
        </w:rPr>
        <w:t>LocationInformation</w:t>
      </w:r>
      <w:bookmarkEnd w:id="12225"/>
      <w:bookmarkEnd w:id="12226"/>
      <w:bookmarkEnd w:id="12227"/>
      <w:bookmarkEnd w:id="12228"/>
      <w:bookmarkEnd w:id="12229"/>
      <w:bookmarkEnd w:id="12230"/>
      <w:bookmarkEnd w:id="12231"/>
    </w:p>
    <w:p w14:paraId="2689D6F1" w14:textId="77777777" w:rsidR="009E61AC" w:rsidRPr="00147C45" w:rsidRDefault="009E61AC" w:rsidP="009E61AC">
      <w:pPr>
        <w:keepLines/>
      </w:pPr>
      <w:r w:rsidRPr="00147C45">
        <w:t xml:space="preserve">The IE </w:t>
      </w:r>
      <w:r w:rsidRPr="00147C45">
        <w:rPr>
          <w:i/>
        </w:rPr>
        <w:t>NR-DL-AoD-Request</w:t>
      </w:r>
      <w:r w:rsidRPr="00147C45">
        <w:rPr>
          <w:i/>
          <w:noProof/>
        </w:rPr>
        <w:t>LocationInformation</w:t>
      </w:r>
      <w:r w:rsidRPr="00147C45">
        <w:rPr>
          <w:noProof/>
        </w:rPr>
        <w:t xml:space="preserve"> is</w:t>
      </w:r>
      <w:r w:rsidRPr="00147C45">
        <w:t xml:space="preserve"> used by the location server to request NR DL-AoD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2AB0892D" w14:textId="7F08E3FE" w:rsidR="001E5F23" w:rsidRDefault="00AE0B39" w:rsidP="001E5F23">
      <w:pPr>
        <w:pStyle w:val="PL"/>
        <w:shd w:val="clear" w:color="auto" w:fill="E6E6E6"/>
        <w:rPr>
          <w:ins w:id="12232" w:author="CR#0481r2" w:date="2024-01-01T22:36:00Z"/>
          <w:snapToGrid w:val="0"/>
          <w:lang w:eastAsia="zh-CN"/>
        </w:rPr>
      </w:pPr>
      <w:r w:rsidRPr="00147C45">
        <w:rPr>
          <w:snapToGrid w:val="0"/>
        </w:rPr>
        <w:tab/>
        <w:t>]]</w:t>
      </w:r>
      <w:ins w:id="12233" w:author="CR#0481r2" w:date="2024-01-01T22:36:00Z">
        <w:r w:rsidR="001E5F23">
          <w:rPr>
            <w:rFonts w:hint="eastAsia"/>
            <w:snapToGrid w:val="0"/>
            <w:lang w:eastAsia="zh-CN"/>
          </w:rPr>
          <w:t>,</w:t>
        </w:r>
      </w:ins>
    </w:p>
    <w:p w14:paraId="518B438F" w14:textId="77777777" w:rsidR="001E5F23" w:rsidRDefault="001E5F23" w:rsidP="001E5F23">
      <w:pPr>
        <w:pStyle w:val="PL"/>
        <w:shd w:val="clear" w:color="auto" w:fill="E6E6E6"/>
        <w:rPr>
          <w:ins w:id="12234" w:author="CR#0481r2" w:date="2024-01-01T22:36:00Z"/>
          <w:snapToGrid w:val="0"/>
          <w:lang w:eastAsia="zh-CN"/>
        </w:rPr>
      </w:pPr>
      <w:ins w:id="12235" w:author="CR#0481r2" w:date="2024-01-01T22:36:00Z">
        <w:r>
          <w:rPr>
            <w:rFonts w:hint="eastAsia"/>
            <w:snapToGrid w:val="0"/>
            <w:lang w:eastAsia="zh-CN"/>
          </w:rPr>
          <w:tab/>
          <w:t>[[</w:t>
        </w:r>
      </w:ins>
    </w:p>
    <w:p w14:paraId="66ABB856" w14:textId="77777777" w:rsidR="001E5F23" w:rsidRDefault="001E5F23" w:rsidP="001E5F23">
      <w:pPr>
        <w:pStyle w:val="PL"/>
        <w:shd w:val="clear" w:color="auto" w:fill="E6E6E6"/>
        <w:tabs>
          <w:tab w:val="clear" w:pos="7680"/>
        </w:tabs>
        <w:rPr>
          <w:ins w:id="12236" w:author="CR#0481r2" w:date="2024-01-01T22:36:00Z"/>
          <w:rFonts w:eastAsia="DengXian"/>
          <w:snapToGrid w:val="0"/>
          <w:lang w:eastAsia="zh-CN"/>
        </w:rPr>
      </w:pPr>
      <w:ins w:id="12237" w:author="CR#0481r2" w:date="2024-01-01T22:36:00Z">
        <w:r>
          <w:rPr>
            <w:rFonts w:hint="eastAsia"/>
            <w:snapToGrid w:val="0"/>
            <w:lang w:eastAsia="zh-CN"/>
          </w:rPr>
          <w:tab/>
        </w:r>
        <w:r>
          <w:rPr>
            <w:snapToGrid w:val="0"/>
          </w:rPr>
          <w:t>nr-</w:t>
        </w:r>
        <w:r w:rsidRPr="004C4BEE">
          <w:rPr>
            <w:snapToGrid w:val="0"/>
          </w:rPr>
          <w:t>DL</w:t>
        </w:r>
        <w:r>
          <w:rPr>
            <w:rFonts w:hint="eastAsia"/>
            <w:snapToGrid w:val="0"/>
            <w:lang w:eastAsia="zh-CN"/>
          </w:rPr>
          <w:t>-</w:t>
        </w:r>
        <w:r w:rsidRPr="004C4BEE">
          <w:rPr>
            <w:snapToGrid w:val="0"/>
          </w:rPr>
          <w:t>PRS</w:t>
        </w:r>
        <w:r>
          <w:rPr>
            <w:rFonts w:hint="eastAsia"/>
            <w:snapToGrid w:val="0"/>
            <w:lang w:eastAsia="zh-CN"/>
          </w:rPr>
          <w:t>-</w:t>
        </w:r>
        <w:r w:rsidRPr="004C4BEE">
          <w:rPr>
            <w:snapToGrid w:val="0"/>
          </w:rPr>
          <w:t>RxHopping</w:t>
        </w:r>
        <w:r>
          <w:rPr>
            <w:snapToGrid w:val="0"/>
          </w:rPr>
          <w:t>Request-r1</w:t>
        </w:r>
        <w:r>
          <w:rPr>
            <w:rFonts w:hint="eastAsia"/>
            <w:snapToGrid w:val="0"/>
            <w:lang w:eastAsia="zh-CN"/>
          </w:rPr>
          <w:t>8</w:t>
        </w:r>
        <w:r>
          <w:rPr>
            <w:snapToGrid w:val="0"/>
          </w:rPr>
          <w:tab/>
        </w:r>
        <w:r>
          <w:rPr>
            <w:snapToGrid w:val="0"/>
          </w:rPr>
          <w:tab/>
        </w:r>
        <w:r>
          <w:rPr>
            <w:snapToGrid w:val="0"/>
          </w:rPr>
          <w:tab/>
        </w:r>
        <w:r>
          <w:rPr>
            <w:snapToGrid w:val="0"/>
          </w:rPr>
          <w:tab/>
          <w:t>ENUMERATED { requested }</w:t>
        </w:r>
        <w:r>
          <w:rPr>
            <w:snapToGrid w:val="0"/>
          </w:rPr>
          <w:tab/>
        </w:r>
        <w:r w:rsidRPr="00B15D13">
          <w:rPr>
            <w:snapToGrid w:val="0"/>
          </w:rPr>
          <w:t>OPTIONAL</w:t>
        </w:r>
        <w:r>
          <w:rPr>
            <w:rFonts w:eastAsia="DengXian" w:hint="eastAsia"/>
            <w:snapToGrid w:val="0"/>
            <w:lang w:eastAsia="zh-CN"/>
          </w:rPr>
          <w:t>,</w:t>
        </w:r>
        <w:r w:rsidRPr="00B15D13">
          <w:rPr>
            <w:snapToGrid w:val="0"/>
          </w:rPr>
          <w:t xml:space="preserve"> -- Need ON</w:t>
        </w:r>
      </w:ins>
    </w:p>
    <w:p w14:paraId="64CBB0F4" w14:textId="109C2E60" w:rsidR="001E5F23" w:rsidRDefault="001E5F23" w:rsidP="001E5F23">
      <w:pPr>
        <w:pStyle w:val="PL"/>
        <w:shd w:val="clear" w:color="auto" w:fill="E6E6E6"/>
        <w:rPr>
          <w:ins w:id="12238" w:author="CR#0481r2" w:date="2024-01-01T22:36:00Z"/>
          <w:rFonts w:eastAsia="DengXian"/>
          <w:snapToGrid w:val="0"/>
          <w:lang w:eastAsia="zh-CN"/>
        </w:rPr>
      </w:pPr>
      <w:ins w:id="12239" w:author="CR#0481r2" w:date="2024-01-01T22:36:00Z">
        <w:r w:rsidRPr="00655000">
          <w:rPr>
            <w:rFonts w:hint="eastAsia"/>
            <w:snapToGrid w:val="0"/>
            <w:lang w:eastAsia="zh-CN"/>
          </w:rPr>
          <w:tab/>
          <w:t>nr-DL-PRS-RxHoppingTotalBandwidth-r18</w:t>
        </w:r>
        <w:r w:rsidRPr="00655000">
          <w:rPr>
            <w:rFonts w:hint="eastAsia"/>
            <w:snapToGrid w:val="0"/>
            <w:lang w:eastAsia="zh-CN"/>
          </w:rPr>
          <w:tab/>
        </w:r>
        <w:r w:rsidRPr="00655000">
          <w:rPr>
            <w:rFonts w:hint="eastAsia"/>
            <w:snapToGrid w:val="0"/>
            <w:lang w:eastAsia="zh-CN"/>
          </w:rPr>
          <w:tab/>
        </w:r>
        <w:r>
          <w:rPr>
            <w:rFonts w:eastAsia="DengXian" w:hint="eastAsia"/>
            <w:snapToGrid w:val="0"/>
            <w:lang w:eastAsia="zh-CN"/>
          </w:rPr>
          <w:t>CHOICE {</w:t>
        </w:r>
      </w:ins>
    </w:p>
    <w:p w14:paraId="75506830" w14:textId="77777777" w:rsidR="001E5F23" w:rsidRPr="00147C45" w:rsidRDefault="001E5F23" w:rsidP="001E5F23">
      <w:pPr>
        <w:pStyle w:val="PL"/>
        <w:shd w:val="clear" w:color="auto" w:fill="E6E6E6"/>
        <w:tabs>
          <w:tab w:val="clear" w:pos="1152"/>
          <w:tab w:val="clear" w:pos="1536"/>
          <w:tab w:val="clear" w:pos="1920"/>
          <w:tab w:val="clear" w:pos="2304"/>
          <w:tab w:val="clear" w:pos="2688"/>
          <w:tab w:val="clear" w:pos="3072"/>
          <w:tab w:val="clear" w:pos="3456"/>
        </w:tabs>
        <w:rPr>
          <w:ins w:id="12240" w:author="CR#0481r2" w:date="2024-01-01T22:36:00Z"/>
        </w:rPr>
      </w:pPr>
      <w:ins w:id="12241" w:author="CR#0481r2" w:date="2024-01-01T22:36:00Z">
        <w:r>
          <w:rPr>
            <w:rFonts w:eastAsia="DengXian" w:hint="eastAsia"/>
            <w:snapToGrid w:val="0"/>
            <w:lang w:eastAsia="zh-CN"/>
          </w:rPr>
          <w:tab/>
        </w:r>
        <w:r>
          <w:rPr>
            <w:rFonts w:eastAsia="DengXian" w:hint="eastAsia"/>
            <w:snapToGrid w:val="0"/>
            <w:lang w:eastAsia="zh-CN"/>
          </w:rPr>
          <w:tab/>
          <w:t>fr1</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mhz</w:t>
        </w:r>
        <w:r>
          <w:rPr>
            <w:rFonts w:eastAsia="DengXian" w:hint="eastAsia"/>
            <w:lang w:eastAsia="zh-CN"/>
          </w:rPr>
          <w:t>40</w:t>
        </w:r>
        <w:r>
          <w:t>, mhz</w:t>
        </w:r>
        <w:r>
          <w:rPr>
            <w:rFonts w:eastAsia="DengXian" w:hint="eastAsia"/>
            <w:lang w:eastAsia="zh-CN"/>
          </w:rPr>
          <w:t>5</w:t>
        </w:r>
        <w:r>
          <w:t>0, mhz</w:t>
        </w:r>
        <w:r>
          <w:rPr>
            <w:rFonts w:eastAsia="DengXian" w:hint="eastAsia"/>
            <w:lang w:eastAsia="zh-CN"/>
          </w:rPr>
          <w:t>8</w:t>
        </w:r>
        <w:r>
          <w:t>0, mhz</w:t>
        </w:r>
        <w:r>
          <w:rPr>
            <w:rFonts w:eastAsia="DengXian" w:hint="eastAsia"/>
            <w:lang w:eastAsia="zh-CN"/>
          </w:rPr>
          <w:t>10</w:t>
        </w:r>
        <w:r>
          <w:t>0</w:t>
        </w:r>
        <w:r w:rsidRPr="00147C45">
          <w:t>},</w:t>
        </w:r>
      </w:ins>
    </w:p>
    <w:p w14:paraId="28B9FAB1" w14:textId="77777777" w:rsidR="001E5F23" w:rsidRDefault="001E5F23" w:rsidP="001E5F23">
      <w:pPr>
        <w:pStyle w:val="PL"/>
        <w:shd w:val="clear" w:color="auto" w:fill="E6E6E6"/>
        <w:rPr>
          <w:ins w:id="12242" w:author="CR#0481r2" w:date="2024-01-01T22:36:00Z"/>
          <w:rFonts w:eastAsia="DengXian"/>
          <w:snapToGrid w:val="0"/>
          <w:lang w:eastAsia="zh-CN"/>
        </w:rPr>
      </w:pPr>
      <w:ins w:id="12243" w:author="CR#0481r2" w:date="2024-01-01T22:36:00Z">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Pr>
            <w:rFonts w:hint="eastAsia"/>
            <w:lang w:eastAsia="zh-CN"/>
          </w:rPr>
          <w:tab/>
        </w:r>
        <w:r w:rsidRPr="00147C45">
          <w:t>ENUMERATED {mhz100, mhz200, mhz400}</w:t>
        </w:r>
      </w:ins>
    </w:p>
    <w:p w14:paraId="01D31885" w14:textId="77777777" w:rsidR="001E5F23" w:rsidRPr="00655000" w:rsidRDefault="001E5F23" w:rsidP="001E5F23">
      <w:pPr>
        <w:pStyle w:val="PL"/>
        <w:shd w:val="clear" w:color="auto" w:fill="E6E6E6"/>
        <w:tabs>
          <w:tab w:val="clear" w:pos="7680"/>
          <w:tab w:val="clear" w:pos="8448"/>
          <w:tab w:val="left" w:pos="8222"/>
        </w:tabs>
        <w:rPr>
          <w:ins w:id="12244" w:author="CR#0481r2" w:date="2024-01-01T22:36:00Z"/>
          <w:snapToGrid w:val="0"/>
          <w:lang w:eastAsia="zh-CN"/>
        </w:rPr>
      </w:pPr>
      <w:ins w:id="12245" w:author="CR#0481r2" w:date="2024-01-01T22:36:00Z">
        <w:r>
          <w:rPr>
            <w:rFonts w:eastAsia="DengXian" w:hint="eastAsia"/>
            <w:snapToGrid w:val="0"/>
            <w:lang w:eastAsia="zh-CN"/>
          </w:rPr>
          <w:tab/>
          <w: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lang w:eastAsia="zh-CN"/>
          </w:rPr>
          <w:t>OPTIONAL</w:t>
        </w:r>
        <w:r>
          <w:rPr>
            <w:rFonts w:eastAsia="DengXian" w:hint="eastAsia"/>
            <w:snapToGrid w:val="0"/>
            <w:lang w:eastAsia="zh-CN"/>
          </w:rPr>
          <w:tab/>
        </w:r>
        <w:r w:rsidRPr="00147C45">
          <w:rPr>
            <w:snapToGrid w:val="0"/>
            <w:lang w:eastAsia="zh-CN"/>
          </w:rPr>
          <w:t>-- Need ON</w:t>
        </w:r>
      </w:ins>
    </w:p>
    <w:p w14:paraId="1A604CFB" w14:textId="77777777" w:rsidR="001E5F23" w:rsidRPr="00147C45" w:rsidRDefault="001E5F23" w:rsidP="001E5F23">
      <w:pPr>
        <w:pStyle w:val="PL"/>
        <w:shd w:val="clear" w:color="auto" w:fill="E6E6E6"/>
        <w:rPr>
          <w:ins w:id="12246" w:author="CR#0481r2" w:date="2024-01-01T22:36:00Z"/>
          <w:snapToGrid w:val="0"/>
        </w:rPr>
      </w:pPr>
      <w:ins w:id="12247" w:author="CR#0481r2" w:date="2024-01-01T22:36:00Z">
        <w:r>
          <w:rPr>
            <w:rFonts w:hint="eastAsia"/>
            <w:snapToGrid w:val="0"/>
            <w:lang w:eastAsia="zh-CN"/>
          </w:rPr>
          <w:tab/>
          <w:t>]]</w:t>
        </w:r>
      </w:ins>
    </w:p>
    <w:p w14:paraId="33BD93B5" w14:textId="7B760888" w:rsidR="009E61AC" w:rsidRPr="00147C45" w:rsidRDefault="009E61AC" w:rsidP="00AE0B39">
      <w:pPr>
        <w:pStyle w:val="PL"/>
        <w:shd w:val="clear" w:color="auto" w:fill="E6E6E6"/>
        <w:rPr>
          <w:snapToGrid w:val="0"/>
        </w:rPr>
      </w:pP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12248"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12248"/>
      <w:r w:rsidRPr="00147C45">
        <w:tab/>
        <w:t>OPTIONAL  -- Need ON</w:t>
      </w:r>
    </w:p>
    <w:p w14:paraId="4986F6AF" w14:textId="7A0F2B5B" w:rsidR="001E5F23" w:rsidRDefault="00B710B8" w:rsidP="001E5F23">
      <w:pPr>
        <w:pStyle w:val="PL"/>
        <w:shd w:val="clear" w:color="auto" w:fill="E6E6E6"/>
        <w:rPr>
          <w:ins w:id="12249" w:author="CR#0481r2" w:date="2024-01-01T22:37:00Z"/>
        </w:rPr>
      </w:pPr>
      <w:r w:rsidRPr="00147C45">
        <w:tab/>
        <w:t>]]</w:t>
      </w:r>
      <w:ins w:id="12250" w:author="CR#0481r2" w:date="2024-01-01T22:37:00Z">
        <w:r w:rsidR="001E5F23">
          <w:t>,</w:t>
        </w:r>
      </w:ins>
    </w:p>
    <w:p w14:paraId="59B27768" w14:textId="77777777" w:rsidR="001E5F23" w:rsidRDefault="001E5F23" w:rsidP="001E5F23">
      <w:pPr>
        <w:pStyle w:val="PL"/>
        <w:shd w:val="clear" w:color="auto" w:fill="E6E6E6"/>
        <w:rPr>
          <w:ins w:id="12251" w:author="CR#0481r2" w:date="2024-01-01T22:37:00Z"/>
        </w:rPr>
      </w:pPr>
      <w:ins w:id="12252" w:author="CR#0481r2" w:date="2024-01-01T22:37:00Z">
        <w:r>
          <w:tab/>
          <w:t>[[</w:t>
        </w:r>
      </w:ins>
    </w:p>
    <w:p w14:paraId="2E9BB6D6" w14:textId="27507F80" w:rsidR="001E5F23" w:rsidRDefault="001E5F23" w:rsidP="001E5F23">
      <w:pPr>
        <w:pStyle w:val="PL"/>
        <w:shd w:val="clear" w:color="auto" w:fill="E6E6E6"/>
        <w:rPr>
          <w:ins w:id="12253" w:author="CR#0481r2" w:date="2024-01-01T22:37:00Z"/>
        </w:rPr>
      </w:pPr>
      <w:ins w:id="12254" w:author="CR#0481r2" w:date="2024-01-01T22:37:00Z">
        <w:r>
          <w:tab/>
          <w:t>nr-DL-PRS-MeasurementTimeWindowsConfig-r18</w:t>
        </w:r>
      </w:ins>
    </w:p>
    <w:p w14:paraId="26C1F25B" w14:textId="4592E62B" w:rsidR="001E5F23" w:rsidRDefault="001E5F23" w:rsidP="001E5F23">
      <w:pPr>
        <w:pStyle w:val="PL"/>
        <w:shd w:val="clear" w:color="auto" w:fill="E6E6E6"/>
        <w:rPr>
          <w:ins w:id="12255" w:author="CR#0481r2" w:date="2024-01-01T22:37:00Z"/>
        </w:rPr>
      </w:pPr>
      <w:ins w:id="12256" w:author="CR#0481r2" w:date="2024-01-01T22:37:00Z">
        <w:r>
          <w:tab/>
        </w:r>
        <w:r>
          <w:tab/>
        </w:r>
        <w:r>
          <w:tab/>
        </w:r>
        <w:r>
          <w:tab/>
        </w:r>
        <w:r>
          <w:tab/>
        </w:r>
        <w:r>
          <w:tab/>
        </w:r>
        <w:r>
          <w:tab/>
        </w:r>
        <w:r>
          <w:tab/>
          <w:t>NR-DL-PRS-MeasurementTimeWindowsConfig-r18</w:t>
        </w:r>
        <w:r>
          <w:tab/>
          <w:t>OPTIONAL  -- Need ON</w:t>
        </w:r>
      </w:ins>
    </w:p>
    <w:p w14:paraId="668FE919" w14:textId="797B52E3" w:rsidR="00897986" w:rsidRPr="00147C45" w:rsidRDefault="001E5F23" w:rsidP="001E5F23">
      <w:pPr>
        <w:pStyle w:val="PL"/>
        <w:shd w:val="clear" w:color="auto" w:fill="E6E6E6"/>
      </w:pPr>
      <w:ins w:id="12257" w:author="CR#0481r2" w:date="2024-01-01T22:37:00Z">
        <w:r>
          <w:tab/>
          <w:t>]]</w:t>
        </w:r>
      </w:ins>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 xml:space="preserve">NR-DL-AoD-RequestLocationInformation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r w:rsidRPr="00147C45">
              <w:rPr>
                <w:b/>
                <w:bCs/>
                <w:i/>
                <w:iCs/>
              </w:rPr>
              <w:t>multiMeasInSameReport</w:t>
            </w:r>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AoD-SignalMeasurementInstances</w:t>
            </w:r>
            <w:r w:rsidRPr="00147C45">
              <w:t xml:space="preserve"> (in the case of UE-assisted mode is requested) or </w:t>
            </w:r>
            <w:r w:rsidRPr="00147C45">
              <w:rPr>
                <w:i/>
                <w:iCs/>
                <w:snapToGrid w:val="0"/>
              </w:rPr>
              <w:t>nr-DL-AoD-LocationInformationInstances</w:t>
            </w:r>
            <w:r w:rsidRPr="00147C45">
              <w:rPr>
                <w:snapToGrid w:val="0"/>
              </w:rPr>
              <w:t xml:space="preserve"> (in the case of UE-based mode is requested) in IE </w:t>
            </w:r>
            <w:r w:rsidR="00C36AD8" w:rsidRPr="00147C45">
              <w:rPr>
                <w:i/>
              </w:rPr>
              <w:t>NR-DL-AoD-ProvideLocationInformation</w:t>
            </w:r>
            <w:r w:rsidRPr="00147C45">
              <w:rPr>
                <w:i/>
                <w:noProof/>
              </w:rPr>
              <w:t>.</w:t>
            </w:r>
          </w:p>
        </w:tc>
      </w:tr>
      <w:tr w:rsidR="001E5F23" w:rsidRPr="00147C45" w14:paraId="639A9C5E" w14:textId="77777777" w:rsidTr="00557BF2">
        <w:trPr>
          <w:cantSplit/>
          <w:ins w:id="12258" w:author="CR#0481r2" w:date="2024-01-01T22:38:00Z"/>
        </w:trPr>
        <w:tc>
          <w:tcPr>
            <w:tcW w:w="9639" w:type="dxa"/>
          </w:tcPr>
          <w:p w14:paraId="00FDDB36" w14:textId="77777777" w:rsidR="001E5F23" w:rsidRDefault="001E5F23" w:rsidP="001E5F23">
            <w:pPr>
              <w:pStyle w:val="TAL"/>
              <w:rPr>
                <w:ins w:id="12259" w:author="CR#0481r2" w:date="2024-01-01T22:38:00Z"/>
                <w:b/>
                <w:bCs/>
                <w:i/>
                <w:iCs/>
                <w:lang w:eastAsia="zh-CN"/>
              </w:rPr>
            </w:pPr>
            <w:ins w:id="12260" w:author="CR#0481r2" w:date="2024-01-01T22:38:00Z">
              <w:r w:rsidRPr="00A77811">
                <w:rPr>
                  <w:b/>
                  <w:bCs/>
                  <w:i/>
                  <w:iCs/>
                </w:rPr>
                <w:t>nr-DL-PRS-RxHoppingRequest</w:t>
              </w:r>
            </w:ins>
          </w:p>
          <w:p w14:paraId="6946FE67" w14:textId="25CF63D6" w:rsidR="001E5F23" w:rsidRPr="00147C45" w:rsidRDefault="001E5F23" w:rsidP="001E5F23">
            <w:pPr>
              <w:pStyle w:val="TAL"/>
              <w:rPr>
                <w:ins w:id="12261" w:author="CR#0481r2" w:date="2024-01-01T22:38:00Z"/>
                <w:b/>
                <w:bCs/>
                <w:i/>
                <w:iCs/>
              </w:rPr>
            </w:pPr>
            <w:ins w:id="12262" w:author="CR#0481r2" w:date="2024-01-01T22:38:00Z">
              <w:r w:rsidRPr="00B15D13">
                <w:rPr>
                  <w:snapToGrid w:val="0"/>
                </w:rPr>
                <w:t>This field, if present, indicates that th</w:t>
              </w:r>
              <w:r>
                <w:rPr>
                  <w:snapToGrid w:val="0"/>
                </w:rPr>
                <w:t xml:space="preserve">e target device is requested </w:t>
              </w:r>
              <w:r w:rsidRPr="00A77811">
                <w:rPr>
                  <w:bCs/>
                  <w:iCs/>
                  <w:lang w:eastAsia="zh-CN"/>
                </w:rPr>
                <w:t xml:space="preserve">to perform </w:t>
              </w:r>
              <w:r w:rsidRPr="00916BCE">
                <w:rPr>
                  <w:bCs/>
                  <w:iCs/>
                  <w:lang w:eastAsia="zh-CN"/>
                </w:rPr>
                <w:t>DL PRS Rx hopping measurements and reporting</w:t>
              </w:r>
              <w:r>
                <w:rPr>
                  <w:rFonts w:hint="eastAsia"/>
                  <w:bCs/>
                  <w:iCs/>
                  <w:lang w:eastAsia="zh-CN"/>
                </w:rPr>
                <w:t>.</w:t>
              </w:r>
            </w:ins>
          </w:p>
        </w:tc>
      </w:tr>
      <w:tr w:rsidR="001E5F23" w:rsidRPr="00147C45" w14:paraId="312D8A1D" w14:textId="77777777" w:rsidTr="00557BF2">
        <w:trPr>
          <w:cantSplit/>
          <w:ins w:id="12263" w:author="CR#0481r2" w:date="2024-01-01T22:38:00Z"/>
        </w:trPr>
        <w:tc>
          <w:tcPr>
            <w:tcW w:w="9639" w:type="dxa"/>
          </w:tcPr>
          <w:p w14:paraId="2035CB95" w14:textId="77777777" w:rsidR="001E5F23" w:rsidRPr="007B7430" w:rsidRDefault="001E5F23" w:rsidP="001E5F23">
            <w:pPr>
              <w:pStyle w:val="TAL"/>
              <w:rPr>
                <w:ins w:id="12264" w:author="CR#0481r2" w:date="2024-01-01T22:38:00Z"/>
                <w:b/>
                <w:bCs/>
                <w:i/>
                <w:iCs/>
              </w:rPr>
            </w:pPr>
            <w:ins w:id="12265" w:author="CR#0481r2" w:date="2024-01-01T22:38:00Z">
              <w:r w:rsidRPr="007B7430">
                <w:rPr>
                  <w:rFonts w:hint="eastAsia"/>
                  <w:b/>
                  <w:bCs/>
                  <w:i/>
                  <w:iCs/>
                </w:rPr>
                <w:t>nr-DL-PRS-RxHoppingTotalBandwidth</w:t>
              </w:r>
            </w:ins>
          </w:p>
          <w:p w14:paraId="090C1FD3" w14:textId="4ACFD301" w:rsidR="001E5F23" w:rsidRPr="00147C45" w:rsidRDefault="001E5F23" w:rsidP="001E5F23">
            <w:pPr>
              <w:pStyle w:val="TAL"/>
              <w:rPr>
                <w:ins w:id="12266" w:author="CR#0481r2" w:date="2024-01-01T22:38:00Z"/>
                <w:b/>
                <w:bCs/>
                <w:i/>
                <w:iCs/>
              </w:rPr>
            </w:pPr>
            <w:ins w:id="12267" w:author="CR#0481r2" w:date="2024-01-01T22:38:00Z">
              <w:r w:rsidRPr="00B15D13">
                <w:rPr>
                  <w:snapToGrid w:val="0"/>
                </w:rPr>
                <w:t>This field, if present,</w:t>
              </w:r>
              <w:r>
                <w:rPr>
                  <w:rFonts w:eastAsia="DengXian" w:hint="eastAsia"/>
                  <w:snapToGrid w:val="0"/>
                  <w:lang w:eastAsia="zh-CN"/>
                </w:rPr>
                <w:t xml:space="preserve"> indicates the </w:t>
              </w:r>
              <w:r w:rsidRPr="007B7430">
                <w:rPr>
                  <w:rFonts w:eastAsia="DengXian"/>
                  <w:snapToGrid w:val="0"/>
                  <w:lang w:eastAsia="zh-CN"/>
                </w:rPr>
                <w:t>total bandwidth of all hops</w:t>
              </w:r>
              <w:r>
                <w:rPr>
                  <w:rFonts w:eastAsia="DengXian" w:hint="eastAsia"/>
                  <w:snapToGrid w:val="0"/>
                  <w:lang w:eastAsia="zh-CN"/>
                </w:rPr>
                <w:t xml:space="preserve"> in MHz.</w:t>
              </w:r>
            </w:ins>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r w:rsidRPr="00147C45">
              <w:rPr>
                <w:b/>
                <w:bCs/>
                <w:i/>
                <w:iCs/>
              </w:rPr>
              <w:t>los-nlos-IndicatorRequest</w:t>
            </w:r>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AoD-SignalMeasurementInformation</w:t>
            </w:r>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r w:rsidRPr="00147C45">
              <w:rPr>
                <w:b/>
                <w:bCs/>
                <w:i/>
                <w:iCs/>
                <w:snapToGrid w:val="0"/>
              </w:rPr>
              <w:t>reducedDL-PRS-ProcessingSamples</w:t>
            </w:r>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r w:rsidR="001E5F23" w:rsidRPr="00147C45" w14:paraId="10041421" w14:textId="77777777" w:rsidTr="00557BF2">
        <w:trPr>
          <w:cantSplit/>
          <w:ins w:id="12268" w:author="CR#0481r2" w:date="2024-01-01T22:38:00Z"/>
        </w:trPr>
        <w:tc>
          <w:tcPr>
            <w:tcW w:w="9639" w:type="dxa"/>
          </w:tcPr>
          <w:p w14:paraId="0DE863E7" w14:textId="43C59738" w:rsidR="001E5F23" w:rsidRPr="001E5F23" w:rsidRDefault="00812667">
            <w:pPr>
              <w:pStyle w:val="TAL"/>
              <w:rPr>
                <w:ins w:id="12269" w:author="CR#0481r2" w:date="2024-01-01T22:38:00Z"/>
                <w:b/>
                <w:bCs/>
                <w:i/>
                <w:iCs/>
                <w:snapToGrid w:val="0"/>
                <w:lang w:eastAsia="zh-CN"/>
                <w:rPrChange w:id="12270" w:author="CR#0481r2" w:date="2024-01-01T22:38:00Z">
                  <w:rPr>
                    <w:ins w:id="12271" w:author="CR#0481r2" w:date="2024-01-01T22:38:00Z"/>
                    <w:snapToGrid w:val="0"/>
                    <w:lang w:eastAsia="zh-CN"/>
                  </w:rPr>
                </w:rPrChange>
              </w:rPr>
              <w:pPrChange w:id="12272" w:author="CR#0481r2" w:date="2024-01-01T22:38:00Z">
                <w:pPr>
                  <w:keepNext/>
                  <w:keepLines/>
                  <w:spacing w:after="0"/>
                </w:pPr>
              </w:pPrChange>
            </w:pPr>
            <w:ins w:id="12273" w:author="Draft v2" w:date="2024-01-10T22:40:00Z">
              <w:r>
                <w:rPr>
                  <w:b/>
                  <w:bCs/>
                  <w:i/>
                  <w:iCs/>
                  <w:snapToGrid w:val="0"/>
                  <w:lang w:eastAsia="zh-CN"/>
                </w:rPr>
                <w:t>nr</w:t>
              </w:r>
            </w:ins>
            <w:ins w:id="12274" w:author="CR#0481r2" w:date="2024-01-01T22:38:00Z">
              <w:del w:id="12275" w:author="Draft v2" w:date="2024-01-10T22:40:00Z">
                <w:r w:rsidR="001E5F23" w:rsidRPr="001E5F23" w:rsidDel="00812667">
                  <w:rPr>
                    <w:b/>
                    <w:bCs/>
                    <w:i/>
                    <w:iCs/>
                    <w:snapToGrid w:val="0"/>
                    <w:lang w:eastAsia="zh-CN"/>
                    <w:rPrChange w:id="12276" w:author="CR#0481r2" w:date="2024-01-01T22:38:00Z">
                      <w:rPr>
                        <w:snapToGrid w:val="0"/>
                        <w:lang w:eastAsia="zh-CN"/>
                      </w:rPr>
                    </w:rPrChange>
                  </w:rPr>
                  <w:delText>NR</w:delText>
                </w:r>
              </w:del>
              <w:r w:rsidR="001E5F23" w:rsidRPr="001E5F23">
                <w:rPr>
                  <w:b/>
                  <w:bCs/>
                  <w:i/>
                  <w:iCs/>
                  <w:snapToGrid w:val="0"/>
                  <w:lang w:eastAsia="zh-CN"/>
                  <w:rPrChange w:id="12277" w:author="CR#0481r2" w:date="2024-01-01T22:38:00Z">
                    <w:rPr>
                      <w:snapToGrid w:val="0"/>
                      <w:lang w:eastAsia="zh-CN"/>
                    </w:rPr>
                  </w:rPrChange>
                </w:rPr>
                <w:t>-DL-PRS-MeasurementTimeWindowsConfig</w:t>
              </w:r>
            </w:ins>
          </w:p>
          <w:p w14:paraId="715CCBD1" w14:textId="274D427A" w:rsidR="001E5F23" w:rsidRPr="00147C45" w:rsidRDefault="001E5F23" w:rsidP="001E5F23">
            <w:pPr>
              <w:pStyle w:val="TAL"/>
              <w:rPr>
                <w:ins w:id="12278" w:author="CR#0481r2" w:date="2024-01-01T22:38:00Z"/>
                <w:b/>
                <w:bCs/>
                <w:i/>
                <w:iCs/>
                <w:snapToGrid w:val="0"/>
              </w:rPr>
            </w:pPr>
            <w:ins w:id="12279" w:author="CR#0481r2" w:date="2024-01-01T22:38: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12280" w:name="_Toc37681220"/>
      <w:bookmarkStart w:id="12281" w:name="_Toc46486793"/>
      <w:bookmarkStart w:id="12282" w:name="_Toc52547138"/>
      <w:bookmarkStart w:id="12283" w:name="_Toc52547668"/>
      <w:bookmarkStart w:id="12284" w:name="_Toc52548198"/>
      <w:bookmarkStart w:id="12285" w:name="_Toc52548728"/>
      <w:bookmarkStart w:id="12286"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AoD Capability Information</w:t>
      </w:r>
      <w:bookmarkEnd w:id="12280"/>
      <w:bookmarkEnd w:id="12281"/>
      <w:bookmarkEnd w:id="12282"/>
      <w:bookmarkEnd w:id="12283"/>
      <w:bookmarkEnd w:id="12284"/>
      <w:bookmarkEnd w:id="12285"/>
      <w:bookmarkEnd w:id="12286"/>
    </w:p>
    <w:p w14:paraId="12F458C6" w14:textId="77777777" w:rsidR="009E61AC" w:rsidRPr="00147C45" w:rsidRDefault="009E61AC" w:rsidP="009E61AC">
      <w:pPr>
        <w:pStyle w:val="Heading4"/>
      </w:pPr>
      <w:bookmarkStart w:id="12287" w:name="_Toc37681221"/>
      <w:bookmarkStart w:id="12288" w:name="_Toc46486794"/>
      <w:bookmarkStart w:id="12289" w:name="_Toc52547139"/>
      <w:bookmarkStart w:id="12290" w:name="_Toc52547669"/>
      <w:bookmarkStart w:id="12291" w:name="_Toc52548199"/>
      <w:bookmarkStart w:id="12292" w:name="_Toc52548729"/>
      <w:bookmarkStart w:id="12293" w:name="_Toc146748548"/>
      <w:r w:rsidRPr="00147C45">
        <w:t>–</w:t>
      </w:r>
      <w:r w:rsidRPr="00147C45">
        <w:tab/>
      </w:r>
      <w:r w:rsidRPr="00147C45">
        <w:rPr>
          <w:i/>
        </w:rPr>
        <w:t>NR-DL-AoD-Provide</w:t>
      </w:r>
      <w:r w:rsidRPr="00147C45">
        <w:rPr>
          <w:i/>
          <w:noProof/>
        </w:rPr>
        <w:t>Capabilities</w:t>
      </w:r>
      <w:bookmarkEnd w:id="12287"/>
      <w:bookmarkEnd w:id="12288"/>
      <w:bookmarkEnd w:id="12289"/>
      <w:bookmarkEnd w:id="12290"/>
      <w:bookmarkEnd w:id="12291"/>
      <w:bookmarkEnd w:id="12292"/>
      <w:bookmarkEnd w:id="12293"/>
    </w:p>
    <w:p w14:paraId="42FE706E" w14:textId="77777777" w:rsidR="009E61AC" w:rsidRPr="00147C45" w:rsidRDefault="009E61AC" w:rsidP="009E61AC">
      <w:pPr>
        <w:keepLines/>
      </w:pPr>
      <w:r w:rsidRPr="00147C45">
        <w:t xml:space="preserve">The IE </w:t>
      </w:r>
      <w:r w:rsidRPr="00147C45">
        <w:rPr>
          <w:i/>
        </w:rPr>
        <w:t>NR-DL-AoD-Provide</w:t>
      </w:r>
      <w:r w:rsidRPr="00147C45">
        <w:rPr>
          <w:i/>
          <w:noProof/>
        </w:rPr>
        <w:t>Capabilities</w:t>
      </w:r>
      <w:r w:rsidRPr="00147C45">
        <w:rPr>
          <w:noProof/>
        </w:rPr>
        <w:t xml:space="preserve"> is</w:t>
      </w:r>
      <w:r w:rsidRPr="00147C45">
        <w:t xml:space="preserve"> used by the target device to indicate its capability to support NR DL-AoD and to provide its NR DL-AoD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812667" w:rsidRDefault="009E61AC" w:rsidP="009E61AC">
      <w:pPr>
        <w:pStyle w:val="PL"/>
        <w:shd w:val="clear" w:color="auto" w:fill="E6E6E6"/>
        <w:rPr>
          <w:snapToGrid w:val="0"/>
          <w:lang w:val="fr-FR"/>
          <w:rPrChange w:id="12294" w:author="Draft v2" w:date="2024-01-10T22:28:00Z">
            <w:rPr>
              <w:snapToGrid w:val="0"/>
            </w:rPr>
          </w:rPrChange>
        </w:rPr>
      </w:pPr>
      <w:r w:rsidRPr="00147C45">
        <w:rPr>
          <w:snapToGrid w:val="0"/>
        </w:rPr>
        <w:tab/>
      </w:r>
      <w:r w:rsidRPr="00812667">
        <w:rPr>
          <w:snapToGrid w:val="0"/>
          <w:lang w:val="fr-FR"/>
          <w:rPrChange w:id="12295" w:author="Draft v2" w:date="2024-01-10T22:28:00Z">
            <w:rPr>
              <w:snapToGrid w:val="0"/>
            </w:rPr>
          </w:rPrChange>
        </w:rPr>
        <w:t>nr-DL-</w:t>
      </w:r>
      <w:r w:rsidR="00897986" w:rsidRPr="00812667">
        <w:rPr>
          <w:snapToGrid w:val="0"/>
          <w:lang w:val="fr-FR"/>
          <w:rPrChange w:id="12296" w:author="Draft v2" w:date="2024-01-10T22:28:00Z">
            <w:rPr>
              <w:snapToGrid w:val="0"/>
            </w:rPr>
          </w:rPrChange>
        </w:rPr>
        <w:t>AoD</w:t>
      </w:r>
      <w:r w:rsidRPr="00812667">
        <w:rPr>
          <w:snapToGrid w:val="0"/>
          <w:lang w:val="fr-FR"/>
          <w:rPrChange w:id="12297" w:author="Draft v2" w:date="2024-01-10T22:28:00Z">
            <w:rPr>
              <w:snapToGrid w:val="0"/>
            </w:rPr>
          </w:rPrChange>
        </w:rPr>
        <w:t>-Mode-r16</w:t>
      </w:r>
      <w:r w:rsidRPr="00812667">
        <w:rPr>
          <w:snapToGrid w:val="0"/>
          <w:lang w:val="fr-FR"/>
          <w:rPrChange w:id="12298" w:author="Draft v2" w:date="2024-01-10T22:28:00Z">
            <w:rPr>
              <w:snapToGrid w:val="0"/>
            </w:rPr>
          </w:rPrChange>
        </w:rPr>
        <w:tab/>
      </w:r>
      <w:r w:rsidRPr="00812667">
        <w:rPr>
          <w:snapToGrid w:val="0"/>
          <w:lang w:val="fr-FR"/>
          <w:rPrChange w:id="12299" w:author="Draft v2" w:date="2024-01-10T22:28:00Z">
            <w:rPr>
              <w:snapToGrid w:val="0"/>
            </w:rPr>
          </w:rPrChange>
        </w:rPr>
        <w:tab/>
      </w:r>
      <w:r w:rsidR="00897986" w:rsidRPr="00812667">
        <w:rPr>
          <w:snapToGrid w:val="0"/>
          <w:lang w:val="fr-FR"/>
          <w:rPrChange w:id="12300" w:author="Draft v2" w:date="2024-01-10T22:28:00Z">
            <w:rPr>
              <w:snapToGrid w:val="0"/>
            </w:rPr>
          </w:rPrChange>
        </w:rPr>
        <w:tab/>
      </w:r>
      <w:r w:rsidR="00897986" w:rsidRPr="00812667">
        <w:rPr>
          <w:snapToGrid w:val="0"/>
          <w:lang w:val="fr-FR"/>
          <w:rPrChange w:id="12301" w:author="Draft v2" w:date="2024-01-10T22:28:00Z">
            <w:rPr>
              <w:snapToGrid w:val="0"/>
            </w:rPr>
          </w:rPrChange>
        </w:rPr>
        <w:tab/>
      </w:r>
      <w:r w:rsidR="00897986" w:rsidRPr="00812667">
        <w:rPr>
          <w:snapToGrid w:val="0"/>
          <w:lang w:val="fr-FR"/>
          <w:rPrChange w:id="12302" w:author="Draft v2" w:date="2024-01-10T22:28:00Z">
            <w:rPr>
              <w:snapToGrid w:val="0"/>
            </w:rPr>
          </w:rPrChange>
        </w:rPr>
        <w:tab/>
      </w:r>
      <w:r w:rsidR="00897986" w:rsidRPr="00812667">
        <w:rPr>
          <w:snapToGrid w:val="0"/>
          <w:lang w:val="fr-FR"/>
          <w:rPrChange w:id="12303" w:author="Draft v2" w:date="2024-01-10T22:28:00Z">
            <w:rPr>
              <w:snapToGrid w:val="0"/>
            </w:rPr>
          </w:rPrChange>
        </w:rPr>
        <w:tab/>
      </w:r>
      <w:r w:rsidRPr="00812667">
        <w:rPr>
          <w:snapToGrid w:val="0"/>
          <w:lang w:val="fr-FR"/>
          <w:rPrChange w:id="12304" w:author="Draft v2" w:date="2024-01-10T22:28:00Z">
            <w:rPr>
              <w:snapToGrid w:val="0"/>
            </w:rPr>
          </w:rPrChange>
        </w:rPr>
        <w:t>PositioningModes,</w:t>
      </w:r>
    </w:p>
    <w:p w14:paraId="711E8B09" w14:textId="77777777" w:rsidR="00897986" w:rsidRPr="00147C45" w:rsidRDefault="00897986" w:rsidP="00897986">
      <w:pPr>
        <w:pStyle w:val="PL"/>
        <w:shd w:val="clear" w:color="auto" w:fill="E6E6E6"/>
        <w:rPr>
          <w:snapToGrid w:val="0"/>
        </w:rPr>
      </w:pPr>
      <w:r w:rsidRPr="00812667">
        <w:rPr>
          <w:snapToGrid w:val="0"/>
          <w:lang w:val="fr-FR"/>
          <w:rPrChange w:id="12305" w:author="Draft v2" w:date="2024-01-10T22:28:00Z">
            <w:rPr>
              <w:snapToGrid w:val="0"/>
            </w:rPr>
          </w:rPrChange>
        </w:rPr>
        <w:tab/>
      </w:r>
      <w:r w:rsidRPr="00147C45">
        <w:rPr>
          <w:snapToGrid w:val="0"/>
        </w:rPr>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340E35B3" w14:textId="21AA9CB1" w:rsidR="001E5F23" w:rsidRPr="001E5F23" w:rsidRDefault="00B710B8" w:rsidP="001E5F23">
      <w:pPr>
        <w:pStyle w:val="PL"/>
        <w:shd w:val="clear" w:color="auto" w:fill="E6E6E6"/>
        <w:rPr>
          <w:ins w:id="12306" w:author="CR#0481r2" w:date="2024-01-01T22:3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ins w:id="12307" w:author="CR#0481r2" w:date="2024-01-01T22:39:00Z">
        <w:r w:rsidR="001E5F23" w:rsidRPr="001E5F23">
          <w:rPr>
            <w:snapToGrid w:val="0"/>
          </w:rPr>
          <w:t>,</w:t>
        </w:r>
      </w:ins>
    </w:p>
    <w:p w14:paraId="2053CC89" w14:textId="0D85D2C9" w:rsidR="00B710B8" w:rsidRPr="00147C45" w:rsidRDefault="001E5F23" w:rsidP="001E5F23">
      <w:pPr>
        <w:pStyle w:val="PL"/>
        <w:shd w:val="clear" w:color="auto" w:fill="E6E6E6"/>
        <w:rPr>
          <w:snapToGrid w:val="0"/>
        </w:rPr>
      </w:pPr>
      <w:ins w:id="12308" w:author="CR#0481r2" w:date="2024-01-01T22:39: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w:t>
        </w:r>
        <w:r>
          <w:rPr>
            <w:snapToGrid w:val="0"/>
          </w:rPr>
          <w:tab/>
        </w:r>
        <w:r w:rsidRPr="001E5F23">
          <w:rPr>
            <w:snapToGrid w:val="0"/>
          </w:rPr>
          <w:t>(4)</w:t>
        </w:r>
      </w:ins>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12309" w:author="CR#0478" w:date="2023-12-31T19:12:00Z"/>
          <w:snapToGrid w:val="0"/>
        </w:rPr>
      </w:pPr>
      <w:r w:rsidRPr="00147C45">
        <w:rPr>
          <w:snapToGrid w:val="0"/>
        </w:rPr>
        <w:tab/>
        <w:t>]]</w:t>
      </w:r>
      <w:ins w:id="12310" w:author="CR#0478" w:date="2023-12-31T19:12:00Z">
        <w:r w:rsidR="004E4717">
          <w:rPr>
            <w:snapToGrid w:val="0"/>
          </w:rPr>
          <w:t>,</w:t>
        </w:r>
      </w:ins>
    </w:p>
    <w:p w14:paraId="78528726" w14:textId="77777777" w:rsidR="004E4717" w:rsidRDefault="004E4717" w:rsidP="004E4717">
      <w:pPr>
        <w:pStyle w:val="PL"/>
        <w:shd w:val="clear" w:color="auto" w:fill="E6E6E6"/>
        <w:rPr>
          <w:ins w:id="12311" w:author="CR#0478" w:date="2023-12-31T19:12:00Z"/>
          <w:snapToGrid w:val="0"/>
        </w:rPr>
      </w:pPr>
      <w:ins w:id="12312" w:author="CR#0478" w:date="2023-12-31T19:12:00Z">
        <w:r>
          <w:rPr>
            <w:snapToGrid w:val="0"/>
          </w:rPr>
          <w:tab/>
          <w:t>[[</w:t>
        </w:r>
      </w:ins>
    </w:p>
    <w:p w14:paraId="1117B2F8" w14:textId="083C7C48" w:rsidR="004E4717" w:rsidRDefault="004E4717" w:rsidP="004E4717">
      <w:pPr>
        <w:pStyle w:val="PL"/>
        <w:shd w:val="clear" w:color="auto" w:fill="E6E6E6"/>
        <w:rPr>
          <w:ins w:id="12313" w:author="Draft v2" w:date="2024-01-10T22:44:00Z"/>
          <w:snapToGrid w:val="0"/>
        </w:rPr>
      </w:pPr>
      <w:ins w:id="12314" w:author="CR#0478" w:date="2023-12-31T19:12:00Z">
        <w:r>
          <w:rPr>
            <w:snapToGrid w:val="0"/>
          </w:rPr>
          <w:tab/>
          <w:t>multiLocationEstimateInSame</w:t>
        </w:r>
      </w:ins>
      <w:ins w:id="12315" w:author="Draft v2" w:date="2024-01-10T18:27:00Z">
        <w:r w:rsidR="00C453C9">
          <w:rPr>
            <w:snapToGrid w:val="0"/>
          </w:rPr>
          <w:t>Meas</w:t>
        </w:r>
      </w:ins>
      <w:ins w:id="12316" w:author="CR#0478" w:date="2023-12-31T19:12:00Z">
        <w:r>
          <w:rPr>
            <w:snapToGrid w:val="0"/>
          </w:rPr>
          <w:t>Report-r17</w:t>
        </w:r>
        <w:r>
          <w:rPr>
            <w:snapToGrid w:val="0"/>
          </w:rPr>
          <w:tab/>
          <w:t>ENUMERATED { supported }</w:t>
        </w:r>
        <w:r>
          <w:rPr>
            <w:snapToGrid w:val="0"/>
          </w:rPr>
          <w:tab/>
        </w:r>
        <w:r>
          <w:rPr>
            <w:snapToGrid w:val="0"/>
          </w:rPr>
          <w:tab/>
        </w:r>
        <w:r>
          <w:rPr>
            <w:snapToGrid w:val="0"/>
          </w:rPr>
          <w:tab/>
        </w:r>
        <w:r>
          <w:rPr>
            <w:snapToGrid w:val="0"/>
          </w:rPr>
          <w:tab/>
          <w:t>OPTIONAL</w:t>
        </w:r>
      </w:ins>
      <w:ins w:id="12317" w:author="CR#0447r1" w:date="2023-12-31T21:34:00Z">
        <w:del w:id="12318" w:author="Draft v2" w:date="2024-01-10T22:44:00Z">
          <w:r w:rsidR="005B21E9" w:rsidDel="00D75E96">
            <w:rPr>
              <w:snapToGrid w:val="0"/>
            </w:rPr>
            <w:delText>,</w:delText>
          </w:r>
        </w:del>
      </w:ins>
    </w:p>
    <w:p w14:paraId="23B70E29" w14:textId="1BD681A0" w:rsidR="00D75E96" w:rsidRDefault="00D75E96" w:rsidP="004E4717">
      <w:pPr>
        <w:pStyle w:val="PL"/>
        <w:shd w:val="clear" w:color="auto" w:fill="E6E6E6"/>
        <w:rPr>
          <w:ins w:id="12319" w:author="Draft v2" w:date="2024-01-10T22:44:00Z"/>
          <w:snapToGrid w:val="0"/>
        </w:rPr>
      </w:pPr>
      <w:ins w:id="12320" w:author="Draft v2" w:date="2024-01-10T22:44:00Z">
        <w:r>
          <w:rPr>
            <w:snapToGrid w:val="0"/>
          </w:rPr>
          <w:tab/>
          <w:t>]],</w:t>
        </w:r>
      </w:ins>
    </w:p>
    <w:p w14:paraId="6A525BC4" w14:textId="4E8D33FD" w:rsidR="00D75E96" w:rsidRDefault="00D75E96" w:rsidP="004E4717">
      <w:pPr>
        <w:pStyle w:val="PL"/>
        <w:shd w:val="clear" w:color="auto" w:fill="E6E6E6"/>
        <w:rPr>
          <w:ins w:id="12321" w:author="CR#0478" w:date="2023-12-31T19:12:00Z"/>
          <w:snapToGrid w:val="0"/>
        </w:rPr>
      </w:pPr>
      <w:ins w:id="12322" w:author="Draft v2" w:date="2024-01-10T22:44:00Z">
        <w:r>
          <w:rPr>
            <w:snapToGrid w:val="0"/>
          </w:rPr>
          <w:tab/>
          <w:t>[[</w:t>
        </w:r>
      </w:ins>
    </w:p>
    <w:p w14:paraId="41AF5D4D" w14:textId="26E55422" w:rsidR="005B21E9" w:rsidRDefault="005B21E9" w:rsidP="005B21E9">
      <w:pPr>
        <w:pStyle w:val="PL"/>
        <w:shd w:val="clear" w:color="auto" w:fill="E6E6E6"/>
        <w:rPr>
          <w:ins w:id="12323" w:author="CR#0447r1" w:date="2023-12-31T21:34:00Z"/>
          <w:snapToGrid w:val="0"/>
        </w:rPr>
      </w:pPr>
      <w:ins w:id="12324" w:author="CR#0447r1" w:date="2023-12-31T21:34: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sidRPr="0055568D">
          <w:rPr>
            <w:snapToGrid w:val="0"/>
          </w:rPr>
          <w:tab/>
        </w:r>
        <w:r>
          <w:rPr>
            <w:snapToGrid w:val="0"/>
          </w:rPr>
          <w:tab/>
        </w:r>
      </w:ins>
      <w:ins w:id="12325" w:author="Draft v2" w:date="2024-01-10T22:44:00Z">
        <w:r w:rsidR="00D75E96">
          <w:rPr>
            <w:snapToGrid w:val="0"/>
          </w:rPr>
          <w:tab/>
        </w:r>
        <w:r w:rsidR="00D75E96">
          <w:rPr>
            <w:snapToGrid w:val="0"/>
          </w:rPr>
          <w:tab/>
        </w:r>
      </w:ins>
      <w:ins w:id="12326" w:author="CR#0447r1" w:date="2023-12-31T21:34:00Z">
        <w:r w:rsidRPr="0055568D">
          <w:rPr>
            <w:snapToGrid w:val="0"/>
          </w:rPr>
          <w:t>OPTIONAL</w:t>
        </w:r>
      </w:ins>
      <w:ins w:id="12327" w:author="CR#0481r2" w:date="2024-01-01T22:39:00Z">
        <w:r w:rsidR="001E5F23">
          <w:rPr>
            <w:snapToGrid w:val="0"/>
          </w:rPr>
          <w:t>,</w:t>
        </w:r>
      </w:ins>
    </w:p>
    <w:p w14:paraId="354DB02E" w14:textId="7D1FBDFF" w:rsidR="001E5F23" w:rsidRDefault="001E5F23" w:rsidP="001E5F23">
      <w:pPr>
        <w:pStyle w:val="PL"/>
        <w:shd w:val="clear" w:color="auto" w:fill="E6E6E6"/>
        <w:rPr>
          <w:ins w:id="12328" w:author="CR#0481r2" w:date="2024-01-01T22:39:00Z"/>
          <w:snapToGrid w:val="0"/>
          <w:lang w:eastAsia="zh-CN"/>
        </w:rPr>
      </w:pPr>
      <w:ins w:id="12329" w:author="CR#0481r2" w:date="2024-01-01T22:39:00Z">
        <w:r>
          <w:rPr>
            <w:rFonts w:hint="eastAsia"/>
            <w:snapToGrid w:val="0"/>
            <w:lang w:eastAsia="zh-CN"/>
          </w:rPr>
          <w:tab/>
        </w:r>
        <w:r>
          <w:rPr>
            <w:snapToGrid w:val="0"/>
          </w:rPr>
          <w:t>nr-DL-AoD-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ins>
      <w:ins w:id="12330" w:author="Draft v2" w:date="2024-01-10T22:44:00Z">
        <w:r w:rsidR="00D75E96">
          <w:rPr>
            <w:snapToGrid w:val="0"/>
          </w:rPr>
          <w:tab/>
        </w:r>
      </w:ins>
      <w:ins w:id="12331" w:author="CR#0481r2" w:date="2024-01-01T22:39:00Z">
        <w:r w:rsidRPr="00147C45">
          <w:rPr>
            <w:snapToGrid w:val="0"/>
          </w:rPr>
          <w:t>OPTIONAL</w:t>
        </w:r>
      </w:ins>
    </w:p>
    <w:p w14:paraId="29F74CD3" w14:textId="553998CD" w:rsidR="009E61AC" w:rsidRPr="00147C45" w:rsidRDefault="004E4717" w:rsidP="004E4717">
      <w:pPr>
        <w:pStyle w:val="PL"/>
        <w:shd w:val="clear" w:color="auto" w:fill="E6E6E6"/>
        <w:rPr>
          <w:snapToGrid w:val="0"/>
        </w:rPr>
      </w:pPr>
      <w:ins w:id="12332"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AoD-ProvideCapabilities</w:t>
            </w:r>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t>ten-ms-unit-ResponseTime</w:t>
            </w:r>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PosCalcAssistanceSupport</w:t>
            </w:r>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AoD.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28238CD3" w14:textId="77777777" w:rsidR="00B710B8" w:rsidRDefault="00B710B8" w:rsidP="00942803">
            <w:pPr>
              <w:pStyle w:val="B1"/>
              <w:spacing w:after="0"/>
              <w:rPr>
                <w:ins w:id="12333" w:author="CR#0481r2" w:date="2024-01-01T22:40:00Z"/>
                <w:rFonts w:ascii="Arial" w:hAnsi="Arial"/>
                <w:noProof/>
                <w:sz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p w14:paraId="19D1352A" w14:textId="6EE0FBAA" w:rsidR="001E5F23" w:rsidRPr="00147C45" w:rsidRDefault="001E5F23" w:rsidP="00942803">
            <w:pPr>
              <w:pStyle w:val="B1"/>
              <w:spacing w:after="0"/>
              <w:rPr>
                <w:snapToGrid w:val="0"/>
              </w:rPr>
            </w:pPr>
            <w:ins w:id="12334" w:author="CR#0481r2" w:date="2024-01-01T22:40:00Z">
              <w:r>
                <w:rPr>
                  <w:rFonts w:ascii="Arial" w:hAnsi="Arial" w:hint="eastAsia"/>
                  <w:noProof/>
                  <w:sz w:val="18"/>
                  <w:lang w:eastAsia="zh-CN"/>
                </w:rPr>
                <w:t>-</w:t>
              </w:r>
            </w:ins>
            <w:ins w:id="12335" w:author="CR#0481r2" w:date="2024-01-01T22:41:00Z">
              <w:r w:rsidRPr="00147C45">
                <w:rPr>
                  <w:rFonts w:ascii="Arial" w:hAnsi="Arial" w:cs="Arial"/>
                  <w:snapToGrid w:val="0"/>
                  <w:sz w:val="18"/>
                  <w:szCs w:val="18"/>
                </w:rPr>
                <w:tab/>
              </w:r>
            </w:ins>
            <w:ins w:id="12336" w:author="CR#0481r2" w:date="2024-01-01T22:40:00Z">
              <w:r>
                <w:rPr>
                  <w:rFonts w:ascii="Arial" w:hAnsi="Arial" w:hint="eastAsia"/>
                  <w:noProof/>
                  <w:sz w:val="18"/>
                  <w:lang w:eastAsia="zh-CN"/>
                </w:rPr>
                <w:t>bit 4 indicates whether the target service supports the range of integrity risk (IR) for which the integrity assistance data are valid.</w:t>
              </w:r>
            </w:ins>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r w:rsidRPr="00147C45">
              <w:rPr>
                <w:b/>
                <w:bCs/>
                <w:i/>
                <w:iCs/>
              </w:rPr>
              <w:t>los-nlos-AssistanceDataSupport</w:t>
            </w:r>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 xml:space="preserve">NR-DL-PRS-ExpectedLOS-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los-nlos-indicator</w:t>
            </w:r>
            <w:r w:rsidRPr="00147C45">
              <w:rPr>
                <w:rFonts w:ascii="Arial" w:hAnsi="Arial"/>
                <w:snapToGrid w:val="0"/>
                <w:sz w:val="18"/>
              </w:rPr>
              <w:t xml:space="preserve"> in IE </w:t>
            </w:r>
            <w:r w:rsidRPr="00147C45">
              <w:rPr>
                <w:rFonts w:ascii="Arial" w:hAnsi="Arial"/>
                <w:i/>
                <w:iCs/>
                <w:sz w:val="18"/>
              </w:rPr>
              <w:t>NR-DL-PRS-ExpectedLOS-NLOS-Assistanc</w:t>
            </w:r>
            <w:r w:rsidRPr="00147C45">
              <w:rPr>
                <w:rFonts w:ascii="Arial" w:hAnsi="Arial"/>
                <w:sz w:val="18"/>
              </w:rPr>
              <w:t>e 'per-trp',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ExpectedAoD-or-AoA-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ResourcePrioritySubse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 xml:space="preserve">DL-PRS-ResourcePrioritySubset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BeamInfoSup</w:t>
            </w:r>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BeamInfo</w:t>
            </w:r>
            <w:r w:rsidRPr="00147C45">
              <w:rPr>
                <w:iCs/>
              </w:rPr>
              <w:t xml:space="preserve"> in </w:t>
            </w:r>
            <w:r w:rsidRPr="00147C45">
              <w:t xml:space="preserve">IE </w:t>
            </w:r>
            <w:r w:rsidRPr="00147C45">
              <w:rPr>
                <w:i/>
              </w:rPr>
              <w:t>NR-DL-AoD-Provide</w:t>
            </w:r>
            <w:r w:rsidRPr="00147C45">
              <w:rPr>
                <w:i/>
                <w:noProof/>
              </w:rPr>
              <w:t>AssistanceData.</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AoD-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r w:rsidRPr="00147C45">
              <w:rPr>
                <w:b/>
                <w:bCs/>
                <w:i/>
                <w:iCs/>
              </w:rPr>
              <w:t>los-nlos-IndicatorSupport</w:t>
            </w:r>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AoD-SignalMeasurementInformation</w:t>
            </w:r>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r w:rsidRPr="00147C45">
              <w:rPr>
                <w:b/>
                <w:bCs/>
                <w:i/>
                <w:iCs/>
              </w:rPr>
              <w:t>scheduledLocationRequest</w:t>
            </w:r>
            <w:r w:rsidR="00C06579" w:rsidRPr="00147C45">
              <w:rPr>
                <w:b/>
                <w:bCs/>
                <w:i/>
                <w:iCs/>
              </w:rPr>
              <w:t>Supported</w:t>
            </w:r>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C06579"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AssistanceDataValidity</w:t>
            </w:r>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r w:rsidRPr="00147C45">
              <w:rPr>
                <w:b/>
                <w:bCs/>
                <w:i/>
                <w:iCs/>
                <w:snapToGrid w:val="0"/>
              </w:rPr>
              <w:t>multiMeasInSameMeasReport</w:t>
            </w:r>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t>mg-ActivationRequest</w:t>
            </w:r>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 xml:space="preserve">mg-ActivationRequestPRS-Meas </w:t>
            </w:r>
            <w:r w:rsidR="00B736C4" w:rsidRPr="00147C45">
              <w:t>and</w:t>
            </w:r>
            <w:r w:rsidR="00B736C4" w:rsidRPr="00147C45">
              <w:rPr>
                <w:i/>
                <w:iCs/>
              </w:rPr>
              <w:t xml:space="preserve"> mg-ActivationCommPRS-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14:paraId="34C88F0B" w14:textId="77777777" w:rsidTr="004E4717">
        <w:trPr>
          <w:gridAfter w:val="1"/>
          <w:wAfter w:w="6" w:type="dxa"/>
          <w:cantSplit/>
          <w:ins w:id="12337"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12338" w:author="CR#0478" w:date="2023-12-31T19:13:00Z"/>
                <w:b/>
                <w:bCs/>
                <w:i/>
                <w:iCs/>
                <w:snapToGrid w:val="0"/>
              </w:rPr>
            </w:pPr>
            <w:ins w:id="12339" w:author="CR#0478" w:date="2023-12-31T19:13:00Z">
              <w:r>
                <w:rPr>
                  <w:b/>
                  <w:bCs/>
                  <w:i/>
                  <w:iCs/>
                  <w:snapToGrid w:val="0"/>
                </w:rPr>
                <w:t>multiLocationEstimateInSameMeasReport</w:t>
              </w:r>
            </w:ins>
          </w:p>
          <w:p w14:paraId="57856D8D" w14:textId="17455E92" w:rsidR="004E4717" w:rsidRPr="004E4717" w:rsidRDefault="004E4717" w:rsidP="004F1197">
            <w:pPr>
              <w:pStyle w:val="TAL"/>
              <w:keepNext w:val="0"/>
              <w:keepLines w:val="0"/>
              <w:widowControl w:val="0"/>
              <w:rPr>
                <w:ins w:id="12340" w:author="CR#0478" w:date="2023-12-31T19:13:00Z"/>
                <w:snapToGrid w:val="0"/>
                <w:rPrChange w:id="12341" w:author="CR#0478" w:date="2023-12-31T19:13:00Z">
                  <w:rPr>
                    <w:ins w:id="12342" w:author="CR#0478" w:date="2023-12-31T19:13:00Z"/>
                    <w:b/>
                    <w:bCs/>
                    <w:i/>
                    <w:iCs/>
                    <w:snapToGrid w:val="0"/>
                  </w:rPr>
                </w:rPrChange>
              </w:rPr>
            </w:pPr>
            <w:ins w:id="12343" w:author="CR#0478" w:date="2023-12-31T19:13:00Z">
              <w:r w:rsidRPr="004E4717">
                <w:rPr>
                  <w:snapToGrid w:val="0"/>
                  <w:rPrChange w:id="12344" w:author="CR#0478" w:date="2023-12-31T19:13:00Z">
                    <w:rPr>
                      <w:b/>
                      <w:bCs/>
                      <w:i/>
                      <w:iCs/>
                      <w:snapToGrid w:val="0"/>
                    </w:rPr>
                  </w:rPrChange>
                </w:rPr>
                <w:t xml:space="preserve">This field, if present, indicates that the target device supports multiple location estimate instances in a single </w:t>
              </w:r>
            </w:ins>
            <w:ins w:id="12345" w:author="Draft v2" w:date="2024-01-10T18:28:00Z">
              <w:r w:rsidR="00C453C9" w:rsidRPr="00C453C9">
                <w:rPr>
                  <w:snapToGrid w:val="0"/>
                </w:rPr>
                <w:t xml:space="preserve">measurement </w:t>
              </w:r>
            </w:ins>
            <w:ins w:id="12346" w:author="CR#0478" w:date="2023-12-31T19:13:00Z">
              <w:r w:rsidRPr="004E4717">
                <w:rPr>
                  <w:snapToGrid w:val="0"/>
                  <w:rPrChange w:id="12347" w:author="CR#0478" w:date="2023-12-31T19:13:00Z">
                    <w:rPr>
                      <w:b/>
                      <w:bCs/>
                      <w:i/>
                      <w:iCs/>
                      <w:snapToGrid w:val="0"/>
                    </w:rPr>
                  </w:rPrChange>
                </w:rPr>
                <w:t>report.</w:t>
              </w:r>
            </w:ins>
          </w:p>
        </w:tc>
      </w:tr>
      <w:tr w:rsidR="005B21E9" w14:paraId="7BC8BD51" w14:textId="77777777" w:rsidTr="004E4717">
        <w:trPr>
          <w:gridAfter w:val="1"/>
          <w:wAfter w:w="6" w:type="dxa"/>
          <w:cantSplit/>
          <w:ins w:id="12348" w:author="CR#0447r1" w:date="2023-12-31T21:34:00Z"/>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55568D" w:rsidRDefault="005B21E9" w:rsidP="005B21E9">
            <w:pPr>
              <w:pStyle w:val="TAL"/>
              <w:rPr>
                <w:ins w:id="12349" w:author="CR#0447r1" w:date="2023-12-31T21:35:00Z"/>
                <w:b/>
                <w:bCs/>
                <w:i/>
                <w:noProof/>
              </w:rPr>
            </w:pPr>
            <w:ins w:id="12350" w:author="CR#0447r1" w:date="2023-12-31T21:35:00Z">
              <w:r w:rsidRPr="0055568D">
                <w:rPr>
                  <w:b/>
                  <w:bCs/>
                  <w:i/>
                  <w:noProof/>
                </w:rPr>
                <w:t>locationCoordinateTypes</w:t>
              </w:r>
            </w:ins>
          </w:p>
          <w:p w14:paraId="4B75A85C" w14:textId="5CD930BB" w:rsidR="005B21E9" w:rsidRDefault="005B21E9" w:rsidP="005B21E9">
            <w:pPr>
              <w:pStyle w:val="TAL"/>
              <w:keepNext w:val="0"/>
              <w:keepLines w:val="0"/>
              <w:widowControl w:val="0"/>
              <w:rPr>
                <w:ins w:id="12351" w:author="CR#0447r1" w:date="2023-12-31T21:34:00Z"/>
                <w:b/>
                <w:bCs/>
                <w:i/>
                <w:iCs/>
                <w:snapToGrid w:val="0"/>
              </w:rPr>
            </w:pPr>
            <w:ins w:id="12352" w:author="CR#0447r1" w:date="2023-12-31T21:35:00Z">
              <w:r w:rsidRPr="0055568D">
                <w:rPr>
                  <w:noProof/>
                </w:rPr>
                <w:t xml:space="preserve">This </w:t>
              </w:r>
              <w:r>
                <w:rPr>
                  <w:noProof/>
                </w:rPr>
                <w:t xml:space="preserve">field indicates </w:t>
              </w:r>
              <w:r w:rsidRPr="0055568D">
                <w:rPr>
                  <w:noProof/>
                </w:rPr>
                <w:t xml:space="preserve">the geographical location coordinate types that a target device supports for </w:t>
              </w:r>
              <w:r>
                <w:rPr>
                  <w:noProof/>
                </w:rPr>
                <w:t>UE-based DL-AoD</w:t>
              </w:r>
              <w:r w:rsidRPr="0055568D">
                <w:rPr>
                  <w:noProof/>
                </w:rPr>
                <w:t>. TRUE indicates that a location coordinate type is supported and FALSE that it is not.</w:t>
              </w:r>
            </w:ins>
          </w:p>
        </w:tc>
      </w:tr>
      <w:tr w:rsidR="001E5F23" w14:paraId="556A6EB3" w14:textId="77777777" w:rsidTr="004E4717">
        <w:trPr>
          <w:gridAfter w:val="1"/>
          <w:wAfter w:w="6" w:type="dxa"/>
          <w:cantSplit/>
          <w:ins w:id="12353" w:author="CR#0481r2" w:date="2024-01-01T22:41:00Z"/>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3604A7" w:rsidRDefault="001E5F23" w:rsidP="001E5F23">
            <w:pPr>
              <w:pStyle w:val="TAL"/>
              <w:keepNext w:val="0"/>
              <w:keepLines w:val="0"/>
              <w:widowControl w:val="0"/>
              <w:rPr>
                <w:ins w:id="12354" w:author="CR#0481r2" w:date="2024-01-01T22:41:00Z"/>
                <w:b/>
                <w:bCs/>
                <w:i/>
                <w:iCs/>
                <w:snapToGrid w:val="0"/>
              </w:rPr>
            </w:pPr>
            <w:ins w:id="12355" w:author="CR#0481r2" w:date="2024-01-01T22:41:00Z">
              <w:r w:rsidRPr="003604A7">
                <w:rPr>
                  <w:b/>
                  <w:bCs/>
                  <w:i/>
                  <w:iCs/>
                  <w:snapToGrid w:val="0"/>
                </w:rPr>
                <w:t>nr-DL-AoD-</w:t>
              </w:r>
              <w:r>
                <w:rPr>
                  <w:b/>
                  <w:bCs/>
                  <w:i/>
                  <w:iCs/>
                  <w:snapToGrid w:val="0"/>
                </w:rPr>
                <w:t>P</w:t>
              </w:r>
              <w:r w:rsidRPr="003604A7">
                <w:rPr>
                  <w:b/>
                  <w:bCs/>
                  <w:i/>
                  <w:iCs/>
                  <w:snapToGrid w:val="0"/>
                </w:rPr>
                <w:t>osIntegritySupport</w:t>
              </w:r>
            </w:ins>
          </w:p>
          <w:p w14:paraId="61C4C946" w14:textId="622E7317" w:rsidR="001E5F23" w:rsidRPr="0055568D" w:rsidRDefault="001E5F23" w:rsidP="001E5F23">
            <w:pPr>
              <w:pStyle w:val="TAL"/>
              <w:rPr>
                <w:ins w:id="12356" w:author="CR#0481r2" w:date="2024-01-01T22:41:00Z"/>
                <w:b/>
                <w:bCs/>
                <w:i/>
                <w:noProof/>
              </w:rPr>
            </w:pPr>
            <w:ins w:id="12357" w:author="CR#0481r2" w:date="2024-01-01T22:41:00Z">
              <w:r>
                <w:rPr>
                  <w:snapToGrid w:val="0"/>
                  <w:lang w:eastAsia="zh-CN"/>
                </w:rPr>
                <w:t>This</w:t>
              </w:r>
              <w:r>
                <w:rPr>
                  <w:rFonts w:hint="eastAsia"/>
                  <w:snapToGrid w:val="0"/>
                  <w:lang w:eastAsia="zh-CN"/>
                </w:rPr>
                <w:t xml:space="preserve"> </w:t>
              </w:r>
              <w:r>
                <w:rPr>
                  <w:snapToGrid w:val="0"/>
                  <w:lang w:eastAsia="zh-CN"/>
                </w:rPr>
                <w:t>field, if present, indicates that the target device supports the RAT-dependent positioning integrity for DL-AoD.</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12358" w:name="_Hlk90267672"/>
      <w:bookmarkStart w:id="12359" w:name="_Toc146748549"/>
      <w:bookmarkStart w:id="12360" w:name="_Toc46486795"/>
      <w:bookmarkStart w:id="12361" w:name="_Toc52547140"/>
      <w:bookmarkStart w:id="12362" w:name="_Toc52547670"/>
      <w:bookmarkStart w:id="12363" w:name="_Toc52548200"/>
      <w:bookmarkStart w:id="12364" w:name="_Toc52548730"/>
      <w:r w:rsidRPr="00147C45">
        <w:t>6.5.11.6a</w:t>
      </w:r>
      <w:r w:rsidRPr="00147C45">
        <w:tab/>
      </w:r>
      <w:bookmarkStart w:id="12365" w:name="_Hlk90267539"/>
      <w:r w:rsidRPr="00147C45">
        <w:t>NR DL-AoD Capability Information Elements</w:t>
      </w:r>
      <w:bookmarkEnd w:id="12358"/>
      <w:bookmarkEnd w:id="12359"/>
      <w:bookmarkEnd w:id="12365"/>
    </w:p>
    <w:p w14:paraId="47001634" w14:textId="77777777" w:rsidR="00897986" w:rsidRPr="00147C45" w:rsidRDefault="00897986" w:rsidP="00897986">
      <w:pPr>
        <w:pStyle w:val="Heading4"/>
        <w:rPr>
          <w:i/>
          <w:iCs/>
          <w:noProof/>
        </w:rPr>
      </w:pPr>
      <w:bookmarkStart w:id="12366" w:name="_Toc146748550"/>
      <w:r w:rsidRPr="00147C45">
        <w:rPr>
          <w:i/>
          <w:iCs/>
        </w:rPr>
        <w:t>–</w:t>
      </w:r>
      <w:r w:rsidRPr="00147C45">
        <w:rPr>
          <w:i/>
          <w:iCs/>
        </w:rPr>
        <w:tab/>
      </w:r>
      <w:r w:rsidRPr="00147C45">
        <w:rPr>
          <w:i/>
          <w:iCs/>
          <w:noProof/>
        </w:rPr>
        <w:t>NR-DL-AoD-MeasurementCapability</w:t>
      </w:r>
      <w:bookmarkEnd w:id="12360"/>
      <w:bookmarkEnd w:id="12361"/>
      <w:bookmarkEnd w:id="12362"/>
      <w:bookmarkEnd w:id="12363"/>
      <w:bookmarkEnd w:id="12364"/>
      <w:bookmarkEnd w:id="12366"/>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ResourcesCapability</w:t>
      </w:r>
      <w:r w:rsidRPr="00147C45">
        <w:t xml:space="preserve"> for DL-AoD.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 xml:space="preserve">NR-DL-AoD-MeasurementCapability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AoD and DL-TD</w:t>
            </w:r>
            <w:r w:rsidR="00750181" w:rsidRPr="00147C45">
              <w:t>O</w:t>
            </w:r>
            <w:r w:rsidRPr="00147C45">
              <w:t>A measurements. The UE can include this field only if the UE supports DL-TDOA and DL-AoD.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r w:rsidRPr="00147C45">
              <w:t xml:space="preserve">AoD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AoD.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MeasRRC-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r w:rsidR="00635037" w:rsidRPr="00147C45">
              <w:rPr>
                <w:snapToGrid w:val="0"/>
              </w:rPr>
              <w:t>AoD</w:t>
            </w:r>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 xml:space="preserve">NR-DL-PRS-ResourcesCapability, simul-NR-DL-AoD-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12367" w:name="_Toc37681222"/>
      <w:bookmarkStart w:id="12368" w:name="_Toc46486796"/>
      <w:bookmarkStart w:id="12369" w:name="_Toc52547141"/>
      <w:bookmarkStart w:id="12370" w:name="_Toc52547671"/>
      <w:bookmarkStart w:id="12371" w:name="_Toc52548201"/>
      <w:bookmarkStart w:id="12372" w:name="_Toc52548731"/>
      <w:bookmarkStart w:id="12373"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AoD Capability Information Request</w:t>
      </w:r>
      <w:bookmarkEnd w:id="12367"/>
      <w:bookmarkEnd w:id="12368"/>
      <w:bookmarkEnd w:id="12369"/>
      <w:bookmarkEnd w:id="12370"/>
      <w:bookmarkEnd w:id="12371"/>
      <w:bookmarkEnd w:id="12372"/>
      <w:bookmarkEnd w:id="12373"/>
    </w:p>
    <w:p w14:paraId="507F8186" w14:textId="77777777" w:rsidR="009E61AC" w:rsidRPr="00147C45" w:rsidRDefault="009E61AC" w:rsidP="009E61AC">
      <w:pPr>
        <w:pStyle w:val="Heading4"/>
      </w:pPr>
      <w:bookmarkStart w:id="12374" w:name="_Toc37681223"/>
      <w:bookmarkStart w:id="12375" w:name="_Toc46486797"/>
      <w:bookmarkStart w:id="12376" w:name="_Toc52547142"/>
      <w:bookmarkStart w:id="12377" w:name="_Toc52547672"/>
      <w:bookmarkStart w:id="12378" w:name="_Toc52548202"/>
      <w:bookmarkStart w:id="12379" w:name="_Toc52548732"/>
      <w:bookmarkStart w:id="12380" w:name="_Toc146748552"/>
      <w:r w:rsidRPr="00147C45">
        <w:t>–</w:t>
      </w:r>
      <w:r w:rsidRPr="00147C45">
        <w:tab/>
      </w:r>
      <w:r w:rsidRPr="00147C45">
        <w:rPr>
          <w:i/>
        </w:rPr>
        <w:t>NR-DL-AoD-Request</w:t>
      </w:r>
      <w:r w:rsidRPr="00147C45">
        <w:rPr>
          <w:i/>
          <w:noProof/>
        </w:rPr>
        <w:t>Capabilities</w:t>
      </w:r>
      <w:bookmarkEnd w:id="12374"/>
      <w:bookmarkEnd w:id="12375"/>
      <w:bookmarkEnd w:id="12376"/>
      <w:bookmarkEnd w:id="12377"/>
      <w:bookmarkEnd w:id="12378"/>
      <w:bookmarkEnd w:id="12379"/>
      <w:bookmarkEnd w:id="12380"/>
    </w:p>
    <w:p w14:paraId="4698CDFE" w14:textId="77777777" w:rsidR="009E61AC" w:rsidRPr="00147C45" w:rsidRDefault="009E61AC" w:rsidP="009E61AC">
      <w:pPr>
        <w:keepLines/>
      </w:pPr>
      <w:r w:rsidRPr="00147C45">
        <w:t xml:space="preserve">The IE </w:t>
      </w:r>
      <w:r w:rsidRPr="00147C45">
        <w:rPr>
          <w:i/>
        </w:rPr>
        <w:t>NR-DL-AoD-Request</w:t>
      </w:r>
      <w:r w:rsidRPr="00147C45">
        <w:rPr>
          <w:i/>
          <w:noProof/>
        </w:rPr>
        <w:t>Capabilities</w:t>
      </w:r>
      <w:r w:rsidRPr="00147C45">
        <w:rPr>
          <w:noProof/>
        </w:rPr>
        <w:t xml:space="preserve"> is</w:t>
      </w:r>
      <w:r w:rsidRPr="00147C45">
        <w:t xml:space="preserve"> used by the location server to request the capability of the target device to support NR DL-AoD and to request NR DL-AoD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12381" w:name="_Toc37681224"/>
      <w:bookmarkStart w:id="12382" w:name="_Toc46486798"/>
      <w:bookmarkStart w:id="12383" w:name="_Toc52547143"/>
      <w:bookmarkStart w:id="12384" w:name="_Toc52547673"/>
      <w:bookmarkStart w:id="12385" w:name="_Toc52548203"/>
      <w:bookmarkStart w:id="12386" w:name="_Toc52548733"/>
      <w:bookmarkStart w:id="12387"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AoD Error Elements</w:t>
      </w:r>
      <w:bookmarkEnd w:id="12381"/>
      <w:bookmarkEnd w:id="12382"/>
      <w:bookmarkEnd w:id="12383"/>
      <w:bookmarkEnd w:id="12384"/>
      <w:bookmarkEnd w:id="12385"/>
      <w:bookmarkEnd w:id="12386"/>
      <w:bookmarkEnd w:id="12387"/>
    </w:p>
    <w:p w14:paraId="79005C3F" w14:textId="77777777" w:rsidR="009E61AC" w:rsidRPr="00147C45" w:rsidRDefault="009E61AC" w:rsidP="009E61AC">
      <w:pPr>
        <w:pStyle w:val="Heading4"/>
      </w:pPr>
      <w:bookmarkStart w:id="12388" w:name="_Toc37681225"/>
      <w:bookmarkStart w:id="12389" w:name="_Toc46486799"/>
      <w:bookmarkStart w:id="12390" w:name="_Toc52547144"/>
      <w:bookmarkStart w:id="12391" w:name="_Toc52547674"/>
      <w:bookmarkStart w:id="12392" w:name="_Toc52548204"/>
      <w:bookmarkStart w:id="12393" w:name="_Toc52548734"/>
      <w:bookmarkStart w:id="12394" w:name="_Toc146748554"/>
      <w:r w:rsidRPr="00147C45">
        <w:t>–</w:t>
      </w:r>
      <w:r w:rsidRPr="00147C45">
        <w:tab/>
      </w:r>
      <w:r w:rsidRPr="00147C45">
        <w:rPr>
          <w:i/>
        </w:rPr>
        <w:t>NR-DL-AoD-Error</w:t>
      </w:r>
      <w:bookmarkEnd w:id="12388"/>
      <w:bookmarkEnd w:id="12389"/>
      <w:bookmarkEnd w:id="12390"/>
      <w:bookmarkEnd w:id="12391"/>
      <w:bookmarkEnd w:id="12392"/>
      <w:bookmarkEnd w:id="12393"/>
      <w:bookmarkEnd w:id="12394"/>
    </w:p>
    <w:p w14:paraId="1DDFD3F4" w14:textId="77777777" w:rsidR="009E61AC" w:rsidRPr="00147C45" w:rsidRDefault="009E61AC" w:rsidP="009E61AC">
      <w:pPr>
        <w:keepLines/>
      </w:pPr>
      <w:r w:rsidRPr="00147C45">
        <w:t xml:space="preserve">The IE </w:t>
      </w:r>
      <w:r w:rsidRPr="00147C45">
        <w:rPr>
          <w:i/>
        </w:rPr>
        <w:t>NR-DL-AoD-Error</w:t>
      </w:r>
      <w:r w:rsidRPr="00147C45">
        <w:rPr>
          <w:noProof/>
        </w:rPr>
        <w:t xml:space="preserve"> is</w:t>
      </w:r>
      <w:r w:rsidRPr="00147C45">
        <w:t xml:space="preserve"> used by the location server or target device to provide NR DL-AoD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12395" w:name="_Toc37681226"/>
      <w:bookmarkStart w:id="12396" w:name="_Toc46486800"/>
      <w:bookmarkStart w:id="12397" w:name="_Toc52547145"/>
      <w:bookmarkStart w:id="12398" w:name="_Toc52547675"/>
      <w:bookmarkStart w:id="12399" w:name="_Toc52548205"/>
      <w:bookmarkStart w:id="12400" w:name="_Toc52548735"/>
      <w:bookmarkStart w:id="12401" w:name="_Toc146748555"/>
      <w:r w:rsidRPr="00147C45">
        <w:t>–</w:t>
      </w:r>
      <w:r w:rsidRPr="00147C45">
        <w:tab/>
      </w:r>
      <w:r w:rsidRPr="00147C45">
        <w:rPr>
          <w:i/>
        </w:rPr>
        <w:t>NR-DL-AoD-</w:t>
      </w:r>
      <w:r w:rsidRPr="00147C45">
        <w:rPr>
          <w:i/>
          <w:noProof/>
        </w:rPr>
        <w:t>LocationServerErrorCauses</w:t>
      </w:r>
      <w:bookmarkEnd w:id="12395"/>
      <w:bookmarkEnd w:id="12396"/>
      <w:bookmarkEnd w:id="12397"/>
      <w:bookmarkEnd w:id="12398"/>
      <w:bookmarkEnd w:id="12399"/>
      <w:bookmarkEnd w:id="12400"/>
      <w:bookmarkEnd w:id="12401"/>
    </w:p>
    <w:p w14:paraId="275B8A58" w14:textId="77777777" w:rsidR="009E61AC" w:rsidRPr="00147C45" w:rsidRDefault="009E61AC" w:rsidP="009E61AC">
      <w:pPr>
        <w:keepLines/>
      </w:pPr>
      <w:r w:rsidRPr="00147C45">
        <w:t xml:space="preserve">The IE </w:t>
      </w:r>
      <w:r w:rsidRPr="00147C45">
        <w:rPr>
          <w:i/>
        </w:rPr>
        <w:t>NR-DL-AoD-</w:t>
      </w:r>
      <w:r w:rsidRPr="00147C45">
        <w:rPr>
          <w:i/>
          <w:noProof/>
        </w:rPr>
        <w:t xml:space="preserve">LocationServerErrorCauses </w:t>
      </w:r>
      <w:r w:rsidRPr="00147C45">
        <w:rPr>
          <w:noProof/>
        </w:rPr>
        <w:t>is</w:t>
      </w:r>
      <w:r w:rsidRPr="00147C45">
        <w:t xml:space="preserve"> used by the location server to provide NR DL-AoD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12402" w:name="_Toc37681227"/>
      <w:bookmarkStart w:id="12403" w:name="_Toc46486801"/>
      <w:bookmarkStart w:id="12404" w:name="_Toc52547146"/>
      <w:bookmarkStart w:id="12405" w:name="_Toc52547676"/>
      <w:bookmarkStart w:id="12406" w:name="_Toc52548206"/>
      <w:bookmarkStart w:id="12407" w:name="_Toc52548736"/>
      <w:bookmarkStart w:id="12408" w:name="_Toc146748556"/>
      <w:r w:rsidRPr="00147C45">
        <w:t>–</w:t>
      </w:r>
      <w:r w:rsidRPr="00147C45">
        <w:tab/>
      </w:r>
      <w:r w:rsidRPr="00147C45">
        <w:rPr>
          <w:i/>
        </w:rPr>
        <w:t>NR-DL-AoD-</w:t>
      </w:r>
      <w:r w:rsidRPr="00147C45">
        <w:rPr>
          <w:i/>
          <w:noProof/>
        </w:rPr>
        <w:t>TargetDeviceErrorCauses</w:t>
      </w:r>
      <w:bookmarkEnd w:id="12402"/>
      <w:bookmarkEnd w:id="12403"/>
      <w:bookmarkEnd w:id="12404"/>
      <w:bookmarkEnd w:id="12405"/>
      <w:bookmarkEnd w:id="12406"/>
      <w:bookmarkEnd w:id="12407"/>
      <w:bookmarkEnd w:id="12408"/>
    </w:p>
    <w:p w14:paraId="2F872E65" w14:textId="77777777" w:rsidR="009E61AC" w:rsidRPr="00147C45" w:rsidRDefault="009E61AC" w:rsidP="009E61AC">
      <w:pPr>
        <w:keepLines/>
      </w:pPr>
      <w:r w:rsidRPr="00147C45">
        <w:t xml:space="preserve">The IE </w:t>
      </w:r>
      <w:r w:rsidRPr="00147C45">
        <w:rPr>
          <w:i/>
        </w:rPr>
        <w:t>NR-DL-Ao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AoD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49E1663E" w:rsidR="009E61AC" w:rsidRPr="00147C45" w:rsidRDefault="009E61AC" w:rsidP="009E61AC">
      <w:pPr>
        <w:pStyle w:val="PL"/>
        <w:shd w:val="clear" w:color="auto" w:fill="E6E6E6"/>
        <w:rPr>
          <w:snapToGrid w:val="0"/>
        </w:rPr>
      </w:pPr>
      <w:r w:rsidRPr="00147C45">
        <w:rPr>
          <w:snapToGrid w:val="0"/>
        </w:rPr>
        <w:tab/>
        <w:t>...</w:t>
      </w:r>
      <w:ins w:id="12409" w:author="CR#0444r3" w:date="2023-12-31T20:04:00Z">
        <w:r w:rsidR="004817CE">
          <w:rPr>
            <w:snapToGrid w:val="0"/>
          </w:rPr>
          <w:t>,</w:t>
        </w:r>
      </w:ins>
    </w:p>
    <w:p w14:paraId="708B7F02" w14:textId="77777777" w:rsidR="004817CE" w:rsidRPr="004817CE" w:rsidRDefault="004817CE" w:rsidP="004817CE">
      <w:pPr>
        <w:pStyle w:val="PL"/>
        <w:shd w:val="clear" w:color="auto" w:fill="E6E6E6"/>
        <w:rPr>
          <w:ins w:id="12410" w:author="CR#0444r3" w:date="2023-12-31T20:04:00Z"/>
          <w:snapToGrid w:val="0"/>
        </w:rPr>
      </w:pPr>
      <w:ins w:id="12411" w:author="CR#0444r3" w:date="2023-12-31T20:04:00Z">
        <w:r w:rsidRPr="004817CE">
          <w:rPr>
            <w:snapToGrid w:val="0"/>
          </w:rPr>
          <w:tab/>
          <w:t>[[</w:t>
        </w:r>
      </w:ins>
    </w:p>
    <w:p w14:paraId="32946178" w14:textId="51B4D847" w:rsidR="004817CE" w:rsidRPr="004817CE" w:rsidRDefault="004817CE" w:rsidP="004817CE">
      <w:pPr>
        <w:pStyle w:val="PL"/>
        <w:shd w:val="clear" w:color="auto" w:fill="E6E6E6"/>
        <w:rPr>
          <w:ins w:id="12412" w:author="CR#0444r3" w:date="2023-12-31T20:04:00Z"/>
          <w:snapToGrid w:val="0"/>
        </w:rPr>
      </w:pPr>
      <w:ins w:id="12413" w:author="CR#0444r3" w:date="2023-12-31T20:04: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16709E24" w14:textId="77777777" w:rsidR="00D75E96" w:rsidRDefault="004817CE" w:rsidP="004817CE">
      <w:pPr>
        <w:pStyle w:val="PL"/>
        <w:shd w:val="clear" w:color="auto" w:fill="E6E6E6"/>
        <w:rPr>
          <w:ins w:id="12414" w:author="Draft v2" w:date="2024-01-10T22:45:00Z"/>
          <w:snapToGrid w:val="0"/>
        </w:rPr>
      </w:pPr>
      <w:ins w:id="12415" w:author="CR#0444r3" w:date="2023-12-31T20:04:00Z">
        <w:r w:rsidRPr="004817CE">
          <w:rPr>
            <w:snapToGrid w:val="0"/>
          </w:rPr>
          <w:tab/>
          <w:t>]]</w:t>
        </w:r>
      </w:ins>
    </w:p>
    <w:p w14:paraId="5A8F2A25" w14:textId="1883E18D" w:rsidR="009E61AC" w:rsidRPr="00147C45" w:rsidRDefault="009E61AC" w:rsidP="004817CE">
      <w:pPr>
        <w:pStyle w:val="PL"/>
        <w:shd w:val="clear" w:color="auto" w:fill="E6E6E6"/>
        <w:rPr>
          <w:snapToGrid w:val="0"/>
        </w:rPr>
      </w:pPr>
      <w:r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009BF3A4" w14:textId="77777777" w:rsidR="004817CE" w:rsidRDefault="004817CE" w:rsidP="004817CE">
      <w:pPr>
        <w:overflowPunct w:val="0"/>
        <w:autoSpaceDE w:val="0"/>
        <w:autoSpaceDN w:val="0"/>
        <w:adjustRightInd w:val="0"/>
        <w:textAlignment w:val="baseline"/>
        <w:rPr>
          <w:ins w:id="12416"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689DB7F" w14:textId="77777777" w:rsidTr="004F1197">
        <w:trPr>
          <w:cantSplit/>
          <w:tblHeader/>
          <w:ins w:id="12417" w:author="CR#0444r3" w:date="2023-12-31T20:05:00Z"/>
        </w:trPr>
        <w:tc>
          <w:tcPr>
            <w:tcW w:w="2268" w:type="dxa"/>
          </w:tcPr>
          <w:p w14:paraId="79DE8882" w14:textId="77777777" w:rsidR="004817CE" w:rsidRDefault="004817CE" w:rsidP="004F1197">
            <w:pPr>
              <w:pStyle w:val="TAH"/>
              <w:rPr>
                <w:ins w:id="12418" w:author="CR#0444r3" w:date="2023-12-31T20:05:00Z"/>
                <w:lang w:eastAsia="ja-JP"/>
              </w:rPr>
            </w:pPr>
            <w:ins w:id="12419" w:author="CR#0444r3" w:date="2023-12-31T20:05:00Z">
              <w:r>
                <w:rPr>
                  <w:lang w:eastAsia="ja-JP"/>
                </w:rPr>
                <w:t>Conditional presence</w:t>
              </w:r>
            </w:ins>
          </w:p>
        </w:tc>
        <w:tc>
          <w:tcPr>
            <w:tcW w:w="7371" w:type="dxa"/>
          </w:tcPr>
          <w:p w14:paraId="6927CA54" w14:textId="77777777" w:rsidR="004817CE" w:rsidRDefault="004817CE" w:rsidP="004F1197">
            <w:pPr>
              <w:pStyle w:val="TAH"/>
              <w:rPr>
                <w:ins w:id="12420" w:author="CR#0444r3" w:date="2023-12-31T20:05:00Z"/>
                <w:lang w:eastAsia="ja-JP"/>
              </w:rPr>
            </w:pPr>
            <w:ins w:id="12421" w:author="CR#0444r3" w:date="2023-12-31T20:05:00Z">
              <w:r>
                <w:rPr>
                  <w:lang w:eastAsia="ja-JP"/>
                </w:rPr>
                <w:t>Explanation</w:t>
              </w:r>
            </w:ins>
          </w:p>
        </w:tc>
      </w:tr>
      <w:tr w:rsidR="004817CE" w14:paraId="4A94A81D" w14:textId="77777777" w:rsidTr="004F1197">
        <w:trPr>
          <w:cantSplit/>
          <w:ins w:id="12422" w:author="CR#0444r3" w:date="2023-12-31T20:05:00Z"/>
        </w:trPr>
        <w:tc>
          <w:tcPr>
            <w:tcW w:w="2268" w:type="dxa"/>
          </w:tcPr>
          <w:p w14:paraId="61B66EF3" w14:textId="77777777" w:rsidR="004817CE" w:rsidRDefault="004817CE" w:rsidP="004F1197">
            <w:pPr>
              <w:pStyle w:val="TAL"/>
              <w:rPr>
                <w:ins w:id="12423" w:author="CR#0444r3" w:date="2023-12-31T20:05:00Z"/>
                <w:i/>
                <w:iCs/>
                <w:snapToGrid w:val="0"/>
                <w:lang w:eastAsia="ja-JP"/>
              </w:rPr>
            </w:pPr>
            <w:ins w:id="12424" w:author="CR#0444r3" w:date="2023-12-31T20:05:00Z">
              <w:r>
                <w:rPr>
                  <w:i/>
                  <w:iCs/>
                  <w:snapToGrid w:val="0"/>
                  <w:lang w:eastAsia="ja-JP"/>
                </w:rPr>
                <w:t>NR</w:t>
              </w:r>
            </w:ins>
          </w:p>
        </w:tc>
        <w:tc>
          <w:tcPr>
            <w:tcW w:w="7371" w:type="dxa"/>
          </w:tcPr>
          <w:p w14:paraId="2ECB5BFC" w14:textId="4B1B770D" w:rsidR="004817CE" w:rsidRDefault="004817CE" w:rsidP="004F1197">
            <w:pPr>
              <w:pStyle w:val="TAL"/>
              <w:rPr>
                <w:ins w:id="12425" w:author="CR#0444r3" w:date="2023-12-31T20:05:00Z"/>
                <w:lang w:eastAsia="ja-JP"/>
              </w:rPr>
            </w:pPr>
            <w:ins w:id="12426" w:author="CR#0444r3" w:date="2023-12-31T20:05:00Z">
              <w:r>
                <w:rPr>
                  <w:lang w:eastAsia="ja-JP"/>
                </w:rPr>
                <w:t>This field is optionally present, need OR, for NR access. Otherwise it is not present.</w:t>
              </w:r>
            </w:ins>
          </w:p>
        </w:tc>
      </w:tr>
    </w:tbl>
    <w:p w14:paraId="44024B02" w14:textId="77777777" w:rsidR="004817CE" w:rsidRDefault="004817CE" w:rsidP="004817CE">
      <w:pPr>
        <w:overflowPunct w:val="0"/>
        <w:autoSpaceDE w:val="0"/>
        <w:autoSpaceDN w:val="0"/>
        <w:adjustRightInd w:val="0"/>
        <w:textAlignment w:val="baseline"/>
        <w:rPr>
          <w:ins w:id="12427"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F5D15F9" w14:textId="77777777" w:rsidTr="004F1197">
        <w:trPr>
          <w:cantSplit/>
          <w:tblHeader/>
          <w:ins w:id="12428" w:author="CR#0444r3" w:date="2023-12-31T20:05:00Z"/>
        </w:trPr>
        <w:tc>
          <w:tcPr>
            <w:tcW w:w="9639" w:type="dxa"/>
          </w:tcPr>
          <w:p w14:paraId="270469D7" w14:textId="77777777" w:rsidR="004817CE" w:rsidRDefault="004817CE" w:rsidP="004F1197">
            <w:pPr>
              <w:pStyle w:val="TAH"/>
              <w:rPr>
                <w:ins w:id="12429" w:author="CR#0444r3" w:date="2023-12-31T20:05:00Z"/>
                <w:lang w:eastAsia="ja-JP"/>
              </w:rPr>
            </w:pPr>
            <w:ins w:id="12430" w:author="CR#0444r3" w:date="2023-12-31T20:05:00Z">
              <w:r>
                <w:rPr>
                  <w:i/>
                  <w:iCs/>
                  <w:snapToGrid w:val="0"/>
                  <w:lang w:eastAsia="ja-JP"/>
                </w:rPr>
                <w:t>NR-DL-</w:t>
              </w:r>
              <w:r>
                <w:rPr>
                  <w:rFonts w:hint="eastAsia"/>
                  <w:i/>
                  <w:iCs/>
                  <w:snapToGrid w:val="0"/>
                  <w:lang w:val="en-US" w:eastAsia="zh-CN"/>
                </w:rPr>
                <w:t>AoD</w:t>
              </w:r>
              <w:r>
                <w:rPr>
                  <w:i/>
                  <w:iCs/>
                  <w:snapToGrid w:val="0"/>
                  <w:lang w:eastAsia="ja-JP"/>
                </w:rPr>
                <w:t>-TargetDeviceErrorCauses</w:t>
              </w:r>
              <w:r>
                <w:rPr>
                  <w:iCs/>
                  <w:lang w:eastAsia="ja-JP"/>
                </w:rPr>
                <w:t xml:space="preserve"> field descriptions</w:t>
              </w:r>
            </w:ins>
          </w:p>
        </w:tc>
      </w:tr>
      <w:tr w:rsidR="004817CE" w14:paraId="4C3E44DA" w14:textId="77777777" w:rsidTr="004F1197">
        <w:trPr>
          <w:cantSplit/>
          <w:ins w:id="12431"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Default="004817CE" w:rsidP="004F1197">
            <w:pPr>
              <w:pStyle w:val="TAL"/>
              <w:rPr>
                <w:ins w:id="12432" w:author="CR#0444r3" w:date="2023-12-31T20:05:00Z"/>
                <w:b/>
                <w:bCs/>
                <w:i/>
                <w:iCs/>
                <w:snapToGrid w:val="0"/>
                <w:lang w:eastAsia="ja-JP"/>
              </w:rPr>
            </w:pPr>
            <w:ins w:id="12433" w:author="CR#0444r3" w:date="2023-12-31T20:05:00Z">
              <w:r>
                <w:rPr>
                  <w:b/>
                  <w:bCs/>
                  <w:i/>
                  <w:iCs/>
                  <w:snapToGrid w:val="0"/>
                  <w:lang w:eastAsia="ja-JP"/>
                </w:rPr>
                <w:t>remoteUE-Indication</w:t>
              </w:r>
            </w:ins>
          </w:p>
          <w:p w14:paraId="471D5B24" w14:textId="77777777" w:rsidR="004817CE" w:rsidRDefault="004817CE" w:rsidP="004F1197">
            <w:pPr>
              <w:pStyle w:val="TAL"/>
              <w:rPr>
                <w:ins w:id="12434" w:author="CR#0444r3" w:date="2023-12-31T20:05:00Z"/>
                <w:bCs/>
                <w:iCs/>
                <w:snapToGrid w:val="0"/>
                <w:lang w:eastAsia="ja-JP"/>
              </w:rPr>
            </w:pPr>
            <w:ins w:id="12435" w:author="CR#0444r3" w:date="2023-12-31T20:05:00Z">
              <w:r>
                <w:rPr>
                  <w:bCs/>
                  <w:iCs/>
                  <w:snapToGrid w:val="0"/>
                  <w:lang w:eastAsia="ja-JP"/>
                </w:rPr>
                <w:t>This field indicates whether the target device in NR access is configured as a L2 U2N Remote UE.</w:t>
              </w:r>
            </w:ins>
          </w:p>
        </w:tc>
      </w:tr>
    </w:tbl>
    <w:p w14:paraId="52552151" w14:textId="77777777" w:rsidR="009E61AC" w:rsidRPr="00147C45" w:rsidRDefault="009E61AC" w:rsidP="009E61AC"/>
    <w:p w14:paraId="26EBFBFD" w14:textId="77777777" w:rsidR="009E61AC" w:rsidRPr="00147C45" w:rsidRDefault="005314F9" w:rsidP="009E61AC">
      <w:pPr>
        <w:pStyle w:val="Heading3"/>
      </w:pPr>
      <w:bookmarkStart w:id="12436" w:name="_Toc37681228"/>
      <w:bookmarkStart w:id="12437" w:name="_Toc46486802"/>
      <w:bookmarkStart w:id="12438" w:name="_Toc52547147"/>
      <w:bookmarkStart w:id="12439" w:name="_Toc52547677"/>
      <w:bookmarkStart w:id="12440" w:name="_Toc52548207"/>
      <w:bookmarkStart w:id="12441" w:name="_Toc52548737"/>
      <w:bookmarkStart w:id="12442"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12436"/>
      <w:bookmarkEnd w:id="12437"/>
      <w:bookmarkEnd w:id="12438"/>
      <w:bookmarkEnd w:id="12439"/>
      <w:bookmarkEnd w:id="12440"/>
      <w:bookmarkEnd w:id="12441"/>
      <w:bookmarkEnd w:id="12442"/>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12443" w:name="_Toc37681229"/>
      <w:bookmarkStart w:id="12444" w:name="_Toc46486803"/>
      <w:bookmarkStart w:id="12445" w:name="_Toc52547148"/>
      <w:bookmarkStart w:id="12446" w:name="_Toc52547678"/>
      <w:bookmarkStart w:id="12447" w:name="_Toc52548208"/>
      <w:bookmarkStart w:id="12448" w:name="_Toc52548738"/>
      <w:bookmarkStart w:id="12449"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12443"/>
      <w:bookmarkEnd w:id="12444"/>
      <w:bookmarkEnd w:id="12445"/>
      <w:bookmarkEnd w:id="12446"/>
      <w:bookmarkEnd w:id="12447"/>
      <w:bookmarkEnd w:id="12448"/>
      <w:bookmarkEnd w:id="12449"/>
    </w:p>
    <w:p w14:paraId="36357398" w14:textId="77777777" w:rsidR="009E61AC" w:rsidRPr="00147C45" w:rsidRDefault="009E61AC" w:rsidP="009E61AC">
      <w:pPr>
        <w:pStyle w:val="Heading4"/>
      </w:pPr>
      <w:bookmarkStart w:id="12450" w:name="_Toc37681230"/>
      <w:bookmarkStart w:id="12451" w:name="_Toc46486804"/>
      <w:bookmarkStart w:id="12452" w:name="_Toc52547149"/>
      <w:bookmarkStart w:id="12453" w:name="_Toc52547679"/>
      <w:bookmarkStart w:id="12454" w:name="_Toc52548209"/>
      <w:bookmarkStart w:id="12455" w:name="_Toc52548739"/>
      <w:bookmarkStart w:id="12456" w:name="_Toc146748559"/>
      <w:r w:rsidRPr="00147C45">
        <w:t>–</w:t>
      </w:r>
      <w:r w:rsidRPr="00147C45">
        <w:tab/>
      </w:r>
      <w:r w:rsidRPr="00147C45">
        <w:rPr>
          <w:i/>
        </w:rPr>
        <w:t>NR-Multi-RTT-Provide</w:t>
      </w:r>
      <w:r w:rsidRPr="00147C45">
        <w:rPr>
          <w:i/>
          <w:noProof/>
        </w:rPr>
        <w:t>AssistanceData</w:t>
      </w:r>
      <w:bookmarkEnd w:id="12450"/>
      <w:bookmarkEnd w:id="12451"/>
      <w:bookmarkEnd w:id="12452"/>
      <w:bookmarkEnd w:id="12453"/>
      <w:bookmarkEnd w:id="12454"/>
      <w:bookmarkEnd w:id="12455"/>
      <w:bookmarkEnd w:id="12456"/>
    </w:p>
    <w:p w14:paraId="3BA055B3" w14:textId="77777777" w:rsidR="009E61AC" w:rsidRPr="00147C45" w:rsidRDefault="009E61AC" w:rsidP="009E61AC">
      <w:pPr>
        <w:keepLines/>
      </w:pPr>
      <w:r w:rsidRPr="00147C45">
        <w:t xml:space="preserve">The IE </w:t>
      </w:r>
      <w:r w:rsidRPr="00147C45">
        <w:rPr>
          <w:i/>
        </w:rPr>
        <w:t>NR-Multi-RTT-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12457"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12457"/>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12458" w:name="_Hlk107846203"/>
      <w:r w:rsidR="00D343BE" w:rsidRPr="00147C45">
        <w:t>assistanceDataValidityArea-r17</w:t>
      </w:r>
      <w:bookmarkEnd w:id="12458"/>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t xml:space="preserve">NR-Multi-RTT-ProvideAssistanceData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AssistanceData</w:t>
            </w:r>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DL-TDOA-ProvideAssistanceData</w:t>
            </w:r>
            <w:r w:rsidRPr="00147C45">
              <w:rPr>
                <w:snapToGrid w:val="0"/>
              </w:rPr>
              <w:t xml:space="preserve"> or </w:t>
            </w:r>
            <w:r w:rsidRPr="00147C45">
              <w:rPr>
                <w:i/>
                <w:iCs/>
                <w:snapToGrid w:val="0"/>
              </w:rPr>
              <w:t>NR-DL-AoD-ProvideAssistanceData</w:t>
            </w:r>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SelectedDL-PRS-IndexList</w:t>
            </w:r>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 xml:space="preserve">NR-Multi-RTT-ProvideAssistanceData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w:t>
            </w:r>
            <w:r w:rsidRPr="00147C45">
              <w:rPr>
                <w:i/>
                <w:iCs/>
              </w:rPr>
              <w:t>IE NR-DL-AoD-ProvideAssistanceData</w:t>
            </w:r>
            <w:r w:rsidRPr="00147C45">
              <w:t xml:space="preserve"> or </w:t>
            </w:r>
            <w:r w:rsidRPr="00147C45">
              <w:rPr>
                <w:i/>
                <w:iCs/>
              </w:rPr>
              <w:t>NR-DL-TDOA-ProvideAssistanceData</w:t>
            </w:r>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IndexList</w:t>
            </w:r>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ProvideAssistanceData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r w:rsidRPr="00147C45">
              <w:rPr>
                <w:b/>
                <w:bCs/>
                <w:i/>
                <w:iCs/>
                <w:snapToGrid w:val="0"/>
              </w:rPr>
              <w:t>assistanceDataValidityArea</w:t>
            </w:r>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Provide</w:t>
            </w:r>
            <w:r w:rsidRPr="00147C45">
              <w:rPr>
                <w:i/>
                <w:noProof/>
              </w:rPr>
              <w:t>AssistanceData</w:t>
            </w:r>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12459" w:name="_Toc37681231"/>
      <w:bookmarkStart w:id="12460" w:name="_Toc46486805"/>
      <w:bookmarkStart w:id="12461" w:name="_Toc52547150"/>
      <w:bookmarkStart w:id="12462" w:name="_Toc52547680"/>
      <w:bookmarkStart w:id="12463" w:name="_Toc52548210"/>
      <w:bookmarkStart w:id="12464" w:name="_Toc52548740"/>
      <w:bookmarkStart w:id="12465"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12459"/>
      <w:bookmarkEnd w:id="12460"/>
      <w:bookmarkEnd w:id="12461"/>
      <w:bookmarkEnd w:id="12462"/>
      <w:bookmarkEnd w:id="12463"/>
      <w:bookmarkEnd w:id="12464"/>
      <w:bookmarkEnd w:id="12465"/>
    </w:p>
    <w:p w14:paraId="67148798" w14:textId="77777777" w:rsidR="009E61AC" w:rsidRPr="00147C45" w:rsidRDefault="009E61AC" w:rsidP="009E61AC">
      <w:pPr>
        <w:pStyle w:val="Heading4"/>
      </w:pPr>
      <w:bookmarkStart w:id="12466" w:name="_Toc37681232"/>
      <w:bookmarkStart w:id="12467" w:name="_Toc46486806"/>
      <w:bookmarkStart w:id="12468" w:name="_Toc52547151"/>
      <w:bookmarkStart w:id="12469" w:name="_Toc52547681"/>
      <w:bookmarkStart w:id="12470" w:name="_Toc52548211"/>
      <w:bookmarkStart w:id="12471" w:name="_Toc52548741"/>
      <w:bookmarkStart w:id="12472" w:name="_Toc146748561"/>
      <w:r w:rsidRPr="00147C45">
        <w:t>–</w:t>
      </w:r>
      <w:r w:rsidRPr="00147C45">
        <w:tab/>
      </w:r>
      <w:r w:rsidRPr="00147C45">
        <w:rPr>
          <w:i/>
        </w:rPr>
        <w:t>NR-Multi-RTT-Request</w:t>
      </w:r>
      <w:r w:rsidRPr="00147C45">
        <w:rPr>
          <w:i/>
          <w:noProof/>
        </w:rPr>
        <w:t>AssistanceData</w:t>
      </w:r>
      <w:bookmarkEnd w:id="12466"/>
      <w:bookmarkEnd w:id="12467"/>
      <w:bookmarkEnd w:id="12468"/>
      <w:bookmarkEnd w:id="12469"/>
      <w:bookmarkEnd w:id="12470"/>
      <w:bookmarkEnd w:id="12471"/>
      <w:bookmarkEnd w:id="12472"/>
    </w:p>
    <w:p w14:paraId="19A2CC34" w14:textId="77777777" w:rsidR="009E61AC" w:rsidRPr="00147C45" w:rsidRDefault="009E61AC" w:rsidP="009E61AC">
      <w:pPr>
        <w:keepLines/>
      </w:pPr>
      <w:r w:rsidRPr="00147C45">
        <w:t xml:space="preserve">The IE </w:t>
      </w:r>
      <w:r w:rsidRPr="00147C45">
        <w:rPr>
          <w:i/>
        </w:rPr>
        <w:t>NR-Multi-RTT-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Request</w:t>
            </w:r>
            <w:r w:rsidRPr="00147C45">
              <w:rPr>
                <w:i/>
                <w:noProof/>
              </w:rPr>
              <w:t xml:space="preserve">AssistanceData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ul-srs</w:t>
            </w:r>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NOTE: UL-SRS is configured via NRPPa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ExpectedAoD-or-AoA-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AssistanceDataRequest</w:t>
            </w:r>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12473" w:name="_Toc37681233"/>
      <w:bookmarkStart w:id="12474" w:name="_Toc46486807"/>
      <w:bookmarkStart w:id="12475" w:name="_Toc52547152"/>
      <w:bookmarkStart w:id="12476" w:name="_Toc52547682"/>
      <w:bookmarkStart w:id="12477" w:name="_Toc52548212"/>
      <w:bookmarkStart w:id="12478" w:name="_Toc52548742"/>
      <w:bookmarkStart w:id="12479" w:name="_Toc146748562"/>
      <w:r w:rsidRPr="00147C45">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12473"/>
      <w:bookmarkEnd w:id="12474"/>
      <w:bookmarkEnd w:id="12475"/>
      <w:bookmarkEnd w:id="12476"/>
      <w:bookmarkEnd w:id="12477"/>
      <w:bookmarkEnd w:id="12478"/>
      <w:bookmarkEnd w:id="12479"/>
    </w:p>
    <w:p w14:paraId="36030125" w14:textId="77777777" w:rsidR="009E61AC" w:rsidRPr="00147C45" w:rsidRDefault="009E61AC" w:rsidP="009E61AC">
      <w:pPr>
        <w:pStyle w:val="Heading4"/>
      </w:pPr>
      <w:bookmarkStart w:id="12480" w:name="_Toc37681234"/>
      <w:bookmarkStart w:id="12481" w:name="_Toc46486808"/>
      <w:bookmarkStart w:id="12482" w:name="_Toc52547153"/>
      <w:bookmarkStart w:id="12483" w:name="_Toc52547683"/>
      <w:bookmarkStart w:id="12484" w:name="_Toc52548213"/>
      <w:bookmarkStart w:id="12485" w:name="_Toc52548743"/>
      <w:bookmarkStart w:id="12486" w:name="_Toc146748563"/>
      <w:r w:rsidRPr="00147C45">
        <w:t>–</w:t>
      </w:r>
      <w:r w:rsidRPr="00147C45">
        <w:tab/>
      </w:r>
      <w:r w:rsidRPr="00147C45">
        <w:rPr>
          <w:i/>
        </w:rPr>
        <w:t>NR-Multi-RTT-Provide</w:t>
      </w:r>
      <w:r w:rsidRPr="00147C45">
        <w:rPr>
          <w:i/>
          <w:noProof/>
        </w:rPr>
        <w:t>LocationInformation</w:t>
      </w:r>
      <w:bookmarkEnd w:id="12480"/>
      <w:bookmarkEnd w:id="12481"/>
      <w:bookmarkEnd w:id="12482"/>
      <w:bookmarkEnd w:id="12483"/>
      <w:bookmarkEnd w:id="12484"/>
      <w:bookmarkEnd w:id="12485"/>
      <w:bookmarkEnd w:id="12486"/>
    </w:p>
    <w:p w14:paraId="2C4FB16C" w14:textId="77777777" w:rsidR="009E61AC" w:rsidRPr="00147C45" w:rsidRDefault="009E61AC" w:rsidP="009E61AC">
      <w:pPr>
        <w:keepLines/>
      </w:pPr>
      <w:r w:rsidRPr="00147C45">
        <w:t xml:space="preserve">The IE </w:t>
      </w:r>
      <w:r w:rsidRPr="00147C45">
        <w:rPr>
          <w:i/>
        </w:rPr>
        <w:t>NR-Multi-RTT-Provide</w:t>
      </w:r>
      <w:r w:rsidRPr="00147C45">
        <w:rPr>
          <w:i/>
          <w:noProof/>
        </w:rPr>
        <w:t>LocationInformation</w:t>
      </w:r>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SignalMeasurementInformation</w:t>
            </w:r>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12487" w:name="_Toc37681235"/>
      <w:bookmarkStart w:id="12488" w:name="_Toc46486809"/>
      <w:bookmarkStart w:id="12489" w:name="_Toc52547154"/>
      <w:bookmarkStart w:id="12490" w:name="_Toc52547684"/>
      <w:bookmarkStart w:id="12491" w:name="_Toc52548214"/>
      <w:bookmarkStart w:id="12492" w:name="_Toc52548744"/>
      <w:bookmarkStart w:id="12493"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12487"/>
      <w:bookmarkEnd w:id="12488"/>
      <w:bookmarkEnd w:id="12489"/>
      <w:bookmarkEnd w:id="12490"/>
      <w:bookmarkEnd w:id="12491"/>
      <w:bookmarkEnd w:id="12492"/>
      <w:bookmarkEnd w:id="12493"/>
    </w:p>
    <w:p w14:paraId="49F31DD5" w14:textId="77777777" w:rsidR="009E61AC" w:rsidRPr="00147C45" w:rsidRDefault="009E61AC" w:rsidP="009E61AC">
      <w:pPr>
        <w:pStyle w:val="Heading4"/>
        <w:rPr>
          <w:i/>
        </w:rPr>
      </w:pPr>
      <w:bookmarkStart w:id="12494" w:name="_Toc37681236"/>
      <w:bookmarkStart w:id="12495" w:name="_Toc46486810"/>
      <w:bookmarkStart w:id="12496" w:name="_Toc52547155"/>
      <w:bookmarkStart w:id="12497" w:name="_Toc52547685"/>
      <w:bookmarkStart w:id="12498" w:name="_Toc52548215"/>
      <w:bookmarkStart w:id="12499" w:name="_Toc52548745"/>
      <w:bookmarkStart w:id="12500" w:name="_Toc146748565"/>
      <w:r w:rsidRPr="00147C45">
        <w:t>–</w:t>
      </w:r>
      <w:r w:rsidRPr="00147C45">
        <w:tab/>
      </w:r>
      <w:r w:rsidRPr="00147C45">
        <w:rPr>
          <w:i/>
        </w:rPr>
        <w:t>NR-Multi-RTT-SignalMeasurementInformation</w:t>
      </w:r>
      <w:bookmarkEnd w:id="12494"/>
      <w:bookmarkEnd w:id="12495"/>
      <w:bookmarkEnd w:id="12496"/>
      <w:bookmarkEnd w:id="12497"/>
      <w:bookmarkEnd w:id="12498"/>
      <w:bookmarkEnd w:id="12499"/>
      <w:bookmarkEnd w:id="12500"/>
    </w:p>
    <w:p w14:paraId="7A743709" w14:textId="36D38A38" w:rsidR="004A215A" w:rsidRPr="00147C45" w:rsidRDefault="009E61AC" w:rsidP="004A215A">
      <w:pPr>
        <w:keepLines/>
        <w:rPr>
          <w:lang w:eastAsia="ja-JP"/>
        </w:rPr>
      </w:pPr>
      <w:r w:rsidRPr="00147C45">
        <w:t xml:space="preserve">The IE </w:t>
      </w:r>
      <w:r w:rsidRPr="00147C45">
        <w:rPr>
          <w:i/>
        </w:rPr>
        <w:t>NR-Multi-RTT-SignalMeasurementInformation</w:t>
      </w:r>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12501" w:name="_Hlk42710993"/>
      <w:r w:rsidRPr="00147C45">
        <w:rPr>
          <w:snapToGrid w:val="0"/>
        </w:rPr>
        <w:t>nr-NTA-Offset</w:t>
      </w:r>
      <w:bookmarkEnd w:id="12501"/>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02C62FE8" w14:textId="49E27104" w:rsidR="001E5F23" w:rsidRDefault="00897986" w:rsidP="001E5F23">
      <w:pPr>
        <w:pStyle w:val="PL"/>
        <w:widowControl w:val="0"/>
        <w:shd w:val="clear" w:color="auto" w:fill="E6E6E6"/>
        <w:rPr>
          <w:ins w:id="12502" w:author="CR#0481r2" w:date="2024-01-01T22:42:00Z"/>
        </w:rPr>
      </w:pPr>
      <w:r w:rsidRPr="00147C45">
        <w:tab/>
      </w:r>
      <w:r w:rsidRPr="00147C45">
        <w:tab/>
      </w:r>
      <w:r w:rsidRPr="00147C45">
        <w:tab/>
        <w:t>...</w:t>
      </w:r>
      <w:ins w:id="12503" w:author="CR#0481r2" w:date="2024-01-01T22:42:00Z">
        <w:r w:rsidR="001E5F23">
          <w:t>,</w:t>
        </w:r>
      </w:ins>
    </w:p>
    <w:p w14:paraId="08288837" w14:textId="77777777" w:rsidR="001E5F23" w:rsidRDefault="001E5F23" w:rsidP="001E5F23">
      <w:pPr>
        <w:pStyle w:val="PL"/>
        <w:widowControl w:val="0"/>
        <w:shd w:val="clear" w:color="auto" w:fill="E6E6E6"/>
        <w:rPr>
          <w:ins w:id="12504" w:author="CR#0481r2" w:date="2024-01-01T22:42:00Z"/>
        </w:rPr>
      </w:pPr>
      <w:ins w:id="12505" w:author="CR#0481r2" w:date="2024-01-01T22:42:00Z">
        <w:r>
          <w:tab/>
        </w:r>
        <w:r>
          <w:tab/>
        </w:r>
        <w:r>
          <w:tab/>
          <w:t>kMinus1-r18</w:t>
        </w:r>
        <w:r>
          <w:tab/>
        </w:r>
        <w:r>
          <w:tab/>
        </w:r>
        <w:r>
          <w:tab/>
        </w:r>
        <w:r>
          <w:tab/>
        </w:r>
        <w:r>
          <w:tab/>
          <w:t>INTEGER (0..3940097),</w:t>
        </w:r>
      </w:ins>
    </w:p>
    <w:p w14:paraId="27BB6ADD" w14:textId="15FE4A8D" w:rsidR="00897986" w:rsidRPr="00147C45" w:rsidRDefault="001E5F23" w:rsidP="001E5F23">
      <w:pPr>
        <w:pStyle w:val="PL"/>
        <w:widowControl w:val="0"/>
        <w:shd w:val="clear" w:color="auto" w:fill="E6E6E6"/>
      </w:pPr>
      <w:ins w:id="12506" w:author="CR#0481r2" w:date="2024-01-01T22:42:00Z">
        <w:r>
          <w:tab/>
        </w:r>
        <w:r>
          <w:tab/>
        </w:r>
        <w:r>
          <w:tab/>
          <w:t>kMinus2-r18</w:t>
        </w:r>
        <w:r>
          <w:tab/>
        </w:r>
        <w:r>
          <w:tab/>
        </w:r>
        <w:r>
          <w:tab/>
        </w:r>
        <w:r>
          <w:tab/>
        </w:r>
        <w:r>
          <w:tab/>
          <w:t>INTEGER (0..7880193)</w:t>
        </w:r>
      </w:ins>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5CCA08E7" w14:textId="5C266E24" w:rsidR="001E5F23" w:rsidRPr="001E5F23" w:rsidRDefault="004A215A" w:rsidP="001E5F23">
      <w:pPr>
        <w:pStyle w:val="PL"/>
        <w:shd w:val="clear" w:color="auto" w:fill="E6E6E6"/>
        <w:rPr>
          <w:ins w:id="12507" w:author="CR#0481r2" w:date="2024-01-01T22:43:00Z"/>
          <w:snapToGrid w:val="0"/>
        </w:rPr>
      </w:pPr>
      <w:r w:rsidRPr="00147C45">
        <w:rPr>
          <w:snapToGrid w:val="0"/>
        </w:rPr>
        <w:tab/>
        <w:t>]]</w:t>
      </w:r>
      <w:ins w:id="12508" w:author="CR#0481r2" w:date="2024-01-01T22:43:00Z">
        <w:r w:rsidR="001E5F23" w:rsidRPr="001E5F23">
          <w:rPr>
            <w:snapToGrid w:val="0"/>
          </w:rPr>
          <w:t>,</w:t>
        </w:r>
      </w:ins>
    </w:p>
    <w:p w14:paraId="4DC46573" w14:textId="77777777" w:rsidR="001E5F23" w:rsidRPr="001E5F23" w:rsidRDefault="001E5F23" w:rsidP="001E5F23">
      <w:pPr>
        <w:pStyle w:val="PL"/>
        <w:shd w:val="clear" w:color="auto" w:fill="E6E6E6"/>
        <w:rPr>
          <w:ins w:id="12509" w:author="CR#0481r2" w:date="2024-01-01T22:43:00Z"/>
          <w:snapToGrid w:val="0"/>
        </w:rPr>
      </w:pPr>
      <w:ins w:id="12510" w:author="CR#0481r2" w:date="2024-01-01T22:43:00Z">
        <w:r w:rsidRPr="001E5F23">
          <w:rPr>
            <w:snapToGrid w:val="0"/>
          </w:rPr>
          <w:tab/>
          <w:t>[[</w:t>
        </w:r>
      </w:ins>
    </w:p>
    <w:p w14:paraId="0274DD53" w14:textId="77777777" w:rsidR="001E5F23" w:rsidRPr="001E5F23" w:rsidRDefault="001E5F23" w:rsidP="001E5F23">
      <w:pPr>
        <w:pStyle w:val="PL"/>
        <w:shd w:val="clear" w:color="auto" w:fill="E6E6E6"/>
        <w:rPr>
          <w:ins w:id="12511" w:author="CR#0481r2" w:date="2024-01-01T22:43:00Z"/>
          <w:snapToGrid w:val="0"/>
        </w:rPr>
      </w:pPr>
      <w:ins w:id="12512" w:author="CR#0481r2" w:date="2024-01-01T22:43: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585B65E2" w14:textId="77777777" w:rsidR="001E5F23" w:rsidRPr="001E5F23" w:rsidRDefault="001E5F23" w:rsidP="001E5F23">
      <w:pPr>
        <w:pStyle w:val="PL"/>
        <w:shd w:val="clear" w:color="auto" w:fill="E6E6E6"/>
        <w:rPr>
          <w:ins w:id="12513" w:author="CR#0481r2" w:date="2024-01-01T22:43:00Z"/>
          <w:snapToGrid w:val="0"/>
        </w:rPr>
      </w:pPr>
      <w:ins w:id="12514" w:author="CR#0481r2" w:date="2024-01-01T22:43:00Z">
        <w:r w:rsidRPr="001E5F23">
          <w:rPr>
            <w:snapToGrid w:val="0"/>
          </w:rPr>
          <w:tab/>
          <w:t>nr-AggregatedDL-PRS-ResourceSetID-List-r18</w:t>
        </w:r>
        <w:r w:rsidRPr="001E5F23">
          <w:rPr>
            <w:snapToGrid w:val="0"/>
          </w:rPr>
          <w:tab/>
          <w:t>SEQUENCE (SIZE (2.. 3)) OF</w:t>
        </w:r>
      </w:ins>
    </w:p>
    <w:p w14:paraId="456079CD" w14:textId="452A9415" w:rsidR="001E5F23" w:rsidRPr="001E5F23" w:rsidRDefault="001E5F23" w:rsidP="001E5F23">
      <w:pPr>
        <w:pStyle w:val="PL"/>
        <w:shd w:val="clear" w:color="auto" w:fill="E6E6E6"/>
        <w:rPr>
          <w:ins w:id="12515" w:author="CR#0481r2" w:date="2024-01-01T22:43:00Z"/>
          <w:snapToGrid w:val="0"/>
        </w:rPr>
      </w:pPr>
      <w:ins w:id="12516"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212D9121" w14:textId="77777777" w:rsidR="001E5F23" w:rsidRPr="001E5F23" w:rsidRDefault="001E5F23" w:rsidP="001E5F23">
      <w:pPr>
        <w:pStyle w:val="PL"/>
        <w:shd w:val="clear" w:color="auto" w:fill="E6E6E6"/>
        <w:rPr>
          <w:ins w:id="12517" w:author="CR#0481r2" w:date="2024-01-01T22:43:00Z"/>
          <w:snapToGrid w:val="0"/>
        </w:rPr>
      </w:pPr>
      <w:ins w:id="12518" w:author="CR#0481r2" w:date="2024-01-01T22:43: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6C2568CA" w14:textId="21BCE190" w:rsidR="001E5F23" w:rsidRPr="001E5F23" w:rsidRDefault="001E5F23" w:rsidP="001E5F23">
      <w:pPr>
        <w:pStyle w:val="PL"/>
        <w:shd w:val="clear" w:color="auto" w:fill="E6E6E6"/>
        <w:rPr>
          <w:ins w:id="12519" w:author="CR#0481r2" w:date="2024-01-01T22:43:00Z"/>
          <w:snapToGrid w:val="0"/>
        </w:rPr>
      </w:pPr>
      <w:ins w:id="12520" w:author="CR#0481r2" w:date="2024-01-01T22:43: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521" w:author="CR#0482r1" w:date="2024-01-01T23:58:00Z">
        <w:r w:rsidR="00FD3D78">
          <w:rPr>
            <w:snapToGrid w:val="0"/>
          </w:rPr>
          <w:tab/>
        </w:r>
      </w:ins>
      <w:ins w:id="12522" w:author="CR#0481r2" w:date="2024-01-01T22:43:00Z">
        <w:r w:rsidRPr="001E5F23">
          <w:rPr>
            <w:snapToGrid w:val="0"/>
          </w:rPr>
          <w:t>OPTIONAL,</w:t>
        </w:r>
      </w:ins>
    </w:p>
    <w:p w14:paraId="72320A5C" w14:textId="77777777" w:rsidR="001E5F23" w:rsidRPr="001E5F23" w:rsidRDefault="001E5F23" w:rsidP="001E5F23">
      <w:pPr>
        <w:pStyle w:val="PL"/>
        <w:shd w:val="clear" w:color="auto" w:fill="E6E6E6"/>
        <w:rPr>
          <w:ins w:id="12523" w:author="CR#0481r2" w:date="2024-01-01T22:43:00Z"/>
          <w:snapToGrid w:val="0"/>
        </w:rPr>
      </w:pPr>
      <w:ins w:id="12524" w:author="CR#0481r2" w:date="2024-01-01T22:43:00Z">
        <w:r w:rsidRPr="001E5F23">
          <w:rPr>
            <w:snapToGrid w:val="0"/>
          </w:rPr>
          <w:tab/>
          <w:t xml:space="preserve">nr-RSCP-AddSampleMeasurements-r18 </w:t>
        </w:r>
        <w:r w:rsidRPr="001E5F23">
          <w:rPr>
            <w:snapToGrid w:val="0"/>
          </w:rPr>
          <w:tab/>
        </w:r>
        <w:r w:rsidRPr="001E5F23">
          <w:rPr>
            <w:snapToGrid w:val="0"/>
          </w:rPr>
          <w:tab/>
        </w:r>
        <w:r w:rsidRPr="001E5F23">
          <w:rPr>
            <w:snapToGrid w:val="0"/>
          </w:rPr>
          <w:tab/>
        </w:r>
      </w:ins>
    </w:p>
    <w:p w14:paraId="04C46ABB" w14:textId="77777777" w:rsidR="001E5F23" w:rsidRPr="001E5F23" w:rsidRDefault="001E5F23" w:rsidP="001E5F23">
      <w:pPr>
        <w:pStyle w:val="PL"/>
        <w:shd w:val="clear" w:color="auto" w:fill="E6E6E6"/>
        <w:rPr>
          <w:ins w:id="12525" w:author="CR#0481r2" w:date="2024-01-01T22:43:00Z"/>
          <w:snapToGrid w:val="0"/>
        </w:rPr>
      </w:pPr>
      <w:ins w:id="12526" w:author="CR#0481r2" w:date="2024-01-01T22:43: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7E3F2C6C" w14:textId="77777777" w:rsidR="001E5F23" w:rsidRPr="001E5F23" w:rsidRDefault="001E5F23" w:rsidP="00EA0240">
      <w:pPr>
        <w:pStyle w:val="PL"/>
        <w:shd w:val="clear" w:color="auto" w:fill="E6E6E6"/>
        <w:tabs>
          <w:tab w:val="clear" w:pos="3072"/>
          <w:tab w:val="left" w:pos="3119"/>
        </w:tabs>
        <w:rPr>
          <w:ins w:id="12527" w:author="CR#0481r2" w:date="2024-01-01T22:43:00Z"/>
          <w:snapToGrid w:val="0"/>
        </w:rPr>
      </w:pPr>
      <w:ins w:id="12528"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589816AE" w14:textId="77777777" w:rsidR="001E5F23" w:rsidRPr="001E5F23" w:rsidRDefault="001E5F23" w:rsidP="00EA0240">
      <w:pPr>
        <w:pStyle w:val="PL"/>
        <w:shd w:val="clear" w:color="auto" w:fill="E6E6E6"/>
        <w:tabs>
          <w:tab w:val="clear" w:pos="3072"/>
          <w:tab w:val="left" w:pos="3119"/>
        </w:tabs>
        <w:rPr>
          <w:ins w:id="12529" w:author="CR#0481r2" w:date="2024-01-01T22:43:00Z"/>
          <w:snapToGrid w:val="0"/>
        </w:rPr>
      </w:pPr>
      <w:ins w:id="12530" w:author="CR#0481r2" w:date="2024-01-01T22:43:00Z">
        <w:r w:rsidRPr="001E5F23">
          <w:rPr>
            <w:snapToGrid w:val="0"/>
          </w:rPr>
          <w:tab/>
          <w:t>nr-ReportDL-PRS-MeasBasedOnSingleOrMultiHopRx-r18</w:t>
        </w:r>
      </w:ins>
    </w:p>
    <w:p w14:paraId="5DAAFD55" w14:textId="1A723269" w:rsidR="001E5F23" w:rsidRPr="001E5F23" w:rsidRDefault="001E5F23" w:rsidP="00EA0240">
      <w:pPr>
        <w:pStyle w:val="PL"/>
        <w:shd w:val="clear" w:color="auto" w:fill="E6E6E6"/>
        <w:tabs>
          <w:tab w:val="clear" w:pos="3072"/>
          <w:tab w:val="left" w:pos="3119"/>
        </w:tabs>
        <w:rPr>
          <w:ins w:id="12531" w:author="CR#0481r2" w:date="2024-01-01T22:43:00Z"/>
          <w:snapToGrid w:val="0"/>
        </w:rPr>
      </w:pPr>
      <w:ins w:id="12532"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533" w:author="CR#0482r1" w:date="2024-01-01T23:14:00Z">
        <w:r w:rsidR="00EA0240">
          <w:rPr>
            <w:snapToGrid w:val="0"/>
          </w:rPr>
          <w:t>,</w:t>
        </w:r>
      </w:ins>
    </w:p>
    <w:p w14:paraId="4A63686C" w14:textId="77777777" w:rsidR="00EA0240" w:rsidRDefault="00EA0240" w:rsidP="001E5F23">
      <w:pPr>
        <w:pStyle w:val="PL"/>
        <w:shd w:val="clear" w:color="auto" w:fill="E6E6E6"/>
        <w:rPr>
          <w:ins w:id="12534" w:author="CR#0482r1" w:date="2024-01-01T23:17:00Z"/>
          <w:snapToGrid w:val="0"/>
        </w:rPr>
      </w:pPr>
      <w:ins w:id="12535" w:author="CR#0482r1" w:date="2024-01-01T23:17: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sidRPr="00EA0240">
          <w:rPr>
            <w:snapToGrid w:val="0"/>
          </w:rPr>
          <w:tab/>
        </w:r>
        <w:r w:rsidRPr="00EA0240">
          <w:rPr>
            <w:snapToGrid w:val="0"/>
          </w:rPr>
          <w:tab/>
        </w:r>
        <w:r w:rsidRPr="00EA0240">
          <w:rPr>
            <w:snapToGrid w:val="0"/>
          </w:rPr>
          <w:tab/>
        </w:r>
        <w:r w:rsidRPr="00EA0240">
          <w:rPr>
            <w:snapToGrid w:val="0"/>
          </w:rPr>
          <w:tab/>
        </w:r>
        <w:r w:rsidRPr="00EA0240">
          <w:rPr>
            <w:snapToGrid w:val="0"/>
          </w:rPr>
          <w:tab/>
          <w:t>OPTIONAL</w:t>
        </w:r>
      </w:ins>
    </w:p>
    <w:p w14:paraId="14F2D3E0" w14:textId="1B95517A" w:rsidR="009E61AC" w:rsidRPr="00147C45" w:rsidRDefault="001E5F23" w:rsidP="001E5F23">
      <w:pPr>
        <w:pStyle w:val="PL"/>
        <w:shd w:val="clear" w:color="auto" w:fill="E6E6E6"/>
        <w:rPr>
          <w:snapToGrid w:val="0"/>
        </w:rPr>
      </w:pPr>
      <w:ins w:id="12536" w:author="CR#0481r2" w:date="2024-01-01T22:43:00Z">
        <w:r w:rsidRPr="001E5F23">
          <w:rPr>
            <w:snapToGrid w:val="0"/>
          </w:rPr>
          <w:tab/>
          <w:t>]]</w:t>
        </w:r>
      </w:ins>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081C9C40"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ins w:id="12537" w:author="CR#0481r2" w:date="2024-01-01T22:45:00Z">
        <w:r w:rsidR="001E5F23">
          <w:tab/>
        </w:r>
      </w:ins>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26F218F9" w14:textId="5B33C056" w:rsidR="001E5F23" w:rsidRDefault="00897986" w:rsidP="001E5F23">
      <w:pPr>
        <w:pStyle w:val="PL"/>
        <w:widowControl w:val="0"/>
        <w:shd w:val="clear" w:color="auto" w:fill="E6E6E6"/>
        <w:rPr>
          <w:ins w:id="12538" w:author="CR#0481r2" w:date="2024-01-01T22:44:00Z"/>
        </w:rPr>
      </w:pPr>
      <w:r w:rsidRPr="00147C45">
        <w:tab/>
      </w:r>
      <w:r w:rsidRPr="00147C45">
        <w:tab/>
      </w:r>
      <w:r w:rsidRPr="00147C45">
        <w:tab/>
        <w:t>...</w:t>
      </w:r>
      <w:ins w:id="12539" w:author="CR#0481r2" w:date="2024-01-01T22:44:00Z">
        <w:r w:rsidR="001E5F23">
          <w:t>,</w:t>
        </w:r>
      </w:ins>
    </w:p>
    <w:p w14:paraId="30B4BD6F" w14:textId="77777777" w:rsidR="001E5F23" w:rsidRDefault="001E5F23" w:rsidP="001E5F23">
      <w:pPr>
        <w:pStyle w:val="PL"/>
        <w:widowControl w:val="0"/>
        <w:shd w:val="clear" w:color="auto" w:fill="E6E6E6"/>
        <w:rPr>
          <w:ins w:id="12540" w:author="CR#0481r2" w:date="2024-01-01T22:44:00Z"/>
        </w:rPr>
      </w:pPr>
      <w:ins w:id="12541" w:author="CR#0481r2" w:date="2024-01-01T22:44:00Z">
        <w:r>
          <w:tab/>
        </w:r>
        <w:r>
          <w:tab/>
        </w:r>
        <w:r>
          <w:tab/>
          <w:t>kMinus1-r18</w:t>
        </w:r>
        <w:r>
          <w:tab/>
        </w:r>
        <w:r>
          <w:tab/>
        </w:r>
        <w:r>
          <w:tab/>
        </w:r>
        <w:r>
          <w:tab/>
        </w:r>
        <w:r>
          <w:tab/>
        </w:r>
        <w:r>
          <w:tab/>
          <w:t>INTEGER (0..16382),</w:t>
        </w:r>
      </w:ins>
    </w:p>
    <w:p w14:paraId="444E8CB4" w14:textId="20D40EE9" w:rsidR="00897986" w:rsidRPr="00147C45" w:rsidRDefault="001E5F23" w:rsidP="001E5F23">
      <w:pPr>
        <w:pStyle w:val="PL"/>
        <w:widowControl w:val="0"/>
        <w:shd w:val="clear" w:color="auto" w:fill="E6E6E6"/>
      </w:pPr>
      <w:ins w:id="12542" w:author="CR#0481r2" w:date="2024-01-01T22:44:00Z">
        <w:r>
          <w:tab/>
        </w:r>
        <w:r>
          <w:tab/>
        </w:r>
        <w:r>
          <w:tab/>
          <w:t>kMinus2-r18</w:t>
        </w:r>
        <w:r>
          <w:tab/>
        </w:r>
        <w:r>
          <w:tab/>
        </w:r>
        <w:r>
          <w:tab/>
        </w:r>
        <w:r>
          <w:tab/>
        </w:r>
        <w:r>
          <w:tab/>
        </w:r>
        <w:r>
          <w:tab/>
          <w:t>INTEGER (0..32764)</w:t>
        </w:r>
      </w:ins>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6AE2FC89" w14:textId="03DB18F1" w:rsidR="001E5F23" w:rsidRPr="001E5F23" w:rsidRDefault="004A215A" w:rsidP="001E5F23">
      <w:pPr>
        <w:pStyle w:val="PL"/>
        <w:shd w:val="clear" w:color="auto" w:fill="E6E6E6"/>
        <w:rPr>
          <w:ins w:id="12543" w:author="CR#0481r2" w:date="2024-01-01T22:44:00Z"/>
          <w:snapToGrid w:val="0"/>
        </w:rPr>
      </w:pPr>
      <w:r w:rsidRPr="00147C45">
        <w:rPr>
          <w:snapToGrid w:val="0"/>
        </w:rPr>
        <w:tab/>
        <w:t>]]</w:t>
      </w:r>
      <w:ins w:id="12544" w:author="CR#0481r2" w:date="2024-01-01T22:44:00Z">
        <w:r w:rsidR="001E5F23" w:rsidRPr="001E5F23">
          <w:rPr>
            <w:snapToGrid w:val="0"/>
          </w:rPr>
          <w:t>,</w:t>
        </w:r>
      </w:ins>
    </w:p>
    <w:p w14:paraId="20FEFCD2" w14:textId="77777777" w:rsidR="001E5F23" w:rsidRPr="001E5F23" w:rsidRDefault="001E5F23" w:rsidP="001E5F23">
      <w:pPr>
        <w:pStyle w:val="PL"/>
        <w:shd w:val="clear" w:color="auto" w:fill="E6E6E6"/>
        <w:rPr>
          <w:ins w:id="12545" w:author="CR#0481r2" w:date="2024-01-01T22:44:00Z"/>
          <w:snapToGrid w:val="0"/>
        </w:rPr>
      </w:pPr>
      <w:ins w:id="12546" w:author="CR#0481r2" w:date="2024-01-01T22:44:00Z">
        <w:r w:rsidRPr="001E5F23">
          <w:rPr>
            <w:snapToGrid w:val="0"/>
          </w:rPr>
          <w:tab/>
          <w:t>[[</w:t>
        </w:r>
      </w:ins>
    </w:p>
    <w:p w14:paraId="7135D13D" w14:textId="21373D73" w:rsidR="001E5F23" w:rsidRPr="001E5F23" w:rsidRDefault="001E5F23" w:rsidP="001E5F23">
      <w:pPr>
        <w:pStyle w:val="PL"/>
        <w:shd w:val="clear" w:color="auto" w:fill="E6E6E6"/>
        <w:rPr>
          <w:ins w:id="12547" w:author="CR#0481r2" w:date="2024-01-01T22:44:00Z"/>
          <w:snapToGrid w:val="0"/>
        </w:rPr>
      </w:pPr>
      <w:ins w:id="12548" w:author="CR#0481r2" w:date="2024-01-01T22:44: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38A8FFE8" w14:textId="77777777" w:rsidR="001E5F23" w:rsidRPr="001E5F23" w:rsidRDefault="001E5F23" w:rsidP="001E5F23">
      <w:pPr>
        <w:pStyle w:val="PL"/>
        <w:shd w:val="clear" w:color="auto" w:fill="E6E6E6"/>
        <w:rPr>
          <w:ins w:id="12549" w:author="CR#0481r2" w:date="2024-01-01T22:44:00Z"/>
          <w:snapToGrid w:val="0"/>
        </w:rPr>
      </w:pPr>
      <w:ins w:id="12550" w:author="CR#0481r2" w:date="2024-01-01T22:44:00Z">
        <w:r w:rsidRPr="001E5F23">
          <w:rPr>
            <w:snapToGrid w:val="0"/>
          </w:rPr>
          <w:tab/>
          <w:t>nr-AggregatedDL-PRS-ResourceSetID-List-r18</w:t>
        </w:r>
        <w:r w:rsidRPr="001E5F23">
          <w:rPr>
            <w:snapToGrid w:val="0"/>
          </w:rPr>
          <w:tab/>
          <w:t>SEQUENCE (SIZE (2.. 3)) OF</w:t>
        </w:r>
      </w:ins>
    </w:p>
    <w:p w14:paraId="466E2CBD" w14:textId="357C4645" w:rsidR="001E5F23" w:rsidRPr="001E5F23" w:rsidRDefault="001E5F23" w:rsidP="001E5F23">
      <w:pPr>
        <w:pStyle w:val="PL"/>
        <w:shd w:val="clear" w:color="auto" w:fill="E6E6E6"/>
        <w:rPr>
          <w:ins w:id="12551" w:author="CR#0481r2" w:date="2024-01-01T22:44:00Z"/>
          <w:snapToGrid w:val="0"/>
        </w:rPr>
      </w:pPr>
      <w:ins w:id="12552"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0BB7371D" w14:textId="77777777" w:rsidR="001E5F23" w:rsidRPr="001E5F23" w:rsidRDefault="001E5F23" w:rsidP="001E5F23">
      <w:pPr>
        <w:pStyle w:val="PL"/>
        <w:shd w:val="clear" w:color="auto" w:fill="E6E6E6"/>
        <w:rPr>
          <w:ins w:id="12553" w:author="CR#0481r2" w:date="2024-01-01T22:44:00Z"/>
          <w:snapToGrid w:val="0"/>
        </w:rPr>
      </w:pPr>
      <w:ins w:id="12554" w:author="CR#0481r2" w:date="2024-01-01T22:44: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0ECA0EF5" w14:textId="1A71877C" w:rsidR="001E5F23" w:rsidRPr="001E5F23" w:rsidRDefault="001E5F23" w:rsidP="001E5F23">
      <w:pPr>
        <w:pStyle w:val="PL"/>
        <w:shd w:val="clear" w:color="auto" w:fill="E6E6E6"/>
        <w:rPr>
          <w:ins w:id="12555" w:author="CR#0481r2" w:date="2024-01-01T22:44:00Z"/>
          <w:snapToGrid w:val="0"/>
        </w:rPr>
      </w:pPr>
      <w:ins w:id="12556" w:author="CR#0481r2" w:date="2024-01-01T22:44: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557" w:author="CR#0481r2" w:date="2024-01-01T22:45:00Z">
        <w:r>
          <w:rPr>
            <w:snapToGrid w:val="0"/>
          </w:rPr>
          <w:tab/>
        </w:r>
      </w:ins>
      <w:ins w:id="12558" w:author="CR#0481r2" w:date="2024-01-01T22:44:00Z">
        <w:r w:rsidRPr="001E5F23">
          <w:rPr>
            <w:snapToGrid w:val="0"/>
          </w:rPr>
          <w:t>OPTIONAL,</w:t>
        </w:r>
      </w:ins>
    </w:p>
    <w:p w14:paraId="78AC820D" w14:textId="2C773B91" w:rsidR="001E5F23" w:rsidRPr="001E5F23" w:rsidRDefault="001E5F23" w:rsidP="001E5F23">
      <w:pPr>
        <w:pStyle w:val="PL"/>
        <w:shd w:val="clear" w:color="auto" w:fill="E6E6E6"/>
        <w:rPr>
          <w:ins w:id="12559" w:author="CR#0481r2" w:date="2024-01-01T22:44:00Z"/>
          <w:snapToGrid w:val="0"/>
        </w:rPr>
      </w:pPr>
      <w:ins w:id="12560" w:author="CR#0481r2" w:date="2024-01-01T22:44:00Z">
        <w:r w:rsidRPr="001E5F23">
          <w:rPr>
            <w:snapToGrid w:val="0"/>
          </w:rPr>
          <w:tab/>
          <w:t>nr-RSCP-AdditionalMeasurementsAddSample-r18</w:t>
        </w:r>
      </w:ins>
    </w:p>
    <w:p w14:paraId="0D061DA5" w14:textId="77777777" w:rsidR="001E5F23" w:rsidRPr="001E5F23" w:rsidRDefault="001E5F23" w:rsidP="001E5F23">
      <w:pPr>
        <w:pStyle w:val="PL"/>
        <w:shd w:val="clear" w:color="auto" w:fill="E6E6E6"/>
        <w:rPr>
          <w:ins w:id="12561" w:author="CR#0481r2" w:date="2024-01-01T22:44:00Z"/>
          <w:snapToGrid w:val="0"/>
        </w:rPr>
      </w:pPr>
      <w:ins w:id="12562" w:author="CR#0481r2" w:date="2024-01-01T22:44: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3EABEC3A" w14:textId="77777777" w:rsidR="001E5F23" w:rsidRPr="001E5F23" w:rsidRDefault="001E5F23" w:rsidP="001E5F23">
      <w:pPr>
        <w:pStyle w:val="PL"/>
        <w:shd w:val="clear" w:color="auto" w:fill="E6E6E6"/>
        <w:rPr>
          <w:ins w:id="12563" w:author="CR#0481r2" w:date="2024-01-01T22:44:00Z"/>
          <w:snapToGrid w:val="0"/>
        </w:rPr>
      </w:pPr>
      <w:ins w:id="12564"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64924A21" w14:textId="77777777" w:rsidR="001E5F23" w:rsidRPr="001E5F23" w:rsidRDefault="001E5F23" w:rsidP="001E5F23">
      <w:pPr>
        <w:pStyle w:val="PL"/>
        <w:shd w:val="clear" w:color="auto" w:fill="E6E6E6"/>
        <w:rPr>
          <w:ins w:id="12565" w:author="CR#0481r2" w:date="2024-01-01T22:44:00Z"/>
          <w:snapToGrid w:val="0"/>
        </w:rPr>
      </w:pPr>
      <w:ins w:id="12566" w:author="CR#0481r2" w:date="2024-01-01T22:44:00Z">
        <w:r w:rsidRPr="001E5F23">
          <w:rPr>
            <w:snapToGrid w:val="0"/>
          </w:rPr>
          <w:tab/>
          <w:t>nr-ReportDL-PRS-MeasBasedOnSingleOrMultiHopRx-r18</w:t>
        </w:r>
      </w:ins>
    </w:p>
    <w:p w14:paraId="5B32C4C1" w14:textId="305E7F09" w:rsidR="001E5F23" w:rsidRPr="001E5F23" w:rsidRDefault="001E5F23" w:rsidP="001E5F23">
      <w:pPr>
        <w:pStyle w:val="PL"/>
        <w:shd w:val="clear" w:color="auto" w:fill="E6E6E6"/>
        <w:rPr>
          <w:ins w:id="12567" w:author="CR#0481r2" w:date="2024-01-01T22:44:00Z"/>
          <w:snapToGrid w:val="0"/>
        </w:rPr>
      </w:pPr>
      <w:ins w:id="12568"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569" w:author="CR#0482r1" w:date="2024-01-01T23:18:00Z">
        <w:r w:rsidR="00EA0240">
          <w:rPr>
            <w:snapToGrid w:val="0"/>
          </w:rPr>
          <w:t>,</w:t>
        </w:r>
      </w:ins>
    </w:p>
    <w:p w14:paraId="6D8F318E" w14:textId="77777777" w:rsidR="00EA0240" w:rsidRDefault="00EA0240" w:rsidP="001E5F23">
      <w:pPr>
        <w:pStyle w:val="PL"/>
        <w:shd w:val="clear" w:color="auto" w:fill="E6E6E6"/>
        <w:rPr>
          <w:ins w:id="12570" w:author="CR#0482r1" w:date="2024-01-01T23:18:00Z"/>
          <w:snapToGrid w:val="0"/>
        </w:rPr>
      </w:pPr>
      <w:ins w:id="12571" w:author="CR#0482r1" w:date="2024-01-01T23:18: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Pr>
            <w:snapToGrid w:val="0"/>
          </w:rPr>
          <w:tab/>
        </w:r>
        <w:r>
          <w:rPr>
            <w:snapToGrid w:val="0"/>
          </w:rPr>
          <w:tab/>
        </w:r>
        <w:r>
          <w:rPr>
            <w:snapToGrid w:val="0"/>
          </w:rPr>
          <w:tab/>
        </w:r>
        <w:r>
          <w:rPr>
            <w:snapToGrid w:val="0"/>
          </w:rPr>
          <w:tab/>
        </w:r>
        <w:r>
          <w:rPr>
            <w:snapToGrid w:val="0"/>
          </w:rPr>
          <w:tab/>
        </w:r>
        <w:r w:rsidRPr="00EA0240">
          <w:rPr>
            <w:snapToGrid w:val="0"/>
          </w:rPr>
          <w:t>OPTIONAL</w:t>
        </w:r>
      </w:ins>
    </w:p>
    <w:p w14:paraId="4249274D" w14:textId="177E910C" w:rsidR="004A215A" w:rsidRPr="00147C45" w:rsidRDefault="001E5F23" w:rsidP="001E5F23">
      <w:pPr>
        <w:pStyle w:val="PL"/>
        <w:shd w:val="clear" w:color="auto" w:fill="E6E6E6"/>
        <w:rPr>
          <w:snapToGrid w:val="0"/>
        </w:rPr>
      </w:pPr>
      <w:ins w:id="12572" w:author="CR#0481r2" w:date="2024-01-01T22:44:00Z">
        <w:r w:rsidRPr="001E5F23">
          <w:rPr>
            <w:snapToGrid w:val="0"/>
          </w:rPr>
          <w:tab/>
          <w:t>]]</w:t>
        </w:r>
      </w:ins>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Default="009E61AC" w:rsidP="009E61AC">
      <w:pPr>
        <w:pStyle w:val="PL"/>
        <w:shd w:val="clear" w:color="auto" w:fill="E6E6E6"/>
        <w:rPr>
          <w:ins w:id="12573" w:author="CR#0481r2" w:date="2024-01-01T22:46:00Z"/>
        </w:rPr>
      </w:pPr>
    </w:p>
    <w:p w14:paraId="74E02491" w14:textId="77777777" w:rsidR="001E5F23" w:rsidRDefault="001E5F23" w:rsidP="001E5F23">
      <w:pPr>
        <w:pStyle w:val="PL"/>
        <w:shd w:val="clear" w:color="auto" w:fill="E6E6E6"/>
        <w:rPr>
          <w:ins w:id="12574" w:author="CR#0481r2" w:date="2024-01-01T22:46:00Z"/>
        </w:rPr>
      </w:pPr>
      <w:ins w:id="12575" w:author="CR#0481r2" w:date="2024-01-01T22:46:00Z">
        <w:r>
          <w:t>NR-RSCP-AdditionalMeasurements-r18 ::= SEQUENCE {</w:t>
        </w:r>
      </w:ins>
    </w:p>
    <w:p w14:paraId="55E7C91C" w14:textId="77777777" w:rsidR="001E5F23" w:rsidRDefault="001E5F23" w:rsidP="001E5F23">
      <w:pPr>
        <w:pStyle w:val="PL"/>
        <w:shd w:val="clear" w:color="auto" w:fill="E6E6E6"/>
        <w:rPr>
          <w:ins w:id="12576" w:author="CR#0481r2" w:date="2024-01-01T22:46:00Z"/>
        </w:rPr>
      </w:pPr>
      <w:ins w:id="12577" w:author="CR#0481r2" w:date="2024-01-01T22:46:00Z">
        <w:r>
          <w:tab/>
          <w:t>nr-RSCP-ResultDiff-r18</w:t>
        </w:r>
        <w:r>
          <w:tab/>
        </w:r>
        <w:r>
          <w:tab/>
        </w:r>
        <w:r>
          <w:tab/>
        </w:r>
        <w:r>
          <w:tab/>
        </w:r>
        <w:r>
          <w:tab/>
          <w:t>INTEGER (0..3600)</w:t>
        </w:r>
        <w:r>
          <w:tab/>
        </w:r>
        <w:r>
          <w:tab/>
        </w:r>
        <w:r>
          <w:tab/>
        </w:r>
        <w:r>
          <w:tab/>
        </w:r>
        <w:r>
          <w:tab/>
        </w:r>
        <w:r>
          <w:tab/>
        </w:r>
        <w:r>
          <w:tab/>
          <w:t>OPTIONAL,</w:t>
        </w:r>
      </w:ins>
    </w:p>
    <w:p w14:paraId="381B0985" w14:textId="77777777" w:rsidR="001E5F23" w:rsidRDefault="001E5F23" w:rsidP="001E5F23">
      <w:pPr>
        <w:pStyle w:val="PL"/>
        <w:shd w:val="clear" w:color="auto" w:fill="E6E6E6"/>
        <w:rPr>
          <w:ins w:id="12578" w:author="CR#0481r2" w:date="2024-01-01T22:46:00Z"/>
        </w:rPr>
      </w:pPr>
      <w:ins w:id="12579" w:author="CR#0481r2" w:date="2024-01-01T22:46:00Z">
        <w:r>
          <w:tab/>
          <w:t>nr-PhaseQuality-r18</w:t>
        </w:r>
        <w:r>
          <w:tab/>
        </w:r>
        <w:r>
          <w:tab/>
        </w:r>
        <w:r>
          <w:tab/>
        </w:r>
        <w:r>
          <w:tab/>
        </w:r>
        <w:r>
          <w:tab/>
        </w:r>
        <w:r>
          <w:tab/>
          <w:t>NR-PhaseQuality-r18</w:t>
        </w:r>
        <w:r>
          <w:tab/>
        </w:r>
        <w:r>
          <w:tab/>
        </w:r>
        <w:r>
          <w:tab/>
        </w:r>
        <w:r>
          <w:tab/>
        </w:r>
        <w:r>
          <w:tab/>
        </w:r>
        <w:r>
          <w:tab/>
        </w:r>
        <w:r>
          <w:tab/>
          <w:t>OPTIONAL,</w:t>
        </w:r>
      </w:ins>
    </w:p>
    <w:p w14:paraId="0048FEB3" w14:textId="77777777" w:rsidR="001E5F23" w:rsidRDefault="001E5F23" w:rsidP="001E5F23">
      <w:pPr>
        <w:pStyle w:val="PL"/>
        <w:shd w:val="clear" w:color="auto" w:fill="E6E6E6"/>
        <w:rPr>
          <w:ins w:id="12580" w:author="CR#0481r2" w:date="2024-01-01T22:46:00Z"/>
        </w:rPr>
      </w:pPr>
      <w:ins w:id="12581" w:author="CR#0481r2" w:date="2024-01-01T22:46:00Z">
        <w:r>
          <w:tab/>
          <w:t>nr-TimeStamp-r18</w:t>
        </w:r>
        <w:r>
          <w:tab/>
        </w:r>
        <w:r>
          <w:tab/>
        </w:r>
        <w:r>
          <w:tab/>
        </w:r>
        <w:r>
          <w:tab/>
        </w:r>
        <w:r>
          <w:tab/>
        </w:r>
        <w:r>
          <w:tab/>
          <w:t xml:space="preserve">NR-TimeStamp-r16 </w:t>
        </w:r>
        <w:r>
          <w:tab/>
        </w:r>
        <w:r>
          <w:tab/>
        </w:r>
        <w:r>
          <w:tab/>
        </w:r>
        <w:r>
          <w:tab/>
        </w:r>
        <w:r>
          <w:tab/>
        </w:r>
        <w:r>
          <w:tab/>
        </w:r>
        <w:r>
          <w:tab/>
          <w:t>OPTIONAL,</w:t>
        </w:r>
      </w:ins>
    </w:p>
    <w:p w14:paraId="0B5FC22B" w14:textId="77777777" w:rsidR="001E5F23" w:rsidRDefault="001E5F23" w:rsidP="001E5F23">
      <w:pPr>
        <w:pStyle w:val="PL"/>
        <w:shd w:val="clear" w:color="auto" w:fill="E6E6E6"/>
        <w:rPr>
          <w:ins w:id="12582" w:author="CR#0481r2" w:date="2024-01-01T22:46:00Z"/>
        </w:rPr>
      </w:pPr>
      <w:ins w:id="12583" w:author="CR#0481r2" w:date="2024-01-01T22:46:00Z">
        <w:r>
          <w:tab/>
          <w:t>...</w:t>
        </w:r>
      </w:ins>
    </w:p>
    <w:p w14:paraId="73A89461" w14:textId="77777777" w:rsidR="001E5F23" w:rsidRDefault="001E5F23" w:rsidP="001E5F23">
      <w:pPr>
        <w:pStyle w:val="PL"/>
        <w:shd w:val="clear" w:color="auto" w:fill="E6E6E6"/>
        <w:rPr>
          <w:ins w:id="12584" w:author="CR#0481r2" w:date="2024-01-01T22:46:00Z"/>
        </w:rPr>
      </w:pPr>
      <w:ins w:id="12585" w:author="CR#0481r2" w:date="2024-01-01T22:46:00Z">
        <w:r>
          <w:t>}</w:t>
        </w:r>
      </w:ins>
    </w:p>
    <w:p w14:paraId="30C948A7" w14:textId="77777777" w:rsidR="00EA0240" w:rsidRDefault="00EA0240" w:rsidP="00EA0240">
      <w:pPr>
        <w:pStyle w:val="PL"/>
        <w:shd w:val="clear" w:color="auto" w:fill="E6E6E6"/>
        <w:rPr>
          <w:ins w:id="12586" w:author="CR#0482r1" w:date="2024-01-01T23:19:00Z"/>
        </w:rPr>
      </w:pPr>
    </w:p>
    <w:p w14:paraId="34F4E990" w14:textId="77777777" w:rsidR="00EA0240" w:rsidRDefault="00EA0240" w:rsidP="00EA0240">
      <w:pPr>
        <w:pStyle w:val="PL"/>
        <w:shd w:val="clear" w:color="auto" w:fill="E6E6E6"/>
        <w:rPr>
          <w:ins w:id="12587" w:author="CR#0482r1" w:date="2024-01-01T23:19:00Z"/>
        </w:rPr>
      </w:pPr>
      <w:ins w:id="12588" w:author="CR#0482r1" w:date="2024-01-01T23:19:00Z">
        <w:r>
          <w:t>NR-NTN-UE-RxTxTimeDiff-r18 ::= SEQUENCE {</w:t>
        </w:r>
      </w:ins>
    </w:p>
    <w:p w14:paraId="32B10A50" w14:textId="77777777" w:rsidR="00EA0240" w:rsidRDefault="00EA0240" w:rsidP="00EA0240">
      <w:pPr>
        <w:pStyle w:val="PL"/>
        <w:shd w:val="clear" w:color="auto" w:fill="E6E6E6"/>
        <w:rPr>
          <w:ins w:id="12589" w:author="CR#0482r1" w:date="2024-01-01T23:19:00Z"/>
        </w:rPr>
      </w:pPr>
      <w:ins w:id="12590" w:author="CR#0482r1" w:date="2024-01-01T23:19:00Z">
        <w:r>
          <w:tab/>
          <w:t>nr-NTN-UE-RxTxTimeDiffSubframeOffset-r18</w:t>
        </w:r>
        <w:r>
          <w:tab/>
          <w:t>INTEGER (0..542),</w:t>
        </w:r>
      </w:ins>
    </w:p>
    <w:p w14:paraId="4CE5601A" w14:textId="77777777" w:rsidR="00EA0240" w:rsidRDefault="00EA0240" w:rsidP="00EA0240">
      <w:pPr>
        <w:pStyle w:val="PL"/>
        <w:shd w:val="clear" w:color="auto" w:fill="E6E6E6"/>
        <w:rPr>
          <w:ins w:id="12591" w:author="CR#0482r1" w:date="2024-01-01T23:19:00Z"/>
        </w:rPr>
      </w:pPr>
      <w:ins w:id="12592" w:author="CR#0482r1" w:date="2024-01-01T23:19:00Z">
        <w:r>
          <w:tab/>
          <w:t>nr-NTN-DL-TimingDrift-r18</w:t>
        </w:r>
        <w:r>
          <w:tab/>
        </w:r>
        <w:r>
          <w:tab/>
        </w:r>
        <w:r>
          <w:tab/>
        </w:r>
        <w:r>
          <w:tab/>
        </w:r>
        <w:r>
          <w:tab/>
          <w:t>INTEGER (-265..265)</w:t>
        </w:r>
      </w:ins>
    </w:p>
    <w:p w14:paraId="16A49266" w14:textId="77777777" w:rsidR="00EA0240" w:rsidRDefault="00EA0240" w:rsidP="00EA0240">
      <w:pPr>
        <w:pStyle w:val="PL"/>
        <w:shd w:val="clear" w:color="auto" w:fill="E6E6E6"/>
        <w:rPr>
          <w:ins w:id="12593" w:author="CR#0482r1" w:date="2024-01-01T23:19:00Z"/>
        </w:rPr>
      </w:pPr>
      <w:ins w:id="12594" w:author="CR#0482r1" w:date="2024-01-01T23:19:00Z">
        <w:r>
          <w:t>}</w:t>
        </w:r>
      </w:ins>
    </w:p>
    <w:p w14:paraId="2CD1B015" w14:textId="77777777" w:rsidR="001E5F23" w:rsidRPr="00147C45" w:rsidRDefault="001E5F23"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RxTx-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SignalMeasurementInformation</w:t>
            </w:r>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carrierFreq</w:t>
            </w:r>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srs-PosResourceList</w:t>
            </w:r>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t xml:space="preserve">For each UE Tx TEG, there may be up to 8 changes (different </w:t>
            </w:r>
            <w:r w:rsidRPr="00147C45">
              <w:rPr>
                <w:i/>
                <w:iCs/>
                <w:snapToGrid w:val="0"/>
              </w:rPr>
              <w:t>nr-TimeStamp</w:t>
            </w:r>
            <w:r w:rsidRPr="00147C45">
              <w:rPr>
                <w:snapToGrid w:val="0"/>
              </w:rPr>
              <w:t xml:space="preserve">) of the TEG-SRS association information provided in </w:t>
            </w:r>
            <w:r w:rsidRPr="00147C45">
              <w:rPr>
                <w:i/>
                <w:iCs/>
                <w:snapToGrid w:val="0"/>
              </w:rPr>
              <w:t>nr-SRS-TxTEG-Set</w:t>
            </w:r>
            <w:r w:rsidR="00635037" w:rsidRPr="00147C45">
              <w:rPr>
                <w:snapToGrid w:val="0"/>
              </w:rPr>
              <w:t xml:space="preserve">, i.e., the maximum value for </w:t>
            </w:r>
            <w:r w:rsidR="00635037" w:rsidRPr="00147C45">
              <w:rPr>
                <w:i/>
                <w:iCs/>
                <w:snapToGrid w:val="0"/>
              </w:rPr>
              <w:t>maxTxTEG-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TimingErrorMargin</w:t>
            </w:r>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TimingErrorMargin</w:t>
            </w:r>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RxTx TEG timing error margin value for all the UE Rx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RxTx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RxTxTimeDiff</w:t>
            </w:r>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AdditionalPathList</w:t>
            </w:r>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AdditionalPathListExt</w:t>
            </w:r>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127817B8"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ins w:id="12595" w:author="CR#0481r2" w:date="2024-01-01T22:47:00Z">
              <w:r w:rsidR="001E5F23" w:rsidRPr="001E5F23">
                <w:rPr>
                  <w:noProof/>
                  <w:lang w:eastAsia="zh-CN"/>
                </w:rPr>
                <w:t xml:space="preserve"> If RSCP measurement is present, the timestamp applies to both RSCP and UE Rx–Tx time difference measurement.</w:t>
              </w:r>
            </w:ins>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AdditionalMeasurements</w:t>
            </w:r>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RxTx-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 xml:space="preserve">nr-UE-RxTxTimeDiff </w:t>
            </w:r>
            <w:r w:rsidRPr="00147C45">
              <w:rPr>
                <w:bCs/>
                <w:iCs/>
              </w:rPr>
              <w:t>or</w:t>
            </w:r>
            <w:r w:rsidRPr="00147C45">
              <w:rPr>
                <w:b/>
                <w:i/>
              </w:rPr>
              <w:t xml:space="preserve"> </w:t>
            </w:r>
            <w:r w:rsidRPr="00147C45">
              <w:rPr>
                <w:i/>
                <w:iCs/>
                <w:snapToGrid w:val="0"/>
              </w:rPr>
              <w:t>nr-UE</w:t>
            </w:r>
            <w:r w:rsidRPr="00147C45">
              <w:rPr>
                <w:i/>
                <w:iCs/>
              </w:rPr>
              <w:t>-RxTxTimeDiffAdditional</w:t>
            </w:r>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RxTx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RxTx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t>nr-los-nlos-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AdditionalPathListExt</w:t>
            </w:r>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E5F23" w:rsidRDefault="0040018D">
            <w:pPr>
              <w:pStyle w:val="TAL"/>
              <w:rPr>
                <w:b/>
                <w:bCs/>
                <w:i/>
                <w:iCs/>
                <w:snapToGrid w:val="0"/>
                <w:rPrChange w:id="12596" w:author="CR#0481r2" w:date="2024-01-01T22:47:00Z">
                  <w:rPr>
                    <w:snapToGrid w:val="0"/>
                  </w:rPr>
                </w:rPrChange>
              </w:rPr>
              <w:pPrChange w:id="12597" w:author="CR#0481r2" w:date="2024-01-01T22:47:00Z">
                <w:pPr>
                  <w:widowControl w:val="0"/>
                  <w:spacing w:after="0"/>
                </w:pPr>
              </w:pPrChange>
            </w:pPr>
            <w:r w:rsidRPr="001E5F23">
              <w:rPr>
                <w:b/>
                <w:bCs/>
                <w:i/>
                <w:iCs/>
                <w:snapToGrid w:val="0"/>
                <w:rPrChange w:id="12598" w:author="CR#0481r2" w:date="2024-01-01T22:47:00Z">
                  <w:rPr>
                    <w:snapToGrid w:val="0"/>
                  </w:rPr>
                </w:rPrChange>
              </w:rPr>
              <w:t>nr-Multi-RTT-AdditionalMeasurementsExt</w:t>
            </w:r>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MeasElement</w:t>
            </w:r>
            <w:r w:rsidRPr="00147C45">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147C45">
              <w:rPr>
                <w:bCs/>
                <w:i/>
                <w:iCs/>
                <w:snapToGrid w:val="0"/>
                <w:lang w:eastAsia="zh-CN"/>
              </w:rPr>
              <w:t xml:space="preserve">nr-Multi-RTT-AdditionalMeasurements </w:t>
            </w:r>
            <w:r w:rsidR="00850304" w:rsidRPr="00147C45">
              <w:t>shall be absent</w:t>
            </w:r>
            <w:r w:rsidRPr="00147C45">
              <w:rPr>
                <w:bCs/>
                <w:iCs/>
                <w:snapToGrid w:val="0"/>
                <w:lang w:eastAsia="zh-CN"/>
              </w:rPr>
              <w:t>.</w:t>
            </w:r>
          </w:p>
        </w:tc>
      </w:tr>
      <w:tr w:rsidR="001E5F23" w:rsidRPr="00147C45" w14:paraId="2E7FE240" w14:textId="77777777" w:rsidTr="00442C0C">
        <w:trPr>
          <w:cantSplit/>
          <w:ins w:id="12599" w:author="CR#0481r2" w:date="2024-01-01T22:47:00Z"/>
        </w:trPr>
        <w:tc>
          <w:tcPr>
            <w:tcW w:w="9639" w:type="dxa"/>
          </w:tcPr>
          <w:p w14:paraId="51685DA0" w14:textId="77777777" w:rsidR="001E5F23" w:rsidRDefault="001E5F23" w:rsidP="001E5F23">
            <w:pPr>
              <w:pStyle w:val="TAL"/>
              <w:keepNext w:val="0"/>
              <w:keepLines w:val="0"/>
              <w:widowControl w:val="0"/>
              <w:rPr>
                <w:ins w:id="12600" w:author="CR#0481r2" w:date="2024-01-01T22:48:00Z"/>
                <w:b/>
                <w:bCs/>
                <w:i/>
                <w:iCs/>
                <w:noProof/>
                <w:lang w:eastAsia="zh-CN"/>
              </w:rPr>
            </w:pPr>
            <w:ins w:id="12601" w:author="CR#0481r2" w:date="2024-01-01T22:48:00Z">
              <w:r>
                <w:rPr>
                  <w:b/>
                  <w:bCs/>
                  <w:i/>
                  <w:iCs/>
                  <w:noProof/>
                </w:rPr>
                <w:t>nr-UE-RxTxTimeDiff</w:t>
              </w:r>
              <w:r w:rsidRPr="0027017C">
                <w:rPr>
                  <w:b/>
                  <w:bCs/>
                  <w:i/>
                  <w:iCs/>
                  <w:noProof/>
                </w:rPr>
                <w:t>BasedOnAggregatedResources</w:t>
              </w:r>
            </w:ins>
          </w:p>
          <w:p w14:paraId="68A574D4" w14:textId="2BDCB4F1" w:rsidR="001E5F23" w:rsidRPr="00147C45" w:rsidRDefault="001E5F23">
            <w:pPr>
              <w:pStyle w:val="TAL"/>
              <w:rPr>
                <w:ins w:id="12602" w:author="CR#0481r2" w:date="2024-01-01T22:47:00Z"/>
                <w:snapToGrid w:val="0"/>
              </w:rPr>
              <w:pPrChange w:id="12603" w:author="CR#0481r2" w:date="2024-01-01T22:48:00Z">
                <w:pPr>
                  <w:widowControl w:val="0"/>
                  <w:spacing w:after="0"/>
                </w:pPr>
              </w:pPrChange>
            </w:pPr>
            <w:ins w:id="12604" w:author="CR#0481r2" w:date="2024-01-01T22:48:00Z">
              <w:r w:rsidRPr="008F0741">
                <w:rPr>
                  <w:rFonts w:cs="Arial"/>
                  <w:bCs/>
                  <w:iCs/>
                  <w:noProof/>
                  <w:szCs w:val="18"/>
                  <w:lang w:eastAsia="zh-CN"/>
                </w:rPr>
                <w:t>This field indicates whether the measurement is based on aggregation across PFLs for Multi-RTT.</w:t>
              </w:r>
            </w:ins>
          </w:p>
        </w:tc>
      </w:tr>
      <w:tr w:rsidR="001E5F23" w:rsidRPr="00147C45" w14:paraId="49FFF2AE" w14:textId="77777777" w:rsidTr="00442C0C">
        <w:trPr>
          <w:cantSplit/>
          <w:ins w:id="12605" w:author="CR#0481r2" w:date="2024-01-01T22:48:00Z"/>
        </w:trPr>
        <w:tc>
          <w:tcPr>
            <w:tcW w:w="9639" w:type="dxa"/>
          </w:tcPr>
          <w:p w14:paraId="4D165804" w14:textId="77777777" w:rsidR="001E5F23" w:rsidRDefault="001E5F23" w:rsidP="001E5F23">
            <w:pPr>
              <w:pStyle w:val="TAL"/>
              <w:keepNext w:val="0"/>
              <w:keepLines w:val="0"/>
              <w:widowControl w:val="0"/>
              <w:rPr>
                <w:ins w:id="12606" w:author="CR#0481r2" w:date="2024-01-01T22:48:00Z"/>
                <w:b/>
                <w:bCs/>
                <w:i/>
                <w:iCs/>
                <w:noProof/>
                <w:lang w:eastAsia="zh-CN"/>
              </w:rPr>
            </w:pPr>
            <w:ins w:id="12607" w:author="CR#0481r2" w:date="2024-01-01T22:48:00Z">
              <w:r w:rsidRPr="000B4B5E">
                <w:rPr>
                  <w:b/>
                  <w:bCs/>
                  <w:i/>
                  <w:iCs/>
                  <w:noProof/>
                </w:rPr>
                <w:t>nr-</w:t>
              </w:r>
              <w:r>
                <w:rPr>
                  <w:rFonts w:hint="eastAsia"/>
                  <w:b/>
                  <w:bCs/>
                  <w:i/>
                  <w:iCs/>
                  <w:noProof/>
                  <w:lang w:eastAsia="zh-CN"/>
                </w:rPr>
                <w:t>A</w:t>
              </w:r>
              <w:r w:rsidRPr="000B4B5E">
                <w:rPr>
                  <w:b/>
                  <w:bCs/>
                  <w:i/>
                  <w:iCs/>
                  <w:noProof/>
                </w:rPr>
                <w:t>ggregatedDL-PRS-ResourceSetID</w:t>
              </w:r>
              <w:r>
                <w:rPr>
                  <w:rFonts w:hint="eastAsia"/>
                  <w:b/>
                  <w:bCs/>
                  <w:i/>
                  <w:iCs/>
                  <w:noProof/>
                  <w:lang w:eastAsia="zh-CN"/>
                </w:rPr>
                <w:t>-</w:t>
              </w:r>
              <w:r w:rsidRPr="000B4B5E">
                <w:rPr>
                  <w:b/>
                  <w:bCs/>
                  <w:i/>
                  <w:iCs/>
                  <w:noProof/>
                </w:rPr>
                <w:t>List</w:t>
              </w:r>
            </w:ins>
          </w:p>
          <w:p w14:paraId="6B3421C2" w14:textId="6D3B82D1" w:rsidR="001E5F23" w:rsidRPr="00147C45" w:rsidRDefault="001E5F23" w:rsidP="001E5F23">
            <w:pPr>
              <w:pStyle w:val="TAL"/>
              <w:rPr>
                <w:ins w:id="12608" w:author="CR#0481r2" w:date="2024-01-01T22:48:00Z"/>
                <w:snapToGrid w:val="0"/>
              </w:rPr>
            </w:pPr>
            <w:ins w:id="12609" w:author="CR#0481r2" w:date="2024-01-01T22:4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for the aggregated measurement which are used for RSRP/RSRPP an</w:t>
              </w:r>
              <w:r>
                <w:rPr>
                  <w:rFonts w:eastAsia="Yu Mincho"/>
                  <w:noProof/>
                  <w:lang w:eastAsia="zh-CN"/>
                </w:rPr>
                <w:t>d/or timing measurement results</w:t>
              </w:r>
              <w:r w:rsidRPr="00CA79A0">
                <w:rPr>
                  <w:rFonts w:eastAsia="Yu Mincho"/>
                  <w:noProof/>
                  <w:lang w:eastAsia="zh-CN"/>
                </w:rPr>
                <w:t>.</w:t>
              </w:r>
              <w:r>
                <w:rPr>
                  <w:rFonts w:eastAsia="DengXian"/>
                  <w:noProof/>
                  <w:lang w:eastAsia="zh-CN"/>
                </w:rPr>
                <w:t xml:space="preserve"> I</w:t>
              </w:r>
              <w:r>
                <w:rPr>
                  <w:rFonts w:eastAsia="DengXian" w:hint="eastAsia"/>
                  <w:noProof/>
                  <w:lang w:eastAsia="zh-CN"/>
                </w:rPr>
                <w:t xml:space="preserve">f the field is present, the field </w:t>
              </w:r>
              <w:r w:rsidRPr="00D75E96">
                <w:rPr>
                  <w:rFonts w:eastAsia="DengXian"/>
                  <w:i/>
                  <w:iCs/>
                  <w:noProof/>
                  <w:lang w:eastAsia="zh-CN"/>
                  <w:rPrChange w:id="12610" w:author="Draft v2" w:date="2024-01-10T22:46:00Z">
                    <w:rPr>
                      <w:rFonts w:eastAsia="DengXian"/>
                      <w:noProof/>
                      <w:lang w:eastAsia="zh-CN"/>
                    </w:rPr>
                  </w:rPrChange>
                </w:rPr>
                <w:t>nr-DL-PRS-ResourceID</w:t>
              </w:r>
              <w:r>
                <w:rPr>
                  <w:rFonts w:eastAsia="DengXian" w:hint="eastAsia"/>
                  <w:noProof/>
                  <w:lang w:eastAsia="zh-CN"/>
                </w:rPr>
                <w:t xml:space="preserve"> and </w:t>
              </w:r>
              <w:r w:rsidRPr="00D75E96">
                <w:rPr>
                  <w:rFonts w:eastAsia="DengXian"/>
                  <w:i/>
                  <w:iCs/>
                  <w:noProof/>
                  <w:lang w:eastAsia="zh-CN"/>
                  <w:rPrChange w:id="12611" w:author="Draft v2" w:date="2024-01-10T22:46: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1E5F23" w:rsidRPr="00147C45" w14:paraId="6151E3F8" w14:textId="77777777" w:rsidTr="00442C0C">
        <w:trPr>
          <w:cantSplit/>
          <w:ins w:id="12612" w:author="CR#0481r2" w:date="2024-01-01T22:48:00Z"/>
        </w:trPr>
        <w:tc>
          <w:tcPr>
            <w:tcW w:w="9639" w:type="dxa"/>
          </w:tcPr>
          <w:p w14:paraId="1F168550" w14:textId="77777777" w:rsidR="001E5F23" w:rsidRPr="00B15D13" w:rsidRDefault="001E5F23" w:rsidP="001E5F23">
            <w:pPr>
              <w:pStyle w:val="TAL"/>
              <w:keepNext w:val="0"/>
              <w:keepLines w:val="0"/>
              <w:widowControl w:val="0"/>
              <w:rPr>
                <w:ins w:id="12613" w:author="CR#0481r2" w:date="2024-01-01T22:48:00Z"/>
                <w:b/>
                <w:i/>
                <w:noProof/>
                <w:lang w:eastAsia="zh-CN"/>
              </w:rPr>
            </w:pPr>
            <w:ins w:id="12614" w:author="CR#0481r2" w:date="2024-01-01T22:48:00Z">
              <w:r>
                <w:rPr>
                  <w:b/>
                  <w:i/>
                  <w:noProof/>
                </w:rPr>
                <w:t>nr-RSCP</w:t>
              </w:r>
            </w:ins>
          </w:p>
          <w:p w14:paraId="0D0A5B01" w14:textId="3E050B6E" w:rsidR="001E5F23" w:rsidRPr="00147C45" w:rsidRDefault="001E5F23" w:rsidP="001E5F23">
            <w:pPr>
              <w:pStyle w:val="TAL"/>
              <w:rPr>
                <w:ins w:id="12615" w:author="CR#0481r2" w:date="2024-01-01T22:48:00Z"/>
                <w:snapToGrid w:val="0"/>
              </w:rPr>
            </w:pPr>
            <w:ins w:id="12616" w:author="CR#0481r2" w:date="2024-01-01T22:48:00Z">
              <w:r w:rsidRPr="00B15D13">
                <w:rPr>
                  <w:noProof/>
                </w:rPr>
                <w:t>This field specifies the</w:t>
              </w:r>
              <w:r>
                <w:t xml:space="preserve"> </w:t>
              </w:r>
              <w:r w:rsidRPr="00F05212">
                <w:rPr>
                  <w:noProof/>
                </w:rPr>
                <w:t xml:space="preserve">NR DL reference </w:t>
              </w:r>
              <w:r>
                <w:rPr>
                  <w:noProof/>
                </w:rPr>
                <w:t>signal</w:t>
              </w:r>
              <w:r>
                <w:rPr>
                  <w:rFonts w:eastAsia="DengXian" w:hint="eastAsia"/>
                  <w:noProof/>
                  <w:lang w:eastAsia="zh-CN"/>
                </w:rPr>
                <w:t xml:space="preserve"> </w:t>
              </w:r>
              <w:r w:rsidRPr="00F05212">
                <w:rPr>
                  <w:noProof/>
                </w:rPr>
                <w:t xml:space="preserve">carrier phase </w:t>
              </w:r>
              <w:r>
                <w:rPr>
                  <w:rFonts w:hint="eastAsia"/>
                  <w:noProof/>
                  <w:lang w:eastAsia="zh-CN"/>
                </w:rPr>
                <w:t>measurement</w:t>
              </w:r>
              <w:r w:rsidRPr="00B15D13">
                <w:rPr>
                  <w:noProof/>
                </w:rPr>
                <w:t>, as defined in TS 38.215 [36].</w:t>
              </w:r>
              <w:r>
                <w:rPr>
                  <w:rFonts w:eastAsia="DengXian" w:hint="eastAsia"/>
                  <w:noProof/>
                  <w:lang w:eastAsia="zh-CN"/>
                </w:rPr>
                <w:t xml:space="preserve"> </w:t>
              </w:r>
              <w:del w:id="12617" w:author="Draft v2" w:date="2024-01-10T22:46:00Z">
                <w:r w:rsidDel="00D75E96">
                  <w:rPr>
                    <w:rFonts w:eastAsia="DengXian" w:hint="eastAsia"/>
                    <w:noProof/>
                    <w:lang w:eastAsia="zh-CN"/>
                  </w:rPr>
                  <w:delText>s</w:delText>
                </w:r>
              </w:del>
              <w:r w:rsidRPr="00B15D13">
                <w:rPr>
                  <w:noProof/>
                </w:rPr>
                <w:t xml:space="preserve">Mapping of the measured quantity is defined as </w:t>
              </w:r>
              <w:r w:rsidRPr="00B15D13">
                <w:rPr>
                  <w:rFonts w:eastAsia="SimSun"/>
                  <w:noProof/>
                  <w:lang w:eastAsia="zh-CN"/>
                </w:rPr>
                <w:t>in TS 38.133 [46].</w:t>
              </w:r>
            </w:ins>
          </w:p>
        </w:tc>
      </w:tr>
      <w:tr w:rsidR="001E5F23" w:rsidRPr="00147C45" w14:paraId="16DC047E" w14:textId="77777777" w:rsidTr="00442C0C">
        <w:trPr>
          <w:cantSplit/>
          <w:ins w:id="12618" w:author="CR#0481r2" w:date="2024-01-01T22:48:00Z"/>
        </w:trPr>
        <w:tc>
          <w:tcPr>
            <w:tcW w:w="9639" w:type="dxa"/>
          </w:tcPr>
          <w:p w14:paraId="62944BBB" w14:textId="77777777" w:rsidR="001E5F23" w:rsidRPr="00B15D13" w:rsidRDefault="001E5F23" w:rsidP="001E5F23">
            <w:pPr>
              <w:pStyle w:val="TAL"/>
              <w:keepNext w:val="0"/>
              <w:keepLines w:val="0"/>
              <w:widowControl w:val="0"/>
              <w:rPr>
                <w:ins w:id="12619" w:author="CR#0481r2" w:date="2024-01-01T22:48:00Z"/>
                <w:b/>
                <w:i/>
                <w:noProof/>
              </w:rPr>
            </w:pPr>
            <w:ins w:id="12620" w:author="CR#0481r2" w:date="2024-01-01T22:48:00Z">
              <w:r w:rsidRPr="00B15D13">
                <w:rPr>
                  <w:b/>
                  <w:i/>
                  <w:noProof/>
                </w:rPr>
                <w:t>nr-</w:t>
              </w:r>
              <w:r>
                <w:rPr>
                  <w:rFonts w:hint="eastAsia"/>
                  <w:b/>
                  <w:i/>
                  <w:noProof/>
                  <w:lang w:eastAsia="zh-CN"/>
                </w:rPr>
                <w:t>Phase</w:t>
              </w:r>
              <w:r w:rsidRPr="00B15D13">
                <w:rPr>
                  <w:b/>
                  <w:i/>
                  <w:noProof/>
                </w:rPr>
                <w:t>Quality</w:t>
              </w:r>
            </w:ins>
          </w:p>
          <w:p w14:paraId="6D314975" w14:textId="6E2A3DCA" w:rsidR="001E5F23" w:rsidRPr="00147C45" w:rsidRDefault="001E5F23" w:rsidP="001E5F23">
            <w:pPr>
              <w:pStyle w:val="TAL"/>
              <w:rPr>
                <w:ins w:id="12621" w:author="CR#0481r2" w:date="2024-01-01T22:48:00Z"/>
                <w:snapToGrid w:val="0"/>
              </w:rPr>
            </w:pPr>
            <w:ins w:id="12622" w:author="CR#0481r2" w:date="2024-01-01T22:48:00Z">
              <w:r w:rsidRPr="00B15D13">
                <w:rPr>
                  <w:noProof/>
                </w:rPr>
                <w:t xml:space="preserve">This field specifies the </w:t>
              </w:r>
              <w:r w:rsidRPr="00B15D13">
                <w:t xml:space="preserve">target device′s best estimate of </w:t>
              </w:r>
              <w:r w:rsidRPr="00B15D13">
                <w:rPr>
                  <w:noProof/>
                </w:rPr>
                <w:t xml:space="preserve">the quality of the </w:t>
              </w:r>
              <w:r>
                <w:rPr>
                  <w:noProof/>
                </w:rPr>
                <w:t>RSCP</w:t>
              </w:r>
              <w:r w:rsidRPr="002850B0">
                <w:rPr>
                  <w:noProof/>
                </w:rPr>
                <w:t xml:space="preserve"> </w:t>
              </w:r>
              <w:r w:rsidRPr="00B15D13">
                <w:rPr>
                  <w:noProof/>
                </w:rPr>
                <w:t>measurement.</w:t>
              </w:r>
            </w:ins>
          </w:p>
        </w:tc>
      </w:tr>
      <w:tr w:rsidR="001E5F23" w:rsidRPr="00147C45" w14:paraId="2310AF43" w14:textId="77777777" w:rsidTr="00442C0C">
        <w:trPr>
          <w:cantSplit/>
          <w:ins w:id="12623" w:author="CR#0481r2" w:date="2024-01-01T22:48:00Z"/>
        </w:trPr>
        <w:tc>
          <w:tcPr>
            <w:tcW w:w="9639" w:type="dxa"/>
          </w:tcPr>
          <w:p w14:paraId="65916E0F" w14:textId="77777777" w:rsidR="001E5F23" w:rsidRDefault="001E5F23" w:rsidP="001E5F23">
            <w:pPr>
              <w:pStyle w:val="TAL"/>
              <w:keepNext w:val="0"/>
              <w:keepLines w:val="0"/>
              <w:widowControl w:val="0"/>
              <w:rPr>
                <w:ins w:id="12624" w:author="CR#0481r2" w:date="2024-01-01T22:48:00Z"/>
                <w:b/>
                <w:i/>
                <w:noProof/>
                <w:lang w:eastAsia="zh-CN"/>
              </w:rPr>
            </w:pPr>
            <w:ins w:id="12625" w:author="CR#0481r2" w:date="2024-01-01T22:48:00Z">
              <w:r w:rsidRPr="000021E3">
                <w:rPr>
                  <w:b/>
                  <w:i/>
                  <w:noProof/>
                </w:rPr>
                <w:t>nr-RSCP-AddSampleMeasurements</w:t>
              </w:r>
            </w:ins>
          </w:p>
          <w:p w14:paraId="67898DC5" w14:textId="17382312" w:rsidR="001E5F23" w:rsidRPr="00147C45" w:rsidRDefault="001E5F23" w:rsidP="001E5F23">
            <w:pPr>
              <w:pStyle w:val="TAL"/>
              <w:rPr>
                <w:ins w:id="12626" w:author="CR#0481r2" w:date="2024-01-01T22:48:00Z"/>
                <w:snapToGrid w:val="0"/>
              </w:rPr>
            </w:pPr>
            <w:ins w:id="12627" w:author="CR#0481r2" w:date="2024-01-01T22:48:00Z">
              <w:r w:rsidRPr="00CB0D65">
                <w:rPr>
                  <w:rFonts w:eastAsia="Yu Mincho"/>
                  <w:snapToGrid w:val="0"/>
                  <w:lang w:eastAsia="zh-CN"/>
                </w:rPr>
                <w:t xml:space="preserve">This field, in addition to the measurements provided in </w:t>
              </w:r>
              <w:r w:rsidRPr="00C429BF">
                <w:rPr>
                  <w:rFonts w:eastAsia="Yu Mincho"/>
                  <w:i/>
                  <w:iCs/>
                  <w:snapToGrid w:val="0"/>
                  <w:lang w:eastAsia="zh-CN"/>
                </w:rPr>
                <w:t>NR-Multi-RTT-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94A6D">
                <w:rPr>
                  <w:rFonts w:eastAsia="Yu Mincho"/>
                  <w:i/>
                  <w:snapToGrid w:val="0"/>
                  <w:lang w:eastAsia="zh-CN"/>
                </w:rPr>
                <w:t xml:space="preserve">nr-UE-RxTxTimeDiff </w:t>
              </w:r>
              <w:r w:rsidRPr="00CB0D65">
                <w:rPr>
                  <w:rFonts w:eastAsia="Yu Mincho"/>
                  <w:snapToGrid w:val="0"/>
                  <w:lang w:eastAsia="zh-CN"/>
                </w:rPr>
                <w:t xml:space="preserve">in </w:t>
              </w:r>
              <w:r w:rsidRPr="00C429BF">
                <w:rPr>
                  <w:rFonts w:eastAsia="Yu Mincho"/>
                  <w:i/>
                  <w:iCs/>
                  <w:snapToGrid w:val="0"/>
                  <w:lang w:eastAsia="zh-CN"/>
                </w:rPr>
                <w:t>NR-Multi-RTT-MeasElement</w:t>
              </w:r>
              <w:r w:rsidRPr="00CB0D65">
                <w:rPr>
                  <w:rFonts w:eastAsia="Yu Mincho"/>
                  <w:snapToGrid w:val="0"/>
                  <w:lang w:eastAsia="zh-CN"/>
                </w:rPr>
                <w:t>.</w:t>
              </w:r>
            </w:ins>
          </w:p>
        </w:tc>
      </w:tr>
      <w:tr w:rsidR="001E5F23" w:rsidRPr="00147C45" w14:paraId="25D85C39" w14:textId="77777777" w:rsidTr="00442C0C">
        <w:trPr>
          <w:cantSplit/>
          <w:ins w:id="12628" w:author="CR#0481r2" w:date="2024-01-01T22:48:00Z"/>
        </w:trPr>
        <w:tc>
          <w:tcPr>
            <w:tcW w:w="9639" w:type="dxa"/>
          </w:tcPr>
          <w:p w14:paraId="5FA63969" w14:textId="77777777" w:rsidR="001E5F23" w:rsidRPr="007F730E" w:rsidRDefault="001E5F23" w:rsidP="001E5F23">
            <w:pPr>
              <w:pStyle w:val="TAL"/>
              <w:rPr>
                <w:ins w:id="12629" w:author="CR#0481r2" w:date="2024-01-01T22:48:00Z"/>
                <w:b/>
                <w:bCs/>
                <w:i/>
                <w:iCs/>
                <w:snapToGrid w:val="0"/>
                <w:lang w:eastAsia="zh-CN"/>
              </w:rPr>
            </w:pPr>
            <w:ins w:id="12630" w:author="CR#0481r2" w:date="2024-01-01T22:48:00Z">
              <w:r w:rsidRPr="007F730E">
                <w:rPr>
                  <w:rFonts w:hint="eastAsia"/>
                  <w:b/>
                  <w:bCs/>
                  <w:i/>
                  <w:iCs/>
                  <w:snapToGrid w:val="0"/>
                  <w:lang w:eastAsia="zh-CN"/>
                </w:rPr>
                <w:t>nr-ReportDL-PRS-MeasBasedOnSingleOrMultiHopRx</w:t>
              </w:r>
            </w:ins>
          </w:p>
          <w:p w14:paraId="55FB5428" w14:textId="06F5631D" w:rsidR="001E5F23" w:rsidRPr="00147C45" w:rsidRDefault="001E5F23" w:rsidP="001E5F23">
            <w:pPr>
              <w:pStyle w:val="TAL"/>
              <w:rPr>
                <w:ins w:id="12631" w:author="CR#0481r2" w:date="2024-01-01T22:48:00Z"/>
                <w:snapToGrid w:val="0"/>
              </w:rPr>
            </w:pPr>
            <w:ins w:id="12632" w:author="CR#0481r2" w:date="2024-01-01T22:48:00Z">
              <w:r>
                <w:rPr>
                  <w:rFonts w:eastAsia="DengXian" w:hint="eastAsia"/>
                  <w:snapToGrid w:val="0"/>
                  <w:lang w:eastAsia="zh-CN"/>
                </w:rPr>
                <w:t>This field i</w:t>
              </w:r>
              <w:r w:rsidRPr="007F730E">
                <w:rPr>
                  <w:rFonts w:eastAsia="DengXian"/>
                  <w:snapToGrid w:val="0"/>
                  <w:lang w:eastAsia="zh-CN"/>
                </w:rPr>
                <w:t>ndicates that the reported measurement is based on receiving single or multiple hops of DL PRS</w:t>
              </w:r>
              <w:r>
                <w:rPr>
                  <w:rFonts w:eastAsia="DengXian" w:hint="eastAsia"/>
                  <w:snapToGrid w:val="0"/>
                  <w:lang w:eastAsia="zh-CN"/>
                </w:rPr>
                <w:t>.</w:t>
              </w:r>
            </w:ins>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RxTxTimeDiff</w:t>
            </w:r>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Diff</w:t>
            </w:r>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los-nlos-IndicatorPerResource</w:t>
            </w:r>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1E5F23" w:rsidRPr="00147C45" w14:paraId="001E190C" w14:textId="77777777" w:rsidTr="00DE17D8">
        <w:trPr>
          <w:cantSplit/>
          <w:ins w:id="12633" w:author="CR#0481r2" w:date="2024-01-01T22:48:00Z"/>
        </w:trPr>
        <w:tc>
          <w:tcPr>
            <w:tcW w:w="9639" w:type="dxa"/>
          </w:tcPr>
          <w:p w14:paraId="72C16473" w14:textId="77777777" w:rsidR="001E5F23" w:rsidRDefault="001E5F23" w:rsidP="001E5F23">
            <w:pPr>
              <w:pStyle w:val="TAL"/>
              <w:keepNext w:val="0"/>
              <w:keepLines w:val="0"/>
              <w:widowControl w:val="0"/>
              <w:rPr>
                <w:ins w:id="12634" w:author="CR#0481r2" w:date="2024-01-01T22:49:00Z"/>
                <w:b/>
                <w:bCs/>
                <w:i/>
                <w:iCs/>
                <w:snapToGrid w:val="0"/>
                <w:lang w:eastAsia="zh-CN"/>
              </w:rPr>
            </w:pPr>
            <w:ins w:id="12635" w:author="CR#0481r2" w:date="2024-01-01T22:49:00Z">
              <w:r w:rsidRPr="000021E3">
                <w:rPr>
                  <w:b/>
                  <w:bCs/>
                  <w:i/>
                  <w:iCs/>
                  <w:snapToGrid w:val="0"/>
                </w:rPr>
                <w:t>nr-RSCP-AdditionalMeasurements</w:t>
              </w:r>
            </w:ins>
          </w:p>
          <w:p w14:paraId="6C472332" w14:textId="00377B4E" w:rsidR="001E5F23" w:rsidRPr="00147C45" w:rsidRDefault="001E5F23" w:rsidP="001E5F23">
            <w:pPr>
              <w:pStyle w:val="TAL"/>
              <w:keepNext w:val="0"/>
              <w:keepLines w:val="0"/>
              <w:widowControl w:val="0"/>
              <w:rPr>
                <w:ins w:id="12636" w:author="CR#0481r2" w:date="2024-01-01T22:48:00Z"/>
                <w:b/>
                <w:bCs/>
                <w:i/>
                <w:iCs/>
                <w:snapToGrid w:val="0"/>
              </w:rPr>
            </w:pPr>
            <w:ins w:id="12637" w:author="CR#0481r2" w:date="2024-01-01T22:49:00Z">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4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43208D">
                <w:rPr>
                  <w:i/>
                  <w:snapToGrid w:val="0"/>
                </w:rPr>
                <w:t>NR-Multi-RTT-MeasElement</w:t>
              </w:r>
              <w:r>
                <w:rPr>
                  <w:rFonts w:eastAsia="Yu Mincho" w:hint="eastAsia"/>
                  <w:i/>
                  <w:iCs/>
                  <w:snapToGrid w:val="0"/>
                  <w:lang w:eastAsia="zh-CN"/>
                </w:rPr>
                <w:t>.</w:t>
              </w:r>
            </w:ins>
          </w:p>
        </w:tc>
      </w:tr>
      <w:tr w:rsidR="001E5F23" w:rsidRPr="00147C45" w14:paraId="5C32173D" w14:textId="77777777" w:rsidTr="00DE17D8">
        <w:trPr>
          <w:cantSplit/>
          <w:ins w:id="12638" w:author="CR#0481r2" w:date="2024-01-01T22:48:00Z"/>
        </w:trPr>
        <w:tc>
          <w:tcPr>
            <w:tcW w:w="9639" w:type="dxa"/>
          </w:tcPr>
          <w:p w14:paraId="6B82059F" w14:textId="77777777" w:rsidR="001E5F23" w:rsidRDefault="001E5F23" w:rsidP="001E5F23">
            <w:pPr>
              <w:pStyle w:val="TAL"/>
              <w:keepNext w:val="0"/>
              <w:keepLines w:val="0"/>
              <w:widowControl w:val="0"/>
              <w:rPr>
                <w:ins w:id="12639" w:author="CR#0481r2" w:date="2024-01-01T22:49:00Z"/>
                <w:b/>
                <w:bCs/>
                <w:i/>
                <w:iCs/>
                <w:snapToGrid w:val="0"/>
                <w:lang w:eastAsia="zh-CN"/>
              </w:rPr>
            </w:pPr>
            <w:ins w:id="12640" w:author="CR#0481r2" w:date="2024-01-01T22:49:00Z">
              <w:r w:rsidRPr="000021E3">
                <w:rPr>
                  <w:b/>
                  <w:bCs/>
                  <w:i/>
                  <w:iCs/>
                  <w:snapToGrid w:val="0"/>
                </w:rPr>
                <w:t>nr-RSCP-ResultDiff</w:t>
              </w:r>
            </w:ins>
          </w:p>
          <w:p w14:paraId="51C70C5C" w14:textId="761E9DFF" w:rsidR="001E5F23" w:rsidRPr="00147C45" w:rsidRDefault="001E5F23" w:rsidP="001E5F23">
            <w:pPr>
              <w:pStyle w:val="TAL"/>
              <w:keepNext w:val="0"/>
              <w:keepLines w:val="0"/>
              <w:widowControl w:val="0"/>
              <w:rPr>
                <w:ins w:id="12641" w:author="CR#0481r2" w:date="2024-01-01T22:48:00Z"/>
                <w:b/>
                <w:bCs/>
                <w:i/>
                <w:iCs/>
                <w:snapToGrid w:val="0"/>
              </w:rPr>
            </w:pPr>
            <w:ins w:id="12642" w:author="CR#0481r2" w:date="2024-01-01T22:49:00Z">
              <w:r w:rsidRPr="00CB0D65">
                <w:rPr>
                  <w:rFonts w:eastAsia="Yu Mincho"/>
                  <w:noProof/>
                  <w:lang w:eastAsia="zh-CN"/>
                </w:rPr>
                <w:t xml:space="preserve">This field provides the additional </w:t>
              </w:r>
              <w:r>
                <w:rPr>
                  <w:rFonts w:eastAsia="Yu Mincho" w:hint="eastAsia"/>
                  <w:noProof/>
                  <w:lang w:eastAsia="zh-CN"/>
                </w:rPr>
                <w:t>RSCP</w:t>
              </w:r>
              <w:r w:rsidRPr="00CB0D65">
                <w:rPr>
                  <w:rFonts w:eastAsia="Yu Mincho"/>
                  <w:noProof/>
                  <w:lang w:eastAsia="zh-CN"/>
                </w:rPr>
                <w:t xml:space="preserve"> measurement result relative to </w:t>
              </w:r>
              <w:r w:rsidRPr="00DC1AF5">
                <w:rPr>
                  <w:rFonts w:eastAsia="Yu Mincho"/>
                  <w:i/>
                  <w:noProof/>
                  <w:lang w:eastAsia="zh-CN"/>
                </w:rPr>
                <w:t>nr-RSCP</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Cs/>
                  <w:noProof/>
                  <w:lang w:eastAsia="zh-CN"/>
                </w:rPr>
                <w:t xml:space="preserve"> field.</w:t>
              </w:r>
            </w:ins>
          </w:p>
        </w:tc>
      </w:tr>
      <w:tr w:rsidR="00EA0240" w:rsidRPr="00147C45" w14:paraId="6EFD76D4" w14:textId="77777777" w:rsidTr="00DE17D8">
        <w:trPr>
          <w:cantSplit/>
          <w:ins w:id="12643" w:author="CR#0482r1" w:date="2024-01-01T23:19:00Z"/>
        </w:trPr>
        <w:tc>
          <w:tcPr>
            <w:tcW w:w="9639" w:type="dxa"/>
          </w:tcPr>
          <w:p w14:paraId="23FD59CC" w14:textId="77777777" w:rsidR="00EA0240" w:rsidRDefault="00EA0240" w:rsidP="00EA0240">
            <w:pPr>
              <w:pStyle w:val="TAL"/>
              <w:keepNext w:val="0"/>
              <w:keepLines w:val="0"/>
              <w:widowControl w:val="0"/>
              <w:rPr>
                <w:ins w:id="12644" w:author="CR#0482r1" w:date="2024-01-01T23:20:00Z"/>
                <w:rFonts w:eastAsia="DengXian"/>
                <w:b/>
                <w:bCs/>
                <w:i/>
                <w:iCs/>
                <w:lang w:eastAsia="zh-CN"/>
              </w:rPr>
            </w:pPr>
            <w:ins w:id="12645" w:author="CR#0482r1" w:date="2024-01-01T23:20:00Z">
              <w:r w:rsidRPr="004F6A5B">
                <w:rPr>
                  <w:rFonts w:eastAsia="DengXian"/>
                  <w:b/>
                  <w:bCs/>
                  <w:i/>
                  <w:iCs/>
                  <w:lang w:eastAsia="zh-CN"/>
                </w:rPr>
                <w:t>nr</w:t>
              </w:r>
              <w:r w:rsidRPr="00907D7A">
                <w:rPr>
                  <w:rFonts w:eastAsia="DengXian"/>
                  <w:b/>
                  <w:bCs/>
                  <w:i/>
                  <w:iCs/>
                  <w:lang w:eastAsia="zh-CN"/>
                </w:rPr>
                <w:t>-NTN</w:t>
              </w:r>
              <w:r w:rsidRPr="004F6A5B">
                <w:rPr>
                  <w:rFonts w:eastAsia="DengXian"/>
                  <w:b/>
                  <w:bCs/>
                  <w:i/>
                  <w:iCs/>
                  <w:lang w:eastAsia="zh-CN"/>
                </w:rPr>
                <w:t>-UE-RxTxTimeDiff</w:t>
              </w:r>
            </w:ins>
          </w:p>
          <w:p w14:paraId="496AB1F6" w14:textId="77777777" w:rsidR="00EA0240" w:rsidRPr="00147C45" w:rsidRDefault="00EA0240" w:rsidP="00EA0240">
            <w:pPr>
              <w:pStyle w:val="TAL"/>
              <w:keepNext w:val="0"/>
              <w:keepLines w:val="0"/>
              <w:widowControl w:val="0"/>
              <w:rPr>
                <w:ins w:id="12646" w:author="CR#0482r1" w:date="2024-01-01T23:20:00Z"/>
                <w:snapToGrid w:val="0"/>
              </w:rPr>
            </w:pPr>
            <w:ins w:id="12647" w:author="CR#0482r1" w:date="2024-01-01T23:20:00Z">
              <w:r w:rsidRPr="00147C45">
                <w:rPr>
                  <w:bCs/>
                  <w:iCs/>
                  <w:noProof/>
                </w:rPr>
                <w:t xml:space="preserve">This field provides the </w:t>
              </w:r>
              <w:r>
                <w:rPr>
                  <w:rFonts w:eastAsia="DengXian" w:hint="eastAsia"/>
                  <w:bCs/>
                  <w:iCs/>
                  <w:noProof/>
                  <w:lang w:eastAsia="zh-CN"/>
                </w:rPr>
                <w:t xml:space="preserve">offset of </w:t>
              </w:r>
              <w:r>
                <w:rPr>
                  <w:rFonts w:eastAsia="DengXian"/>
                  <w:bCs/>
                  <w:iCs/>
                  <w:noProof/>
                  <w:lang w:eastAsia="zh-CN"/>
                </w:rPr>
                <w:t>the</w:t>
              </w:r>
              <w:r>
                <w:rPr>
                  <w:rFonts w:eastAsia="DengXian" w:hint="eastAsia"/>
                  <w:bCs/>
                  <w:iCs/>
                  <w:noProof/>
                  <w:lang w:eastAsia="zh-CN"/>
                </w:rPr>
                <w:t xml:space="preserve"> </w:t>
              </w:r>
              <w:r w:rsidRPr="00A23C42">
                <w:rPr>
                  <w:rFonts w:eastAsia="DengXian"/>
                  <w:bCs/>
                  <w:iCs/>
                  <w:noProof/>
                  <w:lang w:eastAsia="zh-CN"/>
                </w:rPr>
                <w:t xml:space="preserve">UE Rx–Tx time difference measurement </w:t>
              </w:r>
              <w:r>
                <w:rPr>
                  <w:rFonts w:eastAsia="DengXian" w:hint="eastAsia"/>
                  <w:bCs/>
                  <w:iCs/>
                  <w:noProof/>
                  <w:lang w:eastAsia="zh-CN"/>
                </w:rPr>
                <w:t xml:space="preserve">for NTN </w:t>
              </w:r>
              <w:r w:rsidRPr="00147C45">
                <w:rPr>
                  <w:bCs/>
                  <w:iCs/>
                  <w:noProof/>
                </w:rPr>
                <w:t xml:space="preserve">and </w:t>
              </w:r>
              <w:r w:rsidRPr="00147C45">
                <w:rPr>
                  <w:snapToGrid w:val="0"/>
                </w:rPr>
                <w:t>comprises the following subfields:</w:t>
              </w:r>
            </w:ins>
          </w:p>
          <w:p w14:paraId="1D3A15D1" w14:textId="77777777" w:rsidR="00EA0240" w:rsidRPr="006A08EA" w:rsidRDefault="00EA0240" w:rsidP="00EA0240">
            <w:pPr>
              <w:pStyle w:val="B1"/>
              <w:widowControl w:val="0"/>
              <w:spacing w:after="0"/>
              <w:rPr>
                <w:ins w:id="12648" w:author="CR#0482r1" w:date="2024-01-01T23:20:00Z"/>
                <w:rFonts w:ascii="Arial" w:eastAsia="DengXian" w:hAnsi="Arial" w:cs="Arial"/>
                <w:snapToGrid w:val="0"/>
                <w:sz w:val="18"/>
                <w:szCs w:val="18"/>
                <w:lang w:eastAsia="zh-CN"/>
              </w:rPr>
            </w:pPr>
            <w:ins w:id="12649" w:author="CR#0482r1" w:date="2024-01-01T23:20:00Z">
              <w:r w:rsidRPr="00147C45">
                <w:rPr>
                  <w:rFonts w:ascii="Arial" w:hAnsi="Arial" w:cs="Arial"/>
                  <w:noProof/>
                  <w:sz w:val="18"/>
                  <w:szCs w:val="18"/>
                </w:rPr>
                <w:t>-</w:t>
              </w:r>
              <w:r w:rsidRPr="00147C45">
                <w:rPr>
                  <w:rFonts w:ascii="Arial" w:hAnsi="Arial" w:cs="Arial"/>
                  <w:snapToGrid w:val="0"/>
                  <w:sz w:val="18"/>
                  <w:szCs w:val="18"/>
                </w:rPr>
                <w:tab/>
              </w:r>
              <w:r w:rsidRPr="004F6A5B">
                <w:rPr>
                  <w:rFonts w:ascii="Arial" w:hAnsi="Arial" w:cs="Arial"/>
                  <w:b/>
                  <w:i/>
                  <w:snapToGrid w:val="0"/>
                  <w:sz w:val="18"/>
                  <w:szCs w:val="18"/>
                </w:rPr>
                <w:t>nr</w:t>
              </w:r>
              <w:r w:rsidRPr="00907D7A">
                <w:rPr>
                  <w:rFonts w:ascii="Arial" w:hAnsi="Arial" w:cs="Arial"/>
                  <w:b/>
                  <w:i/>
                  <w:snapToGrid w:val="0"/>
                  <w:sz w:val="18"/>
                  <w:szCs w:val="18"/>
                </w:rPr>
                <w:t>-NTN</w:t>
              </w:r>
              <w:r w:rsidRPr="004F6A5B">
                <w:rPr>
                  <w:rFonts w:ascii="Arial" w:hAnsi="Arial" w:cs="Arial"/>
                  <w:b/>
                  <w:i/>
                  <w:snapToGrid w:val="0"/>
                  <w:sz w:val="18"/>
                  <w:szCs w:val="18"/>
                </w:rPr>
                <w:t>-UE-RxTxTimeDiffSubframeOffset</w:t>
              </w:r>
              <w:r w:rsidRPr="00147C45">
                <w:rPr>
                  <w:rFonts w:ascii="Arial" w:hAnsi="Arial" w:cs="Arial"/>
                  <w:snapToGrid w:val="0"/>
                  <w:sz w:val="18"/>
                  <w:szCs w:val="18"/>
                </w:rPr>
                <w:t xml:space="preserve"> </w:t>
              </w:r>
              <w:r w:rsidRPr="004F6A5B">
                <w:rPr>
                  <w:rFonts w:ascii="Arial" w:hAnsi="Arial" w:cs="Arial"/>
                  <w:snapToGrid w:val="0"/>
                  <w:sz w:val="18"/>
                  <w:szCs w:val="18"/>
                </w:rPr>
                <w:t>specifies the</w:t>
              </w:r>
              <w:r w:rsidRPr="004F6A5B">
                <w:rPr>
                  <w:rFonts w:ascii="Arial" w:hAnsi="Arial" w:cs="Arial" w:hint="eastAsia"/>
                  <w:snapToGrid w:val="0"/>
                  <w:sz w:val="18"/>
                  <w:szCs w:val="18"/>
                </w:rPr>
                <w:t xml:space="preserve"> </w:t>
              </w:r>
              <w:r w:rsidRPr="00A23C42">
                <w:rPr>
                  <w:rFonts w:ascii="Arial" w:hAnsi="Arial" w:cs="Arial"/>
                  <w:snapToGrid w:val="0"/>
                  <w:sz w:val="18"/>
                  <w:szCs w:val="18"/>
                </w:rPr>
                <w:t>UE Rx – Tx time difference subframe offset</w:t>
              </w:r>
              <w:r>
                <w:rPr>
                  <w:rFonts w:ascii="Arial" w:eastAsia="DengXian" w:hAnsi="Arial" w:cs="Arial" w:hint="eastAsia"/>
                  <w:snapToGrid w:val="0"/>
                  <w:sz w:val="18"/>
                  <w:szCs w:val="18"/>
                  <w:lang w:eastAsia="zh-CN"/>
                </w:rPr>
                <w:t xml:space="preserve"> measurement in unit of subframe</w:t>
              </w:r>
              <w:r w:rsidRPr="004F6A5B">
                <w:rPr>
                  <w:rFonts w:ascii="Arial" w:hAnsi="Arial" w:cs="Arial" w:hint="eastAsia"/>
                  <w:snapToGrid w:val="0"/>
                  <w:sz w:val="18"/>
                  <w:szCs w:val="18"/>
                </w:rPr>
                <w:t>, as defined in TS 38.215 [36]</w:t>
              </w:r>
              <w:r w:rsidRPr="00147C45">
                <w:rPr>
                  <w:rFonts w:ascii="Arial" w:hAnsi="Arial" w:cs="Arial"/>
                  <w:snapToGrid w:val="0"/>
                  <w:sz w:val="18"/>
                  <w:szCs w:val="18"/>
                </w:rPr>
                <w:t>.</w:t>
              </w:r>
            </w:ins>
          </w:p>
          <w:p w14:paraId="5704D21D" w14:textId="5863B888" w:rsidR="00EA0240" w:rsidRPr="00C20034" w:rsidRDefault="00EA0240">
            <w:pPr>
              <w:pStyle w:val="B1"/>
              <w:spacing w:after="0"/>
              <w:rPr>
                <w:ins w:id="12650" w:author="CR#0482r1" w:date="2024-01-01T23:19:00Z"/>
                <w:rFonts w:cs="Arial"/>
                <w:b/>
                <w:bCs/>
                <w:i/>
                <w:iCs/>
                <w:snapToGrid w:val="0"/>
                <w:szCs w:val="18"/>
              </w:rPr>
              <w:pPrChange w:id="12651" w:author="CR#0482r1" w:date="2024-01-01T23:20:00Z">
                <w:pPr>
                  <w:pStyle w:val="TAL"/>
                  <w:keepNext w:val="0"/>
                  <w:keepLines w:val="0"/>
                  <w:widowControl w:val="0"/>
                </w:pPr>
              </w:pPrChange>
            </w:pPr>
            <w:ins w:id="12652" w:author="CR#0482r1" w:date="2024-01-01T23:20:00Z">
              <w:r w:rsidRPr="00EA0240">
                <w:rPr>
                  <w:rFonts w:ascii="Arial" w:hAnsi="Arial" w:cs="Arial"/>
                  <w:noProof/>
                  <w:sz w:val="18"/>
                  <w:szCs w:val="18"/>
                  <w:rPrChange w:id="12653" w:author="CR#0482r1" w:date="2024-01-01T23:20:00Z">
                    <w:rPr>
                      <w:noProof/>
                    </w:rPr>
                  </w:rPrChange>
                </w:rPr>
                <w:t>-</w:t>
              </w:r>
              <w:r w:rsidRPr="00EA0240">
                <w:rPr>
                  <w:rFonts w:ascii="Arial" w:hAnsi="Arial" w:cs="Arial"/>
                  <w:snapToGrid w:val="0"/>
                  <w:sz w:val="18"/>
                  <w:szCs w:val="18"/>
                  <w:rPrChange w:id="12654" w:author="CR#0482r1" w:date="2024-01-01T23:20:00Z">
                    <w:rPr>
                      <w:snapToGrid w:val="0"/>
                    </w:rPr>
                  </w:rPrChange>
                </w:rPr>
                <w:tab/>
              </w:r>
              <w:r w:rsidRPr="00EA0240">
                <w:rPr>
                  <w:rFonts w:ascii="Arial" w:eastAsia="SimSun" w:hAnsi="Arial" w:cs="Arial"/>
                  <w:b/>
                  <w:bCs/>
                  <w:i/>
                  <w:iCs/>
                  <w:snapToGrid w:val="0"/>
                  <w:sz w:val="18"/>
                  <w:szCs w:val="18"/>
                  <w:lang w:eastAsia="zh-CN"/>
                  <w:rPrChange w:id="12655" w:author="CR#0482r1" w:date="2024-01-01T23:20:00Z">
                    <w:rPr>
                      <w:rFonts w:eastAsia="SimSun"/>
                      <w:b/>
                      <w:bCs/>
                      <w:i/>
                      <w:iCs/>
                      <w:snapToGrid w:val="0"/>
                      <w:lang w:eastAsia="zh-CN"/>
                    </w:rPr>
                  </w:rPrChange>
                </w:rPr>
                <w:t>nr-NTN-DL-TimingDrift</w:t>
              </w:r>
              <w:r w:rsidRPr="00EA0240">
                <w:rPr>
                  <w:rFonts w:ascii="Arial" w:hAnsi="Arial" w:cs="Arial"/>
                  <w:snapToGrid w:val="0"/>
                  <w:sz w:val="18"/>
                  <w:szCs w:val="18"/>
                  <w:rPrChange w:id="12656" w:author="CR#0482r1" w:date="2024-01-01T23:20:00Z">
                    <w:rPr>
                      <w:snapToGrid w:val="0"/>
                    </w:rPr>
                  </w:rPrChange>
                </w:rPr>
                <w:t xml:space="preserve"> specifies the DL timing drift</w:t>
              </w:r>
              <w:r w:rsidRPr="00EA0240">
                <w:rPr>
                  <w:rFonts w:ascii="Arial" w:eastAsia="DengXian" w:hAnsi="Arial" w:cs="Arial"/>
                  <w:snapToGrid w:val="0"/>
                  <w:sz w:val="18"/>
                  <w:szCs w:val="18"/>
                  <w:lang w:eastAsia="zh-CN"/>
                  <w:rPrChange w:id="12657" w:author="CR#0482r1" w:date="2024-01-01T23:20:00Z">
                    <w:rPr>
                      <w:rFonts w:eastAsia="DengXian"/>
                      <w:snapToGrid w:val="0"/>
                      <w:lang w:eastAsia="zh-CN"/>
                    </w:rPr>
                  </w:rPrChange>
                </w:rPr>
                <w:t xml:space="preserve"> measurement</w:t>
              </w:r>
              <w:r w:rsidRPr="00EA0240">
                <w:rPr>
                  <w:rFonts w:ascii="Arial" w:hAnsi="Arial" w:cs="Arial"/>
                  <w:snapToGrid w:val="0"/>
                  <w:sz w:val="18"/>
                  <w:szCs w:val="18"/>
                  <w:rPrChange w:id="12658" w:author="CR#0482r1" w:date="2024-01-01T23:20:00Z">
                    <w:rPr>
                      <w:snapToGrid w:val="0"/>
                    </w:rPr>
                  </w:rPrChange>
                </w:rPr>
                <w:t>, as defined in TS 38.215 [36].</w:t>
              </w:r>
              <w:r w:rsidRPr="00EA0240">
                <w:rPr>
                  <w:rFonts w:ascii="Arial" w:eastAsia="DengXian" w:hAnsi="Arial" w:cs="Arial"/>
                  <w:snapToGrid w:val="0"/>
                  <w:sz w:val="18"/>
                  <w:szCs w:val="18"/>
                  <w:lang w:eastAsia="zh-CN"/>
                  <w:rPrChange w:id="12659" w:author="CR#0482r1" w:date="2024-01-01T23:20:00Z">
                    <w:rPr>
                      <w:rFonts w:eastAsia="DengXian"/>
                      <w:snapToGrid w:val="0"/>
                      <w:lang w:eastAsia="zh-CN"/>
                    </w:rPr>
                  </w:rPrChange>
                </w:rPr>
                <w:t xml:space="preserve"> The granularity of </w:t>
              </w:r>
              <w:r w:rsidRPr="00EA0240">
                <w:rPr>
                  <w:rFonts w:ascii="Arial" w:eastAsia="SimSun" w:hAnsi="Arial" w:cs="Arial"/>
                  <w:i/>
                  <w:iCs/>
                  <w:snapToGrid w:val="0"/>
                  <w:sz w:val="18"/>
                  <w:szCs w:val="18"/>
                  <w:lang w:eastAsia="zh-CN"/>
                  <w:rPrChange w:id="12660" w:author="CR#0482r1" w:date="2024-01-01T23:20:00Z">
                    <w:rPr>
                      <w:rFonts w:eastAsia="SimSun"/>
                      <w:i/>
                      <w:iCs/>
                      <w:snapToGrid w:val="0"/>
                      <w:lang w:eastAsia="zh-CN"/>
                    </w:rPr>
                  </w:rPrChange>
                </w:rPr>
                <w:t>nr-NTN-DL-TimingDrift</w:t>
              </w:r>
              <w:r w:rsidRPr="00EA0240">
                <w:rPr>
                  <w:rFonts w:ascii="Arial" w:hAnsi="Arial" w:cs="Arial"/>
                  <w:snapToGrid w:val="0"/>
                  <w:sz w:val="18"/>
                  <w:szCs w:val="18"/>
                  <w:rPrChange w:id="12661" w:author="CR#0482r1" w:date="2024-01-01T23:20:00Z">
                    <w:rPr>
                      <w:snapToGrid w:val="0"/>
                    </w:rPr>
                  </w:rPrChange>
                </w:rPr>
                <w:t xml:space="preserve"> </w:t>
              </w:r>
              <w:r w:rsidRPr="00EA0240">
                <w:rPr>
                  <w:rFonts w:ascii="Arial" w:eastAsia="DengXian" w:hAnsi="Arial" w:cs="Arial"/>
                  <w:snapToGrid w:val="0"/>
                  <w:sz w:val="18"/>
                  <w:szCs w:val="18"/>
                  <w:lang w:eastAsia="zh-CN"/>
                  <w:rPrChange w:id="12662" w:author="CR#0482r1" w:date="2024-01-01T23:20:00Z">
                    <w:rPr>
                      <w:rFonts w:eastAsia="DengXian"/>
                      <w:snapToGrid w:val="0"/>
                      <w:lang w:eastAsia="zh-CN"/>
                    </w:rPr>
                  </w:rPrChange>
                </w:rPr>
                <w:t>is 0.1 ppm. Values are given in unit of corresponding granularity.</w:t>
              </w:r>
            </w:ins>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12663" w:name="_Toc37681237"/>
      <w:bookmarkStart w:id="12664" w:name="_Toc46486811"/>
      <w:bookmarkStart w:id="12665" w:name="_Toc52547156"/>
      <w:bookmarkStart w:id="12666" w:name="_Toc52547686"/>
      <w:bookmarkStart w:id="12667" w:name="_Toc52548216"/>
      <w:bookmarkStart w:id="12668" w:name="_Toc52548746"/>
      <w:bookmarkStart w:id="12669" w:name="_Toc146748566"/>
      <w:r w:rsidRPr="00147C45">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12663"/>
      <w:bookmarkEnd w:id="12664"/>
      <w:bookmarkEnd w:id="12665"/>
      <w:bookmarkEnd w:id="12666"/>
      <w:bookmarkEnd w:id="12667"/>
      <w:bookmarkEnd w:id="12668"/>
      <w:bookmarkEnd w:id="12669"/>
    </w:p>
    <w:p w14:paraId="46051CF9" w14:textId="77777777" w:rsidR="009E61AC" w:rsidRPr="00147C45" w:rsidRDefault="009E61AC" w:rsidP="009E61AC">
      <w:pPr>
        <w:pStyle w:val="Heading4"/>
      </w:pPr>
      <w:bookmarkStart w:id="12670" w:name="_Toc37681238"/>
      <w:bookmarkStart w:id="12671" w:name="_Toc46486812"/>
      <w:bookmarkStart w:id="12672" w:name="_Toc52547157"/>
      <w:bookmarkStart w:id="12673" w:name="_Toc52547687"/>
      <w:bookmarkStart w:id="12674" w:name="_Toc52548217"/>
      <w:bookmarkStart w:id="12675" w:name="_Toc52548747"/>
      <w:bookmarkStart w:id="12676" w:name="_Toc146748567"/>
      <w:r w:rsidRPr="00147C45">
        <w:t>–</w:t>
      </w:r>
      <w:r w:rsidRPr="00147C45">
        <w:tab/>
      </w:r>
      <w:r w:rsidRPr="00147C45">
        <w:rPr>
          <w:i/>
        </w:rPr>
        <w:t>NR-Multi-RTT-Request</w:t>
      </w:r>
      <w:r w:rsidRPr="00147C45">
        <w:rPr>
          <w:i/>
          <w:noProof/>
        </w:rPr>
        <w:t>LocationInformation</w:t>
      </w:r>
      <w:bookmarkEnd w:id="12670"/>
      <w:bookmarkEnd w:id="12671"/>
      <w:bookmarkEnd w:id="12672"/>
      <w:bookmarkEnd w:id="12673"/>
      <w:bookmarkEnd w:id="12674"/>
      <w:bookmarkEnd w:id="12675"/>
      <w:bookmarkEnd w:id="12676"/>
    </w:p>
    <w:p w14:paraId="4D354849" w14:textId="77777777" w:rsidR="009E61AC" w:rsidRPr="00147C45" w:rsidRDefault="009E61AC" w:rsidP="009E61AC">
      <w:pPr>
        <w:keepLines/>
      </w:pPr>
      <w:r w:rsidRPr="00147C45">
        <w:t xml:space="preserve">The IE </w:t>
      </w:r>
      <w:r w:rsidRPr="00147C45">
        <w:rPr>
          <w:i/>
        </w:rPr>
        <w:t>NR-Multi-RTT-Request</w:t>
      </w:r>
      <w:r w:rsidRPr="00147C45">
        <w:rPr>
          <w:i/>
          <w:noProof/>
        </w:rPr>
        <w:t>LocationInformation</w:t>
      </w:r>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21751455" w14:textId="0CC54C2D" w:rsidR="001E5F23" w:rsidRPr="001E5F23" w:rsidRDefault="004A215A" w:rsidP="001E5F23">
      <w:pPr>
        <w:pStyle w:val="PL"/>
        <w:shd w:val="clear" w:color="auto" w:fill="E6E6E6"/>
        <w:rPr>
          <w:ins w:id="12677" w:author="CR#0481r2" w:date="2024-01-01T22:4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2678" w:author="CR#0481r2" w:date="2024-01-01T22:49:00Z">
        <w:r w:rsidRPr="00147C45" w:rsidDel="001E5F23">
          <w:rPr>
            <w:snapToGrid w:val="0"/>
          </w:rPr>
          <w:delText xml:space="preserve"> </w:delText>
        </w:r>
      </w:del>
      <w:r w:rsidRPr="00147C45">
        <w:rPr>
          <w:snapToGrid w:val="0"/>
        </w:rPr>
        <w:t>firstPathRsrpReq-r17</w:t>
      </w:r>
      <w:r w:rsidR="00FF7829" w:rsidRPr="00147C45">
        <w:rPr>
          <w:snapToGrid w:val="0"/>
        </w:rPr>
        <w:t xml:space="preserve"> </w:t>
      </w:r>
      <w:r w:rsidRPr="00147C45">
        <w:rPr>
          <w:snapToGrid w:val="0"/>
        </w:rPr>
        <w:t>(1)</w:t>
      </w:r>
      <w:ins w:id="12679" w:author="CR#0481r2" w:date="2024-01-01T22:49:00Z">
        <w:r w:rsidR="001E5F23" w:rsidRPr="001E5F23">
          <w:rPr>
            <w:snapToGrid w:val="0"/>
          </w:rPr>
          <w:t>,</w:t>
        </w:r>
      </w:ins>
    </w:p>
    <w:p w14:paraId="0979D8CA" w14:textId="6518FBCC" w:rsidR="009E61AC" w:rsidRPr="00147C45" w:rsidRDefault="001E5F23" w:rsidP="001E5F23">
      <w:pPr>
        <w:pStyle w:val="PL"/>
        <w:shd w:val="clear" w:color="auto" w:fill="E6E6E6"/>
        <w:rPr>
          <w:snapToGrid w:val="0"/>
        </w:rPr>
      </w:pPr>
      <w:ins w:id="12680" w:author="CR#0481r2" w:date="2024-01-01T22: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5F23">
          <w:rPr>
            <w:snapToGrid w:val="0"/>
          </w:rPr>
          <w:t>jointMeasurementsReq-r18 (2)</w:t>
        </w:r>
      </w:ins>
      <w:del w:id="12681" w:author="CR#0481r2" w:date="2024-01-01T22:49:00Z">
        <w:r w:rsidR="004A215A" w:rsidRPr="00147C45" w:rsidDel="001E5F23">
          <w:rPr>
            <w:snapToGrid w:val="0"/>
          </w:rPr>
          <w:delText xml:space="preserve"> </w:delText>
        </w:r>
      </w:del>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21475C63" w14:textId="2FFFFCC4" w:rsidR="001E5F23" w:rsidRPr="001E5F23" w:rsidRDefault="004A215A" w:rsidP="001E5F23">
      <w:pPr>
        <w:pStyle w:val="PL"/>
        <w:shd w:val="clear" w:color="auto" w:fill="E6E6E6"/>
        <w:rPr>
          <w:ins w:id="12682" w:author="CR#0481r2" w:date="2024-01-01T22:50:00Z"/>
          <w:snapToGrid w:val="0"/>
        </w:rPr>
      </w:pPr>
      <w:r w:rsidRPr="00147C45">
        <w:rPr>
          <w:snapToGrid w:val="0"/>
        </w:rPr>
        <w:tab/>
        <w:t>]]</w:t>
      </w:r>
      <w:ins w:id="12683" w:author="CR#0481r2" w:date="2024-01-01T22:50:00Z">
        <w:r w:rsidR="001E5F23" w:rsidRPr="001E5F23">
          <w:rPr>
            <w:snapToGrid w:val="0"/>
          </w:rPr>
          <w:t>,</w:t>
        </w:r>
      </w:ins>
    </w:p>
    <w:p w14:paraId="49AFF30B" w14:textId="77777777" w:rsidR="001E5F23" w:rsidRPr="001E5F23" w:rsidRDefault="001E5F23" w:rsidP="001E5F23">
      <w:pPr>
        <w:pStyle w:val="PL"/>
        <w:shd w:val="clear" w:color="auto" w:fill="E6E6E6"/>
        <w:rPr>
          <w:ins w:id="12684" w:author="CR#0481r2" w:date="2024-01-01T22:50:00Z"/>
          <w:snapToGrid w:val="0"/>
        </w:rPr>
      </w:pPr>
      <w:ins w:id="12685" w:author="CR#0481r2" w:date="2024-01-01T22:50:00Z">
        <w:r w:rsidRPr="001E5F23">
          <w:rPr>
            <w:snapToGrid w:val="0"/>
          </w:rPr>
          <w:tab/>
          <w:t>[[</w:t>
        </w:r>
      </w:ins>
    </w:p>
    <w:p w14:paraId="7E0BC5DC" w14:textId="77777777" w:rsidR="001E5F23" w:rsidRPr="001E5F23" w:rsidRDefault="001E5F23" w:rsidP="001E5F23">
      <w:pPr>
        <w:pStyle w:val="PL"/>
        <w:shd w:val="clear" w:color="auto" w:fill="E6E6E6"/>
        <w:rPr>
          <w:ins w:id="12686" w:author="CR#0481r2" w:date="2024-01-01T22:50:00Z"/>
          <w:snapToGrid w:val="0"/>
        </w:rPr>
      </w:pPr>
      <w:ins w:id="12687" w:author="CR#0481r2" w:date="2024-01-01T22:50:00Z">
        <w:r w:rsidRPr="001E5F23">
          <w:rPr>
            <w:snapToGrid w:val="0"/>
          </w:rPr>
          <w:tab/>
          <w:t>nr-DL-PRS-RxHoppingRequest-r18</w:t>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24B27319" w14:textId="77777777" w:rsidR="001E5F23" w:rsidRPr="001E5F23" w:rsidRDefault="001E5F23" w:rsidP="001E5F23">
      <w:pPr>
        <w:pStyle w:val="PL"/>
        <w:shd w:val="clear" w:color="auto" w:fill="E6E6E6"/>
        <w:rPr>
          <w:ins w:id="12688" w:author="CR#0481r2" w:date="2024-01-01T22:50:00Z"/>
          <w:snapToGrid w:val="0"/>
        </w:rPr>
      </w:pPr>
      <w:ins w:id="12689" w:author="CR#0481r2" w:date="2024-01-01T22:50:00Z">
        <w:r w:rsidRPr="001E5F23">
          <w:rPr>
            <w:snapToGrid w:val="0"/>
          </w:rPr>
          <w:tab/>
          <w:t xml:space="preserve">nr-DL-PRS-RxHoppingTotalBandwidth-r18 </w:t>
        </w:r>
        <w:r w:rsidRPr="001E5F23">
          <w:rPr>
            <w:snapToGrid w:val="0"/>
          </w:rPr>
          <w:tab/>
        </w:r>
        <w:r w:rsidRPr="001E5F23">
          <w:rPr>
            <w:snapToGrid w:val="0"/>
          </w:rPr>
          <w:tab/>
          <w:t>CHOICE {</w:t>
        </w:r>
      </w:ins>
    </w:p>
    <w:p w14:paraId="6CF64864" w14:textId="77777777" w:rsidR="001E5F23" w:rsidRPr="001E5F23" w:rsidRDefault="001E5F23" w:rsidP="001E5F23">
      <w:pPr>
        <w:pStyle w:val="PL"/>
        <w:shd w:val="clear" w:color="auto" w:fill="E6E6E6"/>
        <w:rPr>
          <w:ins w:id="12690" w:author="CR#0481r2" w:date="2024-01-01T22:50:00Z"/>
          <w:snapToGrid w:val="0"/>
        </w:rPr>
      </w:pPr>
      <w:ins w:id="12691" w:author="CR#0481r2" w:date="2024-01-01T22:50:00Z">
        <w:r w:rsidRPr="001E5F23">
          <w:rPr>
            <w:snapToGrid w:val="0"/>
          </w:rPr>
          <w:tab/>
        </w:r>
        <w:r w:rsidRPr="001E5F23">
          <w:rPr>
            <w:snapToGrid w:val="0"/>
          </w:rPr>
          <w:tab/>
          <w:t>fr1</w:t>
        </w:r>
        <w:r w:rsidRPr="001E5F23">
          <w:rPr>
            <w:snapToGrid w:val="0"/>
          </w:rPr>
          <w:tab/>
        </w:r>
        <w:r w:rsidRPr="001E5F23">
          <w:rPr>
            <w:snapToGrid w:val="0"/>
          </w:rPr>
          <w:tab/>
        </w:r>
        <w:r w:rsidRPr="001E5F23">
          <w:rPr>
            <w:snapToGrid w:val="0"/>
          </w:rPr>
          <w:tab/>
        </w:r>
        <w:r w:rsidRPr="001E5F23">
          <w:rPr>
            <w:snapToGrid w:val="0"/>
          </w:rPr>
          <w:tab/>
          <w:t>ENUMERATED {mhz40, mhz50, mhz80, mhz100},</w:t>
        </w:r>
      </w:ins>
    </w:p>
    <w:p w14:paraId="3F441B04" w14:textId="77777777" w:rsidR="001E5F23" w:rsidRPr="001E5F23" w:rsidRDefault="001E5F23" w:rsidP="001E5F23">
      <w:pPr>
        <w:pStyle w:val="PL"/>
        <w:shd w:val="clear" w:color="auto" w:fill="E6E6E6"/>
        <w:rPr>
          <w:ins w:id="12692" w:author="CR#0481r2" w:date="2024-01-01T22:50:00Z"/>
          <w:snapToGrid w:val="0"/>
        </w:rPr>
      </w:pPr>
      <w:ins w:id="12693" w:author="CR#0481r2" w:date="2024-01-01T22:50:00Z">
        <w:r w:rsidRPr="001E5F23">
          <w:rPr>
            <w:snapToGrid w:val="0"/>
          </w:rPr>
          <w:tab/>
        </w:r>
        <w:r w:rsidRPr="001E5F23">
          <w:rPr>
            <w:snapToGrid w:val="0"/>
          </w:rPr>
          <w:tab/>
          <w:t>fr2</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mhz100, mhz200, mhz400}</w:t>
        </w:r>
      </w:ins>
    </w:p>
    <w:p w14:paraId="32CD3781" w14:textId="77777777" w:rsidR="001E5F23" w:rsidRPr="001E5F23" w:rsidRDefault="001E5F23" w:rsidP="001E5F23">
      <w:pPr>
        <w:pStyle w:val="PL"/>
        <w:shd w:val="clear" w:color="auto" w:fill="E6E6E6"/>
        <w:rPr>
          <w:ins w:id="12694" w:author="CR#0481r2" w:date="2024-01-01T22:50:00Z"/>
          <w:snapToGrid w:val="0"/>
        </w:rPr>
      </w:pPr>
      <w:ins w:id="12695" w:author="CR#0481r2" w:date="2024-01-01T22:50:00Z">
        <w:r w:rsidRPr="001E5F23">
          <w:rPr>
            <w:snapToGrid w:val="0"/>
          </w:rPr>
          <w:tab/>
          <w:t>}</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05D71B8B" w14:textId="5DFC4E9D" w:rsidR="001E5F23" w:rsidRPr="001E5F23" w:rsidRDefault="001E5F23" w:rsidP="001E5F23">
      <w:pPr>
        <w:pStyle w:val="PL"/>
        <w:shd w:val="clear" w:color="auto" w:fill="E6E6E6"/>
        <w:rPr>
          <w:ins w:id="12696" w:author="CR#0481r2" w:date="2024-01-01T22:50:00Z"/>
          <w:snapToGrid w:val="0"/>
        </w:rPr>
      </w:pPr>
      <w:ins w:id="12697" w:author="CR#0481r2" w:date="2024-01-01T22:50:00Z">
        <w:r w:rsidRPr="001E5F23">
          <w:rPr>
            <w:snapToGrid w:val="0"/>
          </w:rPr>
          <w:tab/>
          <w:t>timingReportingGranularityFactorExt-r18</w:t>
        </w:r>
        <w:r w:rsidRPr="001E5F23">
          <w:rPr>
            <w:snapToGrid w:val="0"/>
          </w:rPr>
          <w:tab/>
        </w:r>
        <w:r w:rsidRPr="001E5F23">
          <w:rPr>
            <w:snapToGrid w:val="0"/>
          </w:rPr>
          <w:tab/>
          <w:t>INTEGER (6..7)</w:t>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28486882" w14:textId="77777777" w:rsidR="001E5F23" w:rsidRPr="001E5F23" w:rsidRDefault="001E5F23" w:rsidP="001E5F23">
      <w:pPr>
        <w:pStyle w:val="PL"/>
        <w:shd w:val="clear" w:color="auto" w:fill="E6E6E6"/>
        <w:rPr>
          <w:ins w:id="12698" w:author="CR#0481r2" w:date="2024-01-01T22:50:00Z"/>
          <w:snapToGrid w:val="0"/>
        </w:rPr>
      </w:pPr>
      <w:ins w:id="12699" w:author="CR#0481r2" w:date="2024-01-01T22:50:00Z">
        <w:r w:rsidRPr="001E5F23">
          <w:rPr>
            <w:snapToGrid w:val="0"/>
          </w:rPr>
          <w:tab/>
          <w:t>nr-DL-PRS-JointMeasurementRequested-r18</w:t>
        </w:r>
        <w:r w:rsidRPr="001E5F23">
          <w:rPr>
            <w:snapToGrid w:val="0"/>
          </w:rPr>
          <w:tab/>
        </w:r>
        <w:r w:rsidRPr="001E5F23">
          <w:rPr>
            <w:snapToGrid w:val="0"/>
          </w:rPr>
          <w:tab/>
          <w:t xml:space="preserve">SEQUENCE (SIZE (2..3)) OF </w:t>
        </w:r>
      </w:ins>
    </w:p>
    <w:p w14:paraId="7CDE01DD" w14:textId="4EA69B11" w:rsidR="001E5F23" w:rsidRPr="001E5F23" w:rsidRDefault="001E5F23" w:rsidP="001E5F23">
      <w:pPr>
        <w:pStyle w:val="PL"/>
        <w:shd w:val="clear" w:color="auto" w:fill="E6E6E6"/>
        <w:rPr>
          <w:ins w:id="12700" w:author="CR#0481r2" w:date="2024-01-01T22:50:00Z"/>
          <w:snapToGrid w:val="0"/>
        </w:rPr>
      </w:pPr>
      <w:ins w:id="12701"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nrMaxFreqLayers-1-r16)</w:t>
        </w:r>
        <w:r w:rsidRPr="001E5F23">
          <w:rPr>
            <w:snapToGrid w:val="0"/>
          </w:rPr>
          <w:tab/>
          <w:t>OPTIONAL,</w:t>
        </w:r>
      </w:ins>
      <w:ins w:id="12702" w:author="CR#0481r2" w:date="2024-01-01T22:51:00Z">
        <w:r>
          <w:rPr>
            <w:snapToGrid w:val="0"/>
          </w:rPr>
          <w:tab/>
        </w:r>
      </w:ins>
      <w:ins w:id="12703" w:author="CR#0481r2" w:date="2024-01-01T22:50:00Z">
        <w:r w:rsidRPr="001E5F23">
          <w:rPr>
            <w:snapToGrid w:val="0"/>
          </w:rPr>
          <w:t>-- Need ON</w:t>
        </w:r>
      </w:ins>
    </w:p>
    <w:p w14:paraId="6BFA75CA" w14:textId="77777777" w:rsidR="001E5F23" w:rsidRPr="001E5F23" w:rsidRDefault="001E5F23" w:rsidP="001E5F23">
      <w:pPr>
        <w:pStyle w:val="PL"/>
        <w:shd w:val="clear" w:color="auto" w:fill="E6E6E6"/>
        <w:rPr>
          <w:ins w:id="12704" w:author="CR#0481r2" w:date="2024-01-01T22:50:00Z"/>
          <w:snapToGrid w:val="0"/>
        </w:rPr>
      </w:pPr>
      <w:ins w:id="12705" w:author="CR#0481r2" w:date="2024-01-01T22:50:00Z">
        <w:r w:rsidRPr="001E5F23">
          <w:rPr>
            <w:snapToGrid w:val="0"/>
          </w:rPr>
          <w:tab/>
          <w:t>nr-UE-RSCP-Request-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0285C5FD" w14:textId="77777777" w:rsidR="001E5F23" w:rsidRPr="001E5F23" w:rsidRDefault="001E5F23" w:rsidP="001E5F23">
      <w:pPr>
        <w:pStyle w:val="PL"/>
        <w:shd w:val="clear" w:color="auto" w:fill="E6E6E6"/>
        <w:rPr>
          <w:ins w:id="12706" w:author="CR#0481r2" w:date="2024-01-01T22:50:00Z"/>
          <w:snapToGrid w:val="0"/>
        </w:rPr>
      </w:pPr>
      <w:ins w:id="12707" w:author="CR#0481r2" w:date="2024-01-01T22:50:00Z">
        <w:r w:rsidRPr="001E5F23">
          <w:rPr>
            <w:snapToGrid w:val="0"/>
          </w:rPr>
          <w:tab/>
          <w:t>nr-DL-PRS-MeasurementTimeWindowsConfig-r18</w:t>
        </w:r>
        <w:r w:rsidRPr="001E5F23">
          <w:rPr>
            <w:snapToGrid w:val="0"/>
          </w:rPr>
          <w:tab/>
        </w:r>
      </w:ins>
    </w:p>
    <w:p w14:paraId="61093B46" w14:textId="77777777" w:rsidR="001E5F23" w:rsidRPr="001E5F23" w:rsidRDefault="001E5F23" w:rsidP="001E5F23">
      <w:pPr>
        <w:pStyle w:val="PL"/>
        <w:shd w:val="clear" w:color="auto" w:fill="E6E6E6"/>
        <w:rPr>
          <w:ins w:id="12708" w:author="CR#0481r2" w:date="2024-01-01T22:50:00Z"/>
          <w:snapToGrid w:val="0"/>
        </w:rPr>
      </w:pPr>
      <w:ins w:id="12709"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DL-PRS-MeasurementTimeWindowsConfig-r18</w:t>
        </w:r>
        <w:r w:rsidRPr="001E5F23">
          <w:rPr>
            <w:snapToGrid w:val="0"/>
          </w:rPr>
          <w:tab/>
          <w:t>OPTIONAL</w:t>
        </w:r>
        <w:r w:rsidRPr="001E5F23">
          <w:rPr>
            <w:snapToGrid w:val="0"/>
          </w:rPr>
          <w:tab/>
          <w:t>-- Need ON</w:t>
        </w:r>
      </w:ins>
    </w:p>
    <w:p w14:paraId="170BCFDD" w14:textId="3A33C765" w:rsidR="009E61AC" w:rsidRPr="00147C45" w:rsidRDefault="001E5F23" w:rsidP="001E5F23">
      <w:pPr>
        <w:pStyle w:val="PL"/>
        <w:shd w:val="clear" w:color="auto" w:fill="E6E6E6"/>
        <w:rPr>
          <w:snapToGrid w:val="0"/>
        </w:rPr>
      </w:pPr>
      <w:ins w:id="12710" w:author="CR#0481r2" w:date="2024-01-01T22:50:00Z">
        <w:r w:rsidRPr="001E5F23">
          <w:rPr>
            <w:snapToGrid w:val="0"/>
          </w:rPr>
          <w:tab/>
          <w:t>]]</w:t>
        </w:r>
      </w:ins>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 xml:space="preserve">NR-Multi-RTT-RequestLocationInformation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RxTxTimeDiffMeasurementInfoRequest</w:t>
            </w:r>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55D96B31"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2711" w:author="CR#0481r2" w:date="2024-01-01T22:52:00Z">
              <w:r w:rsidR="001E5F23">
                <w:rPr>
                  <w:b/>
                  <w:bCs/>
                  <w:i/>
                  <w:iCs/>
                  <w:noProof/>
                </w:rPr>
                <w:t>,</w:t>
              </w:r>
              <w:r w:rsidR="001E5F23">
                <w:t xml:space="preserve"> </w:t>
              </w:r>
              <w:r w:rsidR="001E5F23" w:rsidRPr="001E5F23">
                <w:rPr>
                  <w:b/>
                  <w:bCs/>
                  <w:i/>
                  <w:iCs/>
                  <w:noProof/>
                </w:rPr>
                <w:t>timingReportingGranularityFactorExt</w:t>
              </w:r>
            </w:ins>
          </w:p>
          <w:p w14:paraId="36AB94E2" w14:textId="3FAEF366" w:rsidR="009E61AC" w:rsidRPr="001E5F23" w:rsidRDefault="009E61AC" w:rsidP="00557BF2">
            <w:pPr>
              <w:pStyle w:val="TAL"/>
              <w:keepNext w:val="0"/>
              <w:keepLines w:val="0"/>
              <w:widowControl w:val="0"/>
              <w:rPr>
                <w:rFonts w:eastAsia="SimSun"/>
                <w:bCs/>
                <w:iCs/>
                <w:noProof/>
                <w:rPrChange w:id="12712" w:author="CR#0481r2" w:date="2024-01-01T22:52:00Z">
                  <w:rPr>
                    <w:b/>
                    <w:i/>
                    <w:noProof/>
                  </w:rPr>
                </w:rPrChange>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w:t>
            </w:r>
            <w:ins w:id="12713" w:author="CR#0481r2" w:date="2024-01-01T22:52:00Z">
              <w:r w:rsidR="001E5F23" w:rsidRPr="00BC7982">
                <w:rPr>
                  <w:rFonts w:eastAsia="Yu Mincho"/>
                  <w:bCs/>
                  <w:iCs/>
                  <w:noProof/>
                </w:rPr>
                <w:t xml:space="preserve"> </w:t>
              </w:r>
              <w:r w:rsidR="001E5F23">
                <w:rPr>
                  <w:rFonts w:eastAsia="SimSun"/>
                  <w:bCs/>
                  <w:iCs/>
                  <w:noProof/>
                </w:rPr>
                <w:t>and value (6..7) corresponds to (</w:t>
              </w:r>
              <w:r w:rsidR="001E5F23" w:rsidRPr="003E064A">
                <w:rPr>
                  <w:rFonts w:eastAsia="SimSun"/>
                  <w:bCs/>
                  <w:i/>
                  <w:iCs/>
                  <w:noProof/>
                </w:rPr>
                <w:t>kMinus1</w:t>
              </w:r>
              <w:r w:rsidR="001E5F23">
                <w:rPr>
                  <w:rFonts w:eastAsia="SimSun"/>
                  <w:bCs/>
                  <w:iCs/>
                  <w:noProof/>
                </w:rPr>
                <w:t>..</w:t>
              </w:r>
              <w:r w:rsidR="001E5F23" w:rsidRPr="003E064A">
                <w:rPr>
                  <w:rFonts w:eastAsia="SimSun"/>
                  <w:bCs/>
                  <w:i/>
                  <w:iCs/>
                  <w:noProof/>
                </w:rPr>
                <w:t>kMinus</w:t>
              </w:r>
              <w:r w:rsidR="001E5F23" w:rsidRPr="003E064A">
                <w:rPr>
                  <w:rFonts w:eastAsia="SimSun" w:hint="eastAsia"/>
                  <w:bCs/>
                  <w:i/>
                  <w:iCs/>
                  <w:noProof/>
                  <w:lang w:eastAsia="zh-CN"/>
                </w:rPr>
                <w:t>2</w:t>
              </w:r>
              <w:r w:rsidR="001E5F23">
                <w:rPr>
                  <w:rFonts w:eastAsia="SimSun"/>
                  <w:bCs/>
                  <w:iCs/>
                  <w:noProof/>
                </w:rPr>
                <w:t>)</w:t>
              </w:r>
            </w:ins>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ins w:id="12714" w:author="CR#0481r2" w:date="2024-01-01T22:52:00Z">
              <w:del w:id="12715" w:author="Draft v2" w:date="2024-01-10T22:47:00Z">
                <w:r w:rsidR="001E5F23" w:rsidRPr="00BC7982" w:rsidDel="00D75E96">
                  <w:rPr>
                    <w:rFonts w:eastAsia="Yu Mincho"/>
                    <w:bCs/>
                    <w:iCs/>
                    <w:noProof/>
                  </w:rPr>
                  <w:delText>.</w:delText>
                </w:r>
              </w:del>
              <w:r w:rsidR="001E5F23" w:rsidRPr="00F23A93">
                <w:rPr>
                  <w:rFonts w:eastAsia="Yu Mincho"/>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ins>
            <w:ins w:id="12716" w:author="Draft v2" w:date="2024-01-10T22:47:00Z">
              <w:r w:rsidR="00D75E96">
                <w:rPr>
                  <w:rFonts w:eastAsia="Yu Mincho"/>
                  <w:bCs/>
                  <w:iCs/>
                  <w:noProof/>
                  <w:lang w:eastAsia="zh-CN"/>
                </w:rPr>
                <w:t xml:space="preserve"> </w:t>
              </w:r>
            </w:ins>
            <w:ins w:id="12717" w:author="CR#0481r2" w:date="2024-01-01T22:52:00Z">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r w:rsidR="002511CB" w:rsidRPr="00147C45">
              <w:rPr>
                <w:i/>
                <w:iCs/>
                <w:snapToGrid w:val="0"/>
              </w:rPr>
              <w:t>additionalPathsExt</w:t>
            </w:r>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t>nr-UE-RxTxTEG-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RxTx-TEG-Info</w:t>
            </w:r>
            <w:r w:rsidRPr="00147C45">
              <w:rPr>
                <w:snapToGrid w:val="0"/>
              </w:rPr>
              <w:t xml:space="preserve"> in </w:t>
            </w:r>
            <w:r w:rsidRPr="00147C45">
              <w:t xml:space="preserve">IE </w:t>
            </w:r>
            <w:r w:rsidRPr="00147C45">
              <w:rPr>
                <w:i/>
              </w:rPr>
              <w:t>NR-Multi-RTT-SignalMeasurementInformation.</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RxTx-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RxTx-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r w:rsidRPr="00147C45">
              <w:rPr>
                <w:b/>
                <w:bCs/>
                <w:i/>
                <w:iCs/>
                <w:snapToGrid w:val="0"/>
              </w:rPr>
              <w:t>measureSameDL-PRS-ResourceWithDifferentRxTxTEGs</w:t>
            </w:r>
          </w:p>
          <w:p w14:paraId="502CB94C" w14:textId="2B44E738"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Tx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T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Tx TEGs, value '</w:t>
            </w:r>
            <w:r w:rsidRPr="00147C45">
              <w:rPr>
                <w:i/>
                <w:iCs/>
                <w:snapToGrid w:val="0"/>
              </w:rPr>
              <w:t>n3</w:t>
            </w:r>
            <w:r w:rsidRPr="00147C45">
              <w:rPr>
                <w:snapToGrid w:val="0"/>
              </w:rPr>
              <w:t>' indicates that the target device is requested to measure the same DL-PRS Resource of a TRP with 3 different UE RxTx TEGs, and so on.</w:t>
            </w:r>
            <w:ins w:id="12718" w:author="CR#0481r2" w:date="2024-01-01T22:53:00Z">
              <w:r w:rsidR="001E5F23" w:rsidRPr="001E5F23">
                <w:rPr>
                  <w:snapToGrid w:val="0"/>
                </w:rPr>
                <w:t xml:space="preserve"> When the location server requests aggregated measurements, a request for configuring the target device to measure the same aggregated DL-PRS Resources of a TRP with N different UE RxTx TEGs.</w:t>
              </w:r>
            </w:ins>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EGs</w:t>
            </w:r>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r w:rsidRPr="00147C45">
              <w:rPr>
                <w:b/>
                <w:bCs/>
                <w:i/>
                <w:iCs/>
                <w:snapToGrid w:val="0"/>
              </w:rPr>
              <w:t>measureSameDL-PRS-ResourceWithDifferentRxTEGs</w:t>
            </w:r>
          </w:p>
          <w:p w14:paraId="3EE3054E" w14:textId="4F72C6B9"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ins w:id="12719" w:author="CR#0481r2" w:date="2024-01-01T22:53:00Z">
              <w:r w:rsidR="001E5F23" w:rsidRPr="00AB2608">
                <w:rPr>
                  <w:rFonts w:eastAsia="Yu Mincho"/>
                  <w:snapToGrid w:val="0"/>
                </w:rPr>
                <w:t xml:space="preserve"> 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a request for configuring the UE to measure the same aggregated DL-PRS Resources of a TRP with N different UE Rx TEGs</w:t>
              </w:r>
              <w:r w:rsidR="001E5F23">
                <w:rPr>
                  <w:rFonts w:eastAsia="Yu Mincho" w:hint="eastAsia"/>
                  <w:snapToGrid w:val="0"/>
                  <w:lang w:eastAsia="zh-CN"/>
                </w:rPr>
                <w:t>.</w:t>
              </w:r>
            </w:ins>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xTEGs</w:t>
            </w:r>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r w:rsidRPr="00147C45">
              <w:rPr>
                <w:b/>
                <w:bCs/>
                <w:i/>
                <w:iCs/>
                <w:snapToGrid w:val="0"/>
              </w:rPr>
              <w:t>reducedDL-PRS-ProcessingSamples</w:t>
            </w:r>
          </w:p>
          <w:p w14:paraId="69A7B30A" w14:textId="44EEC3EF"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2720" w:author="CR#0481r2" w:date="2024-01-01T22:53:00Z">
              <w:r w:rsidR="001E5F23" w:rsidRPr="001E5F23">
                <w:rPr>
                  <w:snapToGrid w:val="0"/>
                </w:rPr>
                <w:t xml:space="preserve"> When requested for aggregated measurements by the location server, this field indicates processing of reduced number of samples for the aggregated measurements.</w:t>
              </w:r>
            </w:ins>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r w:rsidRPr="00147C45">
              <w:rPr>
                <w:b/>
                <w:bCs/>
                <w:i/>
                <w:iCs/>
              </w:rPr>
              <w:t>los-nlos-IndicatorRequest</w:t>
            </w:r>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SignalMeasurementInformation</w:t>
            </w:r>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r w:rsidRPr="00147C45">
              <w:rPr>
                <w:b/>
                <w:bCs/>
                <w:i/>
                <w:iCs/>
                <w:snapToGrid w:val="0"/>
              </w:rPr>
              <w:t>additionalPaths</w:t>
            </w:r>
            <w:r w:rsidRPr="00147C45">
              <w:rPr>
                <w:b/>
                <w:bCs/>
                <w:i/>
                <w:iCs/>
              </w:rPr>
              <w:t>DL-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AdditionalPathList</w:t>
            </w:r>
            <w:r w:rsidR="00A95AC5" w:rsidRPr="00147C45">
              <w:rPr>
                <w:i/>
                <w:iCs/>
                <w:snapToGrid w:val="0"/>
              </w:rPr>
              <w:t>Ext</w:t>
            </w:r>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r w:rsidRPr="00147C45">
              <w:rPr>
                <w:b/>
                <w:bCs/>
                <w:i/>
                <w:iCs/>
              </w:rPr>
              <w:t>multiMeasInSameReport</w:t>
            </w:r>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SignalMeasurementInstances</w:t>
            </w:r>
            <w:r w:rsidRPr="00147C45">
              <w:t xml:space="preserve"> </w:t>
            </w:r>
            <w:r w:rsidRPr="00147C45">
              <w:rPr>
                <w:snapToGrid w:val="0"/>
              </w:rPr>
              <w:t xml:space="preserve">in IE </w:t>
            </w:r>
            <w:r w:rsidRPr="00147C45">
              <w:rPr>
                <w:i/>
              </w:rPr>
              <w:t>NR-Multi-RTT-Provide</w:t>
            </w:r>
            <w:r w:rsidRPr="00147C45">
              <w:rPr>
                <w:i/>
                <w:noProof/>
              </w:rPr>
              <w:t>LocationInformation.</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4CDD0EB0"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2721" w:author="CR#0481r2" w:date="2024-01-01T22:54:00Z">
              <w:r w:rsidR="001E5F23" w:rsidRPr="001E5F23">
                <w:t xml:space="preserve"> When requested for aggregated measurements by the LMF, this field indicates that the target device is requested to use a lower Rx beam sweeping factor than 8 for FR2 according to UE's capability for the aggregated measurements.</w:t>
              </w:r>
            </w:ins>
          </w:p>
        </w:tc>
      </w:tr>
      <w:tr w:rsidR="001E5F23" w:rsidRPr="00147C45" w14:paraId="194390CF" w14:textId="77777777" w:rsidTr="006C581A">
        <w:trPr>
          <w:cantSplit/>
          <w:ins w:id="12722"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C44A6" w:rsidRDefault="001E5F23" w:rsidP="001E5F23">
            <w:pPr>
              <w:pStyle w:val="TAL"/>
              <w:rPr>
                <w:ins w:id="12723" w:author="CR#0481r2" w:date="2024-01-01T22:54:00Z"/>
                <w:b/>
                <w:bCs/>
                <w:i/>
                <w:iCs/>
                <w:snapToGrid w:val="0"/>
              </w:rPr>
            </w:pPr>
            <w:ins w:id="12724" w:author="CR#0481r2" w:date="2024-01-01T22:54:00Z">
              <w:r w:rsidRPr="00EC44A6">
                <w:rPr>
                  <w:b/>
                  <w:bCs/>
                  <w:i/>
                  <w:iCs/>
                  <w:snapToGrid w:val="0"/>
                </w:rPr>
                <w:t>nr-DL-PRS-RxHoppingRequest</w:t>
              </w:r>
            </w:ins>
          </w:p>
          <w:p w14:paraId="3E608E65" w14:textId="7D6049E0" w:rsidR="001E5F23" w:rsidRPr="00147C45" w:rsidRDefault="001E5F23" w:rsidP="001E5F23">
            <w:pPr>
              <w:pStyle w:val="TAL"/>
              <w:rPr>
                <w:ins w:id="12725" w:author="CR#0481r2" w:date="2024-01-01T22:54:00Z"/>
                <w:b/>
                <w:bCs/>
                <w:i/>
                <w:iCs/>
                <w:snapToGrid w:val="0"/>
              </w:rPr>
            </w:pPr>
            <w:ins w:id="12726" w:author="CR#0481r2" w:date="2024-01-01T22:54:00Z">
              <w:r w:rsidRPr="00686818">
                <w:rPr>
                  <w:rFonts w:eastAsia="Yu Mincho"/>
                  <w:snapToGrid w:val="0"/>
                </w:rPr>
                <w:t>This field, if present, indicates that the target device is requested to perform DL PRS Rx hopping measurements and reporting</w:t>
              </w:r>
              <w:r w:rsidRPr="00686818">
                <w:rPr>
                  <w:rFonts w:eastAsia="Yu Mincho" w:hint="eastAsia"/>
                  <w:snapToGrid w:val="0"/>
                </w:rPr>
                <w:t>.</w:t>
              </w:r>
            </w:ins>
          </w:p>
        </w:tc>
      </w:tr>
      <w:tr w:rsidR="001E5F23" w:rsidRPr="00147C45" w14:paraId="69245350" w14:textId="77777777" w:rsidTr="006C581A">
        <w:trPr>
          <w:cantSplit/>
          <w:ins w:id="12727"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C44A6" w:rsidRDefault="001E5F23" w:rsidP="001E5F23">
            <w:pPr>
              <w:pStyle w:val="TAL"/>
              <w:rPr>
                <w:ins w:id="12728" w:author="CR#0481r2" w:date="2024-01-01T22:54:00Z"/>
                <w:b/>
                <w:bCs/>
                <w:i/>
                <w:iCs/>
                <w:snapToGrid w:val="0"/>
              </w:rPr>
            </w:pPr>
            <w:ins w:id="12729" w:author="CR#0481r2" w:date="2024-01-01T22:54:00Z">
              <w:r w:rsidRPr="00EC44A6">
                <w:rPr>
                  <w:rFonts w:hint="eastAsia"/>
                  <w:b/>
                  <w:bCs/>
                  <w:i/>
                  <w:iCs/>
                  <w:snapToGrid w:val="0"/>
                </w:rPr>
                <w:t>nr-DL-PRS-RxHoppingTotalBandwidth</w:t>
              </w:r>
            </w:ins>
          </w:p>
          <w:p w14:paraId="4A3EE001" w14:textId="60854F5C" w:rsidR="001E5F23" w:rsidRPr="00147C45" w:rsidRDefault="001E5F23" w:rsidP="001E5F23">
            <w:pPr>
              <w:pStyle w:val="TAL"/>
              <w:rPr>
                <w:ins w:id="12730" w:author="CR#0481r2" w:date="2024-01-01T22:54:00Z"/>
                <w:b/>
                <w:bCs/>
                <w:i/>
                <w:iCs/>
                <w:snapToGrid w:val="0"/>
              </w:rPr>
            </w:pPr>
            <w:ins w:id="12731" w:author="CR#0481r2" w:date="2024-01-01T22:54:00Z">
              <w:r w:rsidRPr="00686818">
                <w:rPr>
                  <w:rFonts w:eastAsia="Yu Mincho"/>
                  <w:snapToGrid w:val="0"/>
                </w:rPr>
                <w:t>This field, if present,</w:t>
              </w:r>
              <w:r w:rsidRPr="00686818">
                <w:rPr>
                  <w:rFonts w:eastAsia="Yu Mincho" w:hint="eastAsia"/>
                  <w:snapToGrid w:val="0"/>
                </w:rPr>
                <w:t xml:space="preserve"> indicates the </w:t>
              </w:r>
              <w:r w:rsidRPr="00686818">
                <w:rPr>
                  <w:rFonts w:eastAsia="Yu Mincho"/>
                  <w:snapToGrid w:val="0"/>
                </w:rPr>
                <w:t>total bandwidth of all hops</w:t>
              </w:r>
              <w:r>
                <w:rPr>
                  <w:rFonts w:eastAsia="Yu Mincho" w:hint="eastAsia"/>
                  <w:snapToGrid w:val="0"/>
                  <w:lang w:eastAsia="zh-CN"/>
                </w:rPr>
                <w:t xml:space="preserve"> in MHz</w:t>
              </w:r>
              <w:r w:rsidRPr="00686818">
                <w:rPr>
                  <w:rFonts w:eastAsia="Yu Mincho" w:hint="eastAsia"/>
                  <w:snapToGrid w:val="0"/>
                </w:rPr>
                <w:t>.</w:t>
              </w:r>
            </w:ins>
          </w:p>
        </w:tc>
      </w:tr>
      <w:tr w:rsidR="001E5F23" w:rsidRPr="00147C45" w14:paraId="62723B57" w14:textId="77777777" w:rsidTr="006C581A">
        <w:trPr>
          <w:cantSplit/>
          <w:ins w:id="12732"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C57145" w:rsidRDefault="001E5F23" w:rsidP="001E5F23">
            <w:pPr>
              <w:pStyle w:val="TAL"/>
              <w:rPr>
                <w:ins w:id="12733" w:author="CR#0481r2" w:date="2024-01-01T22:54:00Z"/>
                <w:b/>
                <w:bCs/>
                <w:i/>
                <w:iCs/>
                <w:snapToGrid w:val="0"/>
              </w:rPr>
            </w:pPr>
            <w:ins w:id="12734" w:author="CR#0481r2" w:date="2024-01-01T22:54:00Z">
              <w:r w:rsidRPr="00C57145">
                <w:rPr>
                  <w:b/>
                  <w:bCs/>
                  <w:i/>
                  <w:iCs/>
                  <w:snapToGrid w:val="0"/>
                </w:rPr>
                <w:t>nr-DL-PRS-JointMeasurementRequested</w:t>
              </w:r>
            </w:ins>
          </w:p>
          <w:p w14:paraId="7670DA43" w14:textId="0CEE5A46" w:rsidR="001E5F23" w:rsidRPr="00147C45" w:rsidRDefault="001E5F23" w:rsidP="001E5F23">
            <w:pPr>
              <w:pStyle w:val="TAL"/>
              <w:rPr>
                <w:ins w:id="12735" w:author="CR#0481r2" w:date="2024-01-01T22:54:00Z"/>
                <w:b/>
                <w:bCs/>
                <w:i/>
                <w:iCs/>
                <w:snapToGrid w:val="0"/>
              </w:rPr>
            </w:pPr>
            <w:ins w:id="12736" w:author="CR#0481r2" w:date="2024-01-01T22:54:00Z">
              <w:r w:rsidRPr="00D53EE9">
                <w:rPr>
                  <w:rFonts w:hint="eastAsia"/>
                  <w:bCs/>
                  <w:iCs/>
                  <w:snapToGrid w:val="0"/>
                </w:rPr>
                <w:t>This field</w:t>
              </w:r>
              <w:r>
                <w:rPr>
                  <w:rFonts w:hint="eastAsia"/>
                  <w:bCs/>
                  <w:iCs/>
                  <w:snapToGrid w:val="0"/>
                  <w:lang w:eastAsia="zh-CN"/>
                </w:rPr>
                <w:t>, if present, indicates that the target device is requested to perform joint measurements on</w:t>
              </w:r>
              <w:r w:rsidRPr="00D53EE9">
                <w:rPr>
                  <w:rFonts w:hint="eastAsia"/>
                  <w:bCs/>
                  <w:iCs/>
                  <w:snapToGrid w:val="0"/>
                </w:rPr>
                <w:t xml:space="preserve"> </w:t>
              </w:r>
              <w:r>
                <w:rPr>
                  <w:rFonts w:hint="eastAsia"/>
                  <w:bCs/>
                  <w:iCs/>
                  <w:snapToGrid w:val="0"/>
                  <w:lang w:eastAsia="zh-CN"/>
                </w:rPr>
                <w:t xml:space="preserve">the indicated </w:t>
              </w:r>
              <w:r w:rsidRPr="00D53EE9">
                <w:rPr>
                  <w:bCs/>
                  <w:iCs/>
                  <w:snapToGrid w:val="0"/>
                </w:rPr>
                <w:t>two or three PFLs that are linked for DL PRS BW aggregation</w:t>
              </w:r>
              <w:r w:rsidRPr="00D53EE9">
                <w:rPr>
                  <w:rFonts w:hint="eastAsia"/>
                  <w:bCs/>
                  <w:iCs/>
                  <w:snapToGrid w:val="0"/>
                </w:rPr>
                <w:t>. T</w:t>
              </w:r>
              <w:r w:rsidRPr="00D53EE9">
                <w:rPr>
                  <w:bCs/>
                  <w:iCs/>
                  <w:snapToGrid w:val="0"/>
                </w:rPr>
                <w:t xml:space="preserve">he </w:t>
              </w:r>
              <w:r w:rsidRPr="00D53EE9">
                <w:rPr>
                  <w:rFonts w:hint="eastAsia"/>
                  <w:bCs/>
                  <w:iCs/>
                  <w:snapToGrid w:val="0"/>
                </w:rPr>
                <w:t xml:space="preserve">field </w:t>
              </w:r>
              <w:r w:rsidRPr="00D53EE9">
                <w:rPr>
                  <w:bCs/>
                  <w:iCs/>
                  <w:snapToGrid w:val="0"/>
                </w:rPr>
                <w:t xml:space="preserve">can be present if </w:t>
              </w:r>
              <w:r w:rsidRPr="00D53EE9">
                <w:rPr>
                  <w:bCs/>
                  <w:i/>
                  <w:iCs/>
                  <w:snapToGrid w:val="0"/>
                </w:rPr>
                <w:t>jointMeasurementsReq</w:t>
              </w:r>
              <w:r w:rsidRPr="00D53EE9">
                <w:rPr>
                  <w:bCs/>
                  <w:iCs/>
                  <w:snapToGrid w:val="0"/>
                </w:rPr>
                <w:t xml:space="preserve"> in </w:t>
              </w:r>
              <w:r w:rsidRPr="00D53EE9">
                <w:rPr>
                  <w:bCs/>
                  <w:i/>
                  <w:iCs/>
                  <w:snapToGrid w:val="0"/>
                </w:rPr>
                <w:t>nr-RequestedMeasurements</w:t>
              </w:r>
              <w:r w:rsidRPr="00D53EE9">
                <w:rPr>
                  <w:rFonts w:hint="eastAsia"/>
                  <w:bCs/>
                  <w:iCs/>
                  <w:snapToGrid w:val="0"/>
                </w:rPr>
                <w:t xml:space="preserve"> is set to one-value</w:t>
              </w:r>
              <w:r w:rsidRPr="00D53EE9">
                <w:rPr>
                  <w:bCs/>
                  <w:iCs/>
                  <w:snapToGrid w:val="0"/>
                </w:rPr>
                <w:t>. Otherwise, it is absent.</w:t>
              </w:r>
              <w:r w:rsidRPr="009E06B1">
                <w:rPr>
                  <w:rFonts w:eastAsia="Yu Mincho"/>
                  <w:snapToGrid w:val="0"/>
                  <w:lang w:eastAsia="zh-CN"/>
                </w:rPr>
                <w:t xml:space="preserve"> Value 0 corresponds to the first frequency layer provided in </w:t>
              </w:r>
              <w:r w:rsidRPr="00D75E96">
                <w:rPr>
                  <w:rFonts w:eastAsia="Yu Mincho"/>
                  <w:i/>
                  <w:iCs/>
                  <w:snapToGrid w:val="0"/>
                  <w:lang w:eastAsia="zh-CN"/>
                  <w:rPrChange w:id="12737" w:author="Draft v2" w:date="2024-01-10T22:48:00Z">
                    <w:rPr>
                      <w:rFonts w:eastAsia="Yu Mincho"/>
                      <w:snapToGrid w:val="0"/>
                      <w:lang w:eastAsia="zh-CN"/>
                    </w:rPr>
                  </w:rPrChange>
                </w:rPr>
                <w:t>nr-DL-PRS-AssistanceDataList</w:t>
              </w:r>
              <w:r w:rsidRPr="009E06B1">
                <w:rPr>
                  <w:rFonts w:eastAsia="Yu Mincho"/>
                  <w:snapToGrid w:val="0"/>
                  <w:lang w:eastAsia="zh-CN"/>
                </w:rPr>
                <w:t xml:space="preserve">, value 1 to the second frequency layer in </w:t>
              </w:r>
              <w:r w:rsidRPr="00362622">
                <w:rPr>
                  <w:rFonts w:eastAsia="Yu Mincho"/>
                  <w:i/>
                  <w:snapToGrid w:val="0"/>
                  <w:lang w:eastAsia="zh-CN"/>
                </w:rPr>
                <w:t>nr-DL-PRS-AssistanceDataList</w:t>
              </w:r>
              <w:r w:rsidRPr="009E06B1">
                <w:rPr>
                  <w:rFonts w:eastAsia="Yu Mincho"/>
                  <w:snapToGrid w:val="0"/>
                  <w:lang w:eastAsia="zh-CN"/>
                </w:rPr>
                <w:t>, and so on.</w:t>
              </w:r>
            </w:ins>
          </w:p>
        </w:tc>
      </w:tr>
      <w:tr w:rsidR="001E5F23" w:rsidRPr="00147C45" w14:paraId="3FB32BA6" w14:textId="77777777" w:rsidTr="006C581A">
        <w:trPr>
          <w:cantSplit/>
          <w:ins w:id="12738"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Default="001E5F23" w:rsidP="001E5F23">
            <w:pPr>
              <w:pStyle w:val="TAL"/>
              <w:rPr>
                <w:ins w:id="12739" w:author="CR#0481r2" w:date="2024-01-01T22:54:00Z"/>
                <w:b/>
                <w:bCs/>
                <w:i/>
                <w:iCs/>
                <w:snapToGrid w:val="0"/>
              </w:rPr>
            </w:pPr>
            <w:ins w:id="12740" w:author="CR#0481r2" w:date="2024-01-01T22:54:00Z">
              <w:r w:rsidRPr="00706253">
                <w:rPr>
                  <w:b/>
                  <w:bCs/>
                  <w:i/>
                  <w:iCs/>
                  <w:snapToGrid w:val="0"/>
                </w:rPr>
                <w:t>nr-UE-RSCP-Request</w:t>
              </w:r>
            </w:ins>
          </w:p>
          <w:p w14:paraId="2056DEEF" w14:textId="2A7DA281" w:rsidR="001E5F23" w:rsidRPr="00147C45" w:rsidRDefault="001E5F23" w:rsidP="001E5F23">
            <w:pPr>
              <w:pStyle w:val="TAL"/>
              <w:rPr>
                <w:ins w:id="12741" w:author="CR#0481r2" w:date="2024-01-01T22:54:00Z"/>
                <w:b/>
                <w:bCs/>
                <w:i/>
                <w:iCs/>
                <w:snapToGrid w:val="0"/>
              </w:rPr>
            </w:pPr>
            <w:ins w:id="12742" w:author="CR#0481r2" w:date="2024-01-01T22:54:00Z">
              <w:r w:rsidRPr="00D53EE9">
                <w:rPr>
                  <w:bCs/>
                  <w:iCs/>
                  <w:snapToGrid w:val="0"/>
                </w:rPr>
                <w:t xml:space="preserve">This field, if present, indicates that the device is requested to provide the </w:t>
              </w:r>
              <w:r w:rsidRPr="00D53EE9">
                <w:rPr>
                  <w:rFonts w:hint="eastAsia"/>
                  <w:bCs/>
                  <w:iCs/>
                  <w:snapToGrid w:val="0"/>
                </w:rPr>
                <w:t xml:space="preserve">DL RSCP measurement </w:t>
              </w:r>
              <w:r w:rsidRPr="00D53EE9">
                <w:rPr>
                  <w:bCs/>
                  <w:iCs/>
                  <w:snapToGrid w:val="0"/>
                </w:rPr>
                <w:t xml:space="preserve">in IE </w:t>
              </w:r>
              <w:r w:rsidRPr="00D53EE9">
                <w:rPr>
                  <w:bCs/>
                  <w:i/>
                  <w:iCs/>
                  <w:snapToGrid w:val="0"/>
                </w:rPr>
                <w:t>NR-Multi-RTT-SignalMeasurementInformation</w:t>
              </w:r>
              <w:r w:rsidRPr="00D53EE9">
                <w:rPr>
                  <w:rFonts w:hint="eastAsia"/>
                  <w:bCs/>
                  <w:i/>
                  <w:iCs/>
                  <w:snapToGrid w:val="0"/>
                </w:rPr>
                <w:t xml:space="preserve"> </w:t>
              </w:r>
              <w:r w:rsidRPr="00D53EE9">
                <w:rPr>
                  <w:rFonts w:hint="eastAsia"/>
                  <w:bCs/>
                  <w:iCs/>
                  <w:snapToGrid w:val="0"/>
                </w:rPr>
                <w:t xml:space="preserve">together with </w:t>
              </w:r>
              <w:r w:rsidRPr="00D53EE9">
                <w:rPr>
                  <w:bCs/>
                  <w:i/>
                  <w:iCs/>
                  <w:snapToGrid w:val="0"/>
                </w:rPr>
                <w:t>nr-UE-RxTxTimeDiff.</w:t>
              </w:r>
            </w:ins>
          </w:p>
        </w:tc>
      </w:tr>
      <w:tr w:rsidR="001E5F23" w:rsidRPr="00147C45" w14:paraId="710FE2F1" w14:textId="77777777" w:rsidTr="006C581A">
        <w:trPr>
          <w:cantSplit/>
          <w:ins w:id="12743"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30D001A9" w14:textId="7532EDF3" w:rsidR="001E5F23" w:rsidRPr="00FE2060" w:rsidRDefault="00D75E96" w:rsidP="001E5F23">
            <w:pPr>
              <w:pStyle w:val="TAL"/>
              <w:rPr>
                <w:ins w:id="12744" w:author="CR#0481r2" w:date="2024-01-01T22:54:00Z"/>
                <w:b/>
                <w:bCs/>
                <w:i/>
                <w:iCs/>
                <w:snapToGrid w:val="0"/>
              </w:rPr>
            </w:pPr>
            <w:ins w:id="12745" w:author="Draft v2" w:date="2024-01-10T22:48:00Z">
              <w:r>
                <w:rPr>
                  <w:b/>
                  <w:bCs/>
                  <w:i/>
                  <w:iCs/>
                  <w:snapToGrid w:val="0"/>
                </w:rPr>
                <w:t>nr</w:t>
              </w:r>
            </w:ins>
            <w:ins w:id="12746" w:author="CR#0481r2" w:date="2024-01-01T22:54:00Z">
              <w:del w:id="12747" w:author="Draft v2" w:date="2024-01-10T22:48:00Z">
                <w:r w:rsidR="001E5F23" w:rsidRPr="00FE2060" w:rsidDel="00D75E96">
                  <w:rPr>
                    <w:b/>
                    <w:bCs/>
                    <w:i/>
                    <w:iCs/>
                    <w:snapToGrid w:val="0"/>
                  </w:rPr>
                  <w:delText>NR</w:delText>
                </w:r>
              </w:del>
              <w:r w:rsidR="001E5F23" w:rsidRPr="00FE2060">
                <w:rPr>
                  <w:b/>
                  <w:bCs/>
                  <w:i/>
                  <w:iCs/>
                  <w:snapToGrid w:val="0"/>
                </w:rPr>
                <w:t xml:space="preserve">-DL-PRS-MeasurementTimeWindowsConfig </w:t>
              </w:r>
            </w:ins>
          </w:p>
          <w:p w14:paraId="0195F620" w14:textId="36DC7F38" w:rsidR="001E5F23" w:rsidRPr="00147C45" w:rsidRDefault="001E5F23" w:rsidP="001E5F23">
            <w:pPr>
              <w:pStyle w:val="TAL"/>
              <w:rPr>
                <w:ins w:id="12748" w:author="CR#0481r2" w:date="2024-01-01T22:54:00Z"/>
                <w:b/>
                <w:bCs/>
                <w:i/>
                <w:iCs/>
                <w:snapToGrid w:val="0"/>
              </w:rPr>
            </w:pPr>
            <w:ins w:id="12749" w:author="CR#0481r2" w:date="2024-01-01T22:54:00Z">
              <w:r w:rsidRPr="00FE2060">
                <w:rPr>
                  <w:bCs/>
                  <w:iCs/>
                  <w:snapToGrid w:val="0"/>
                </w:rPr>
                <w:t>This field indicates DL-PRS resource set(s) occurring within time window(s) for performing measurements where the time window is indicated by a start time, periodicity, offset and duration.</w:t>
              </w:r>
            </w:ins>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12750" w:name="_Toc37681239"/>
      <w:bookmarkStart w:id="12751" w:name="_Toc46486813"/>
      <w:bookmarkStart w:id="12752" w:name="_Toc52547158"/>
      <w:bookmarkStart w:id="12753" w:name="_Toc52547688"/>
      <w:bookmarkStart w:id="12754" w:name="_Toc52548218"/>
      <w:bookmarkStart w:id="12755" w:name="_Toc52548748"/>
      <w:bookmarkStart w:id="12756" w:name="_Toc146748568"/>
      <w:r w:rsidRPr="00147C45">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12750"/>
      <w:bookmarkEnd w:id="12751"/>
      <w:bookmarkEnd w:id="12752"/>
      <w:bookmarkEnd w:id="12753"/>
      <w:bookmarkEnd w:id="12754"/>
      <w:bookmarkEnd w:id="12755"/>
      <w:bookmarkEnd w:id="12756"/>
    </w:p>
    <w:p w14:paraId="57424EE7" w14:textId="77777777" w:rsidR="009E61AC" w:rsidRPr="00147C45" w:rsidRDefault="009E61AC" w:rsidP="009E61AC">
      <w:pPr>
        <w:pStyle w:val="Heading4"/>
      </w:pPr>
      <w:bookmarkStart w:id="12757" w:name="_Toc37681240"/>
      <w:bookmarkStart w:id="12758" w:name="_Toc46486814"/>
      <w:bookmarkStart w:id="12759" w:name="_Toc52547159"/>
      <w:bookmarkStart w:id="12760" w:name="_Toc52547689"/>
      <w:bookmarkStart w:id="12761" w:name="_Toc52548219"/>
      <w:bookmarkStart w:id="12762" w:name="_Toc52548749"/>
      <w:bookmarkStart w:id="12763" w:name="_Toc146748569"/>
      <w:r w:rsidRPr="00147C45">
        <w:t>–</w:t>
      </w:r>
      <w:r w:rsidRPr="00147C45">
        <w:tab/>
      </w:r>
      <w:r w:rsidRPr="00147C45">
        <w:rPr>
          <w:i/>
        </w:rPr>
        <w:t>NR-Multi-RTT-Provide</w:t>
      </w:r>
      <w:r w:rsidRPr="00147C45">
        <w:rPr>
          <w:i/>
          <w:noProof/>
        </w:rPr>
        <w:t>Capabilities</w:t>
      </w:r>
      <w:bookmarkEnd w:id="12757"/>
      <w:bookmarkEnd w:id="12758"/>
      <w:bookmarkEnd w:id="12759"/>
      <w:bookmarkEnd w:id="12760"/>
      <w:bookmarkEnd w:id="12761"/>
      <w:bookmarkEnd w:id="12762"/>
      <w:bookmarkEnd w:id="12763"/>
    </w:p>
    <w:p w14:paraId="25D9CDFC" w14:textId="77777777" w:rsidR="009E61AC" w:rsidRPr="00147C45" w:rsidRDefault="009E61AC" w:rsidP="009E61AC">
      <w:pPr>
        <w:keepLines/>
      </w:pPr>
      <w:r w:rsidRPr="00147C45">
        <w:t xml:space="preserve">The IE </w:t>
      </w:r>
      <w:r w:rsidRPr="00147C45">
        <w:rPr>
          <w:i/>
        </w:rPr>
        <w:t>NR-Multi-RTT-Provide</w:t>
      </w:r>
      <w:r w:rsidRPr="00147C45">
        <w:rPr>
          <w:i/>
          <w:noProof/>
        </w:rPr>
        <w:t>Capabilities</w:t>
      </w:r>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1A4A77" w14:textId="17F8F3E6" w:rsidR="001E5F23" w:rsidRPr="001E5F23" w:rsidRDefault="00262F2A" w:rsidP="001E5F23">
      <w:pPr>
        <w:pStyle w:val="PL"/>
        <w:shd w:val="clear" w:color="auto" w:fill="E6E6E6"/>
        <w:rPr>
          <w:ins w:id="12764" w:author="CR#0481r2" w:date="2024-01-01T22:54:00Z"/>
          <w:snapToGrid w:val="0"/>
        </w:rPr>
      </w:pPr>
      <w:r w:rsidRPr="00147C45">
        <w:rPr>
          <w:snapToGrid w:val="0"/>
        </w:rPr>
        <w:tab/>
        <w:t>]]</w:t>
      </w:r>
      <w:ins w:id="12765" w:author="CR#0481r2" w:date="2024-01-01T22:54:00Z">
        <w:r w:rsidR="001E5F23" w:rsidRPr="001E5F23">
          <w:rPr>
            <w:snapToGrid w:val="0"/>
          </w:rPr>
          <w:t>,</w:t>
        </w:r>
      </w:ins>
    </w:p>
    <w:p w14:paraId="28A792DF" w14:textId="77777777" w:rsidR="001E5F23" w:rsidRPr="001E5F23" w:rsidRDefault="001E5F23" w:rsidP="001E5F23">
      <w:pPr>
        <w:pStyle w:val="PL"/>
        <w:shd w:val="clear" w:color="auto" w:fill="E6E6E6"/>
        <w:rPr>
          <w:ins w:id="12766" w:author="CR#0481r2" w:date="2024-01-01T22:54:00Z"/>
          <w:snapToGrid w:val="0"/>
        </w:rPr>
      </w:pPr>
      <w:ins w:id="12767" w:author="CR#0481r2" w:date="2024-01-01T22:54:00Z">
        <w:r w:rsidRPr="001E5F23">
          <w:rPr>
            <w:snapToGrid w:val="0"/>
          </w:rPr>
          <w:tab/>
          <w:t>[[</w:t>
        </w:r>
      </w:ins>
    </w:p>
    <w:p w14:paraId="3FBA2E1C" w14:textId="77777777" w:rsidR="001E5F23" w:rsidRPr="001E5F23" w:rsidRDefault="001E5F23" w:rsidP="001E5F23">
      <w:pPr>
        <w:pStyle w:val="PL"/>
        <w:shd w:val="clear" w:color="auto" w:fill="E6E6E6"/>
        <w:rPr>
          <w:ins w:id="12768" w:author="CR#0481r2" w:date="2024-01-01T22:54:00Z"/>
          <w:snapToGrid w:val="0"/>
        </w:rPr>
      </w:pPr>
      <w:ins w:id="12769" w:author="CR#0481r2" w:date="2024-01-01T22:54:00Z">
        <w:r w:rsidRPr="001E5F23">
          <w:rPr>
            <w:snapToGrid w:val="0"/>
          </w:rPr>
          <w:tab/>
          <w:t>symbolTimeStampSupport-r18</w:t>
        </w:r>
        <w:r w:rsidRPr="001E5F23">
          <w:rPr>
            <w:snapToGrid w:val="0"/>
          </w:rPr>
          <w:tab/>
        </w:r>
        <w:r w:rsidRPr="001E5F23">
          <w:rPr>
            <w:snapToGrid w:val="0"/>
          </w:rPr>
          <w:tab/>
        </w:r>
        <w:r w:rsidRPr="001E5F23">
          <w:rPr>
            <w:snapToGrid w:val="0"/>
          </w:rPr>
          <w:tab/>
        </w:r>
        <w:r w:rsidRPr="001E5F23">
          <w:rPr>
            <w:snapToGrid w:val="0"/>
          </w:rPr>
          <w:tab/>
          <w:t>ENUMERATED { supported }</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3EFFF76B" w14:textId="6487AB61" w:rsidR="009E61AC" w:rsidRPr="00147C45" w:rsidRDefault="001E5F23" w:rsidP="001E5F23">
      <w:pPr>
        <w:pStyle w:val="PL"/>
        <w:shd w:val="clear" w:color="auto" w:fill="E6E6E6"/>
        <w:rPr>
          <w:snapToGrid w:val="0"/>
        </w:rPr>
      </w:pPr>
      <w:ins w:id="12770" w:author="CR#0481r2" w:date="2024-01-01T22:54:00Z">
        <w:r w:rsidRPr="001E5F23">
          <w:rPr>
            <w:snapToGrid w:val="0"/>
          </w:rPr>
          <w:tab/>
          <w:t>]]</w:t>
        </w:r>
      </w:ins>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t>NR-Multi-RTT-Provide</w:t>
            </w:r>
            <w:r w:rsidRPr="00147C45">
              <w:rPr>
                <w:i/>
                <w:noProof/>
              </w:rPr>
              <w:t>Capabilities</w:t>
            </w:r>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ms-unit-ResponseTime</w:t>
            </w:r>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ExpectedAoD-or-AoA-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RxTx-TEG-ID-ReportingSupport</w:t>
            </w:r>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RxTx-TEG-Info</w:t>
            </w:r>
            <w:r w:rsidRPr="00147C45">
              <w:rPr>
                <w:snapToGrid w:val="0"/>
              </w:rPr>
              <w:t xml:space="preserve"> reporting in IE </w:t>
            </w:r>
            <w:r w:rsidRPr="00147C45">
              <w:rPr>
                <w:i/>
                <w:iCs/>
                <w:snapToGrid w:val="0"/>
              </w:rPr>
              <w:t xml:space="preserve">NR-Multi-RTT-SignalMeasurementInformation.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r w:rsidRPr="00147C45">
              <w:rPr>
                <w:b/>
                <w:bCs/>
                <w:i/>
                <w:iCs/>
              </w:rPr>
              <w:t>los-nlos-IndicatorSupport</w:t>
            </w:r>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Multi-RTT-SignalMeasurementInformation</w:t>
            </w:r>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r w:rsidRPr="00147C45">
              <w:rPr>
                <w:b/>
                <w:bCs/>
                <w:i/>
                <w:iCs/>
                <w:snapToGrid w:val="0"/>
              </w:rPr>
              <w:t>additionalPathsExtSupport</w:t>
            </w:r>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Multi-RTT-SignalMeasurementInformation</w:t>
            </w:r>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Multi-RTT-MeasurementCapability</w:t>
            </w:r>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r w:rsidRPr="00147C45">
              <w:rPr>
                <w:b/>
                <w:i/>
                <w:snapToGrid w:val="0"/>
              </w:rPr>
              <w:t>scheduledLocationRequest</w:t>
            </w:r>
            <w:r w:rsidR="003369D4" w:rsidRPr="00147C45">
              <w:rPr>
                <w:b/>
                <w:i/>
                <w:snapToGrid w:val="0"/>
              </w:rPr>
              <w:t>Supported</w:t>
            </w:r>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r w:rsidR="006F3533"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AssistanceDataValidity</w:t>
            </w:r>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r w:rsidRPr="00147C45">
              <w:rPr>
                <w:b/>
                <w:bCs/>
                <w:i/>
                <w:iCs/>
                <w:snapToGrid w:val="0"/>
              </w:rPr>
              <w:t>multiMeasInSameMeasReport</w:t>
            </w:r>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ActivationRequest</w:t>
            </w:r>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 xml:space="preserve">mg-ActivationRequestPRS-Meas </w:t>
            </w:r>
            <w:r w:rsidR="00D05D28" w:rsidRPr="00147C45">
              <w:t>and</w:t>
            </w:r>
            <w:r w:rsidR="00D05D28" w:rsidRPr="00147C45">
              <w:rPr>
                <w:i/>
                <w:iCs/>
              </w:rPr>
              <w:t xml:space="preserve"> mg-ActivationCommPRS-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1E5F23" w:rsidRPr="00147C45" w14:paraId="17DBF353" w14:textId="77777777" w:rsidTr="00262F2A">
        <w:trPr>
          <w:cantSplit/>
          <w:ins w:id="12771" w:author="CR#0481r2" w:date="2024-01-01T22:55:00Z"/>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Default="001E5F23" w:rsidP="001E5F23">
            <w:pPr>
              <w:pStyle w:val="TAL"/>
              <w:keepNext w:val="0"/>
              <w:keepLines w:val="0"/>
              <w:widowControl w:val="0"/>
              <w:rPr>
                <w:ins w:id="12772" w:author="CR#0481r2" w:date="2024-01-01T22:55:00Z"/>
                <w:b/>
                <w:bCs/>
                <w:i/>
                <w:iCs/>
                <w:snapToGrid w:val="0"/>
                <w:lang w:eastAsia="zh-CN"/>
              </w:rPr>
            </w:pPr>
            <w:ins w:id="12773" w:author="CR#0481r2" w:date="2024-01-01T22:55:00Z">
              <w:r w:rsidRPr="00C868D2">
                <w:rPr>
                  <w:b/>
                  <w:bCs/>
                  <w:i/>
                  <w:iCs/>
                  <w:snapToGrid w:val="0"/>
                </w:rPr>
                <w:t>symbolTimeStampSupport</w:t>
              </w:r>
            </w:ins>
          </w:p>
          <w:p w14:paraId="3D80F8F7" w14:textId="63C1B892" w:rsidR="001E5F23" w:rsidRPr="00147C45" w:rsidRDefault="001E5F23" w:rsidP="001E5F23">
            <w:pPr>
              <w:pStyle w:val="TAL"/>
              <w:keepNext w:val="0"/>
              <w:keepLines w:val="0"/>
              <w:widowControl w:val="0"/>
              <w:rPr>
                <w:ins w:id="12774" w:author="CR#0481r2" w:date="2024-01-01T22:55:00Z"/>
                <w:b/>
                <w:bCs/>
                <w:i/>
                <w:iCs/>
                <w:snapToGrid w:val="0"/>
              </w:rPr>
            </w:pPr>
            <w:ins w:id="12775" w:author="CR#0481r2" w:date="2024-01-01T22:55:00Z">
              <w:r w:rsidRPr="00A20B1E">
                <w:t>This field, if present, indicates that the target device supports reporting timestamp in terms of radio frame timing down to OFDM symbol level</w:t>
              </w:r>
              <w:r>
                <w:rPr>
                  <w:rFonts w:eastAsia="DengXian" w:hint="eastAsia"/>
                  <w:lang w:eastAsia="zh-CN"/>
                </w:rPr>
                <w:t>.</w:t>
              </w:r>
            </w:ins>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12776" w:name="_Toc146748570"/>
      <w:r w:rsidRPr="00147C45">
        <w:t>6.5.12.6a</w:t>
      </w:r>
      <w:r w:rsidRPr="00147C45">
        <w:tab/>
        <w:t>NR Multi-RTT Capability Information Elements</w:t>
      </w:r>
      <w:bookmarkEnd w:id="12776"/>
    </w:p>
    <w:p w14:paraId="1C22EE07" w14:textId="77777777" w:rsidR="00897986" w:rsidRPr="00147C45" w:rsidRDefault="00897986" w:rsidP="00897986">
      <w:pPr>
        <w:pStyle w:val="Heading4"/>
        <w:rPr>
          <w:i/>
          <w:iCs/>
          <w:noProof/>
        </w:rPr>
      </w:pPr>
      <w:bookmarkStart w:id="12777" w:name="_Toc46486815"/>
      <w:bookmarkStart w:id="12778" w:name="_Toc52547160"/>
      <w:bookmarkStart w:id="12779" w:name="_Toc52547690"/>
      <w:bookmarkStart w:id="12780" w:name="_Toc52548220"/>
      <w:bookmarkStart w:id="12781" w:name="_Toc52548750"/>
      <w:bookmarkStart w:id="12782" w:name="_Toc146748571"/>
      <w:r w:rsidRPr="00147C45">
        <w:rPr>
          <w:i/>
          <w:iCs/>
        </w:rPr>
        <w:t>–</w:t>
      </w:r>
      <w:r w:rsidRPr="00147C45">
        <w:rPr>
          <w:i/>
          <w:iCs/>
        </w:rPr>
        <w:tab/>
      </w:r>
      <w:r w:rsidRPr="00147C45">
        <w:rPr>
          <w:i/>
          <w:iCs/>
          <w:noProof/>
        </w:rPr>
        <w:t>NR-Multi-RTT-MeasurementCapability</w:t>
      </w:r>
      <w:bookmarkEnd w:id="12777"/>
      <w:bookmarkEnd w:id="12778"/>
      <w:bookmarkEnd w:id="12779"/>
      <w:bookmarkEnd w:id="12780"/>
      <w:bookmarkEnd w:id="12781"/>
      <w:bookmarkEnd w:id="12782"/>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ResourcesCapability</w:t>
      </w:r>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720634C1" w14:textId="5E4C92A4" w:rsidR="001E5F23" w:rsidRPr="001E5F23" w:rsidRDefault="006F3533" w:rsidP="001E5F23">
      <w:pPr>
        <w:pStyle w:val="PL"/>
        <w:shd w:val="clear" w:color="auto" w:fill="E6E6E6"/>
        <w:rPr>
          <w:ins w:id="12783" w:author="CR#0481r2" w:date="2024-01-01T22:56:00Z"/>
          <w:snapToGrid w:val="0"/>
        </w:rPr>
      </w:pPr>
      <w:r w:rsidRPr="00147C45">
        <w:rPr>
          <w:snapToGrid w:val="0"/>
        </w:rPr>
        <w:tab/>
        <w:t>...</w:t>
      </w:r>
      <w:ins w:id="12784" w:author="CR#0481r2" w:date="2024-01-01T22:56:00Z">
        <w:r w:rsidR="001E5F23" w:rsidRPr="001E5F23">
          <w:rPr>
            <w:snapToGrid w:val="0"/>
          </w:rPr>
          <w:t>,</w:t>
        </w:r>
      </w:ins>
    </w:p>
    <w:p w14:paraId="7322D495" w14:textId="77777777" w:rsidR="001E5F23" w:rsidRPr="001E5F23" w:rsidRDefault="001E5F23" w:rsidP="001E5F23">
      <w:pPr>
        <w:pStyle w:val="PL"/>
        <w:shd w:val="clear" w:color="auto" w:fill="E6E6E6"/>
        <w:rPr>
          <w:ins w:id="12785" w:author="CR#0481r2" w:date="2024-01-01T22:56:00Z"/>
          <w:snapToGrid w:val="0"/>
        </w:rPr>
      </w:pPr>
      <w:ins w:id="12786" w:author="CR#0481r2" w:date="2024-01-01T22:56:00Z">
        <w:r w:rsidRPr="001E5F23">
          <w:rPr>
            <w:snapToGrid w:val="0"/>
          </w:rPr>
          <w:tab/>
          <w:t>[[</w:t>
        </w:r>
      </w:ins>
    </w:p>
    <w:p w14:paraId="1A425DBB" w14:textId="77777777" w:rsidR="001E5F23" w:rsidRPr="001E5F23" w:rsidRDefault="001E5F23" w:rsidP="001E5F23">
      <w:pPr>
        <w:pStyle w:val="PL"/>
        <w:shd w:val="clear" w:color="auto" w:fill="E6E6E6"/>
        <w:rPr>
          <w:ins w:id="12787" w:author="CR#0481r2" w:date="2024-01-01T22:56:00Z"/>
          <w:snapToGrid w:val="0"/>
        </w:rPr>
      </w:pPr>
      <w:ins w:id="12788" w:author="CR#0481r2" w:date="2024-01-01T22:56:00Z">
        <w:r w:rsidRPr="001E5F23">
          <w:rPr>
            <w:snapToGrid w:val="0"/>
          </w:rPr>
          <w:tab/>
          <w:t>supportOfDL-PRS-BWA-RRC-Connected-r18</w:t>
        </w:r>
        <w:r w:rsidRPr="001E5F23">
          <w:rPr>
            <w:snapToGrid w:val="0"/>
          </w:rPr>
          <w:tab/>
          <w:t>ENUMERATED { supported }</w:t>
        </w:r>
        <w:r w:rsidRPr="001E5F23">
          <w:rPr>
            <w:snapToGrid w:val="0"/>
          </w:rPr>
          <w:tab/>
        </w:r>
        <w:r w:rsidRPr="001E5F23">
          <w:rPr>
            <w:snapToGrid w:val="0"/>
          </w:rPr>
          <w:tab/>
        </w:r>
        <w:r w:rsidRPr="001E5F23">
          <w:rPr>
            <w:snapToGrid w:val="0"/>
          </w:rPr>
          <w:tab/>
          <w:t>OPTIONAL,</w:t>
        </w:r>
      </w:ins>
    </w:p>
    <w:p w14:paraId="7F127D50" w14:textId="29F14A0C" w:rsidR="001E5F23" w:rsidRPr="001E5F23" w:rsidRDefault="001E5F23" w:rsidP="001E5F23">
      <w:pPr>
        <w:pStyle w:val="PL"/>
        <w:shd w:val="clear" w:color="auto" w:fill="E6E6E6"/>
        <w:rPr>
          <w:ins w:id="12789" w:author="CR#0481r2" w:date="2024-01-01T22:56:00Z"/>
          <w:snapToGrid w:val="0"/>
        </w:rPr>
      </w:pPr>
      <w:ins w:id="12790" w:author="CR#0481r2" w:date="2024-01-01T22:56:00Z">
        <w:r w:rsidRPr="001E5F23">
          <w:rPr>
            <w:snapToGrid w:val="0"/>
          </w:rPr>
          <w:tab/>
          <w:t>supportOfDL-PRS-BWA-RRC-Inactive-r18</w:t>
        </w:r>
        <w:r w:rsidRPr="001E5F23">
          <w:rPr>
            <w:snapToGrid w:val="0"/>
          </w:rPr>
          <w:tab/>
          <w:t>ENUMERATED { supported }</w:t>
        </w:r>
        <w:r w:rsidRPr="001E5F23">
          <w:rPr>
            <w:snapToGrid w:val="0"/>
          </w:rPr>
          <w:tab/>
        </w:r>
        <w:r w:rsidRPr="001E5F23">
          <w:rPr>
            <w:snapToGrid w:val="0"/>
          </w:rPr>
          <w:tab/>
        </w:r>
        <w:r w:rsidRPr="001E5F23">
          <w:rPr>
            <w:snapToGrid w:val="0"/>
          </w:rPr>
          <w:tab/>
          <w:t>OPTIONAL</w:t>
        </w:r>
      </w:ins>
      <w:ins w:id="12791" w:author="CR#0482r1" w:date="2024-01-01T23:21:00Z">
        <w:r w:rsidR="00EA0240">
          <w:rPr>
            <w:snapToGrid w:val="0"/>
          </w:rPr>
          <w:t>,</w:t>
        </w:r>
      </w:ins>
    </w:p>
    <w:p w14:paraId="22617183" w14:textId="77777777" w:rsidR="00EA0240" w:rsidRDefault="00EA0240" w:rsidP="00EA0240">
      <w:pPr>
        <w:pStyle w:val="PL"/>
        <w:shd w:val="clear" w:color="auto" w:fill="E6E6E6"/>
        <w:rPr>
          <w:ins w:id="12792" w:author="CR#0482r1" w:date="2024-01-01T23:21:00Z"/>
          <w:lang w:eastAsia="zh-CN"/>
        </w:rPr>
      </w:pPr>
      <w:ins w:id="12793" w:author="CR#0482r1" w:date="2024-01-01T23:21:00Z">
        <w:r>
          <w:rPr>
            <w:rFonts w:eastAsia="DengXian" w:hint="eastAsia"/>
            <w:lang w:eastAsia="zh-CN"/>
          </w:rPr>
          <w:tab/>
          <w:t>nr-NTN-MeasAndReport</w:t>
        </w:r>
        <w:r w:rsidRPr="00147C45">
          <w:rPr>
            <w:snapToGrid w:val="0"/>
          </w:rPr>
          <w:t>-r1</w:t>
        </w:r>
        <w:r>
          <w:rPr>
            <w:rFonts w:eastAsia="DengXian" w:hint="eastAsia"/>
            <w:snapToGrid w:val="0"/>
            <w:lang w:eastAsia="zh-CN"/>
          </w:rPr>
          <w:t>8</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 supported }</w:t>
        </w:r>
        <w:r w:rsidRPr="00147C45">
          <w:tab/>
        </w:r>
        <w:r w:rsidRPr="00147C45">
          <w:tab/>
        </w:r>
        <w:r w:rsidRPr="00147C45">
          <w:tab/>
          <w:t>OPTIONAL</w:t>
        </w:r>
      </w:ins>
    </w:p>
    <w:p w14:paraId="5E56306C" w14:textId="035E509D" w:rsidR="006F3533" w:rsidRPr="00147C45" w:rsidRDefault="001E5F23" w:rsidP="001E5F23">
      <w:pPr>
        <w:pStyle w:val="PL"/>
        <w:shd w:val="clear" w:color="auto" w:fill="E6E6E6"/>
        <w:rPr>
          <w:snapToGrid w:val="0"/>
        </w:rPr>
      </w:pPr>
      <w:ins w:id="12794" w:author="CR#0481r2" w:date="2024-01-01T22:56:00Z">
        <w:r w:rsidRPr="001E5F23">
          <w:rPr>
            <w:snapToGrid w:val="0"/>
          </w:rPr>
          <w:tab/>
          <w:t>]]</w:t>
        </w:r>
      </w:ins>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 xml:space="preserve">NR-Multi-RTT-MeasurementCapability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r w:rsidRPr="00147C45">
              <w:rPr>
                <w:b/>
                <w:bCs/>
                <w:i/>
                <w:iCs/>
                <w:snapToGrid w:val="0"/>
              </w:rPr>
              <w:t>supportOfDL-PRS-FirstPathRSRP</w:t>
            </w:r>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ProcessingCapabilityBandList</w:t>
            </w:r>
            <w:r w:rsidR="00D05D28"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MeasRRC-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 xml:space="preserve">NR-DL-PRS-ResourcesCapability, maxNrOfRx-TX-MeasFR1, </w:t>
            </w:r>
            <w:r w:rsidRPr="00147C45">
              <w:rPr>
                <w:i/>
                <w:iCs/>
                <w:snapToGrid w:val="0"/>
              </w:rPr>
              <w:t>maxNrOfRx-TX-MeasFR2, supportOfRSRP-MeasFR1, supportOfRSRP-MeasFR2, srs-AssocPRS-MultiLayersFR1, srs-AssocPRS-MultiLayersFR2, simul-NR-DL-AoD-Multi-RTT</w:t>
            </w:r>
            <w:r w:rsidRPr="00147C45">
              <w:rPr>
                <w:snapToGrid w:val="0"/>
              </w:rPr>
              <w:t xml:space="preserve"> </w:t>
            </w:r>
            <w:r w:rsidRPr="00147C45">
              <w:t>are the same in RRC_INACTIVE state.</w:t>
            </w:r>
          </w:p>
        </w:tc>
      </w:tr>
      <w:tr w:rsidR="001E5F23" w:rsidRPr="00147C45" w14:paraId="3EC45F1B" w14:textId="77777777" w:rsidTr="00DE17D8">
        <w:trPr>
          <w:cantSplit/>
          <w:ins w:id="12795" w:author="CR#0481r2" w:date="2024-01-01T22:56:00Z"/>
        </w:trPr>
        <w:tc>
          <w:tcPr>
            <w:tcW w:w="9639" w:type="dxa"/>
          </w:tcPr>
          <w:p w14:paraId="23EB444A" w14:textId="77777777" w:rsidR="001E5F23" w:rsidRPr="000B3284" w:rsidRDefault="001E5F23" w:rsidP="001E5F23">
            <w:pPr>
              <w:pStyle w:val="TAL"/>
              <w:keepNext w:val="0"/>
              <w:keepLines w:val="0"/>
              <w:widowControl w:val="0"/>
              <w:rPr>
                <w:ins w:id="12796" w:author="CR#0481r2" w:date="2024-01-01T22:56:00Z"/>
                <w:b/>
                <w:bCs/>
                <w:i/>
                <w:iCs/>
              </w:rPr>
            </w:pPr>
            <w:ins w:id="12797" w:author="CR#0481r2" w:date="2024-01-01T22:56:00Z">
              <w:r w:rsidRPr="000B3284">
                <w:rPr>
                  <w:b/>
                  <w:bCs/>
                  <w:i/>
                  <w:iCs/>
                </w:rPr>
                <w:t>supportOfDL-PRS-B</w:t>
              </w:r>
              <w:r>
                <w:rPr>
                  <w:b/>
                  <w:bCs/>
                  <w:i/>
                  <w:iCs/>
                </w:rPr>
                <w:t>W</w:t>
              </w:r>
              <w:r w:rsidRPr="000B3284">
                <w:rPr>
                  <w:b/>
                  <w:bCs/>
                  <w:i/>
                  <w:iCs/>
                </w:rPr>
                <w:t>A-RRC-Connected</w:t>
              </w:r>
            </w:ins>
          </w:p>
          <w:p w14:paraId="4AFBF3CA" w14:textId="13A77E23" w:rsidR="001E5F23" w:rsidRPr="00147C45" w:rsidRDefault="001E5F23" w:rsidP="001E5F23">
            <w:pPr>
              <w:pStyle w:val="TAL"/>
              <w:keepNext w:val="0"/>
              <w:keepLines w:val="0"/>
              <w:widowControl w:val="0"/>
              <w:rPr>
                <w:ins w:id="12798" w:author="CR#0481r2" w:date="2024-01-01T22:56:00Z"/>
                <w:b/>
                <w:bCs/>
                <w:i/>
                <w:iCs/>
              </w:rPr>
            </w:pPr>
            <w:ins w:id="12799" w:author="CR#0481r2" w:date="2024-01-01T22:56:00Z">
              <w:r w:rsidRPr="00817F0A">
                <w:rPr>
                  <w:snapToGrid w:val="0"/>
                </w:rPr>
                <w:t xml:space="preserve">Indicates whether the target device supports PRS bandwidth aggregation in RRC_CONNECTED for Multi-RTT. The </w:t>
              </w:r>
              <w:r>
                <w:rPr>
                  <w:rFonts w:hint="eastAsia"/>
                  <w:snapToGrid w:val="0"/>
                  <w:lang w:eastAsia="zh-CN"/>
                </w:rPr>
                <w:t>target device</w:t>
              </w:r>
              <w:r w:rsidRPr="00817F0A">
                <w:rPr>
                  <w:snapToGrid w:val="0"/>
                </w:rPr>
                <w:t xml:space="preserve"> can include this field only if the </w:t>
              </w:r>
              <w:r w:rsidRPr="00817F0A">
                <w:rPr>
                  <w:rFonts w:hint="eastAsia"/>
                  <w:snapToGrid w:val="0"/>
                </w:rPr>
                <w:t xml:space="preserve">target device </w:t>
              </w:r>
              <w:r w:rsidRPr="00817F0A">
                <w:rPr>
                  <w:snapToGrid w:val="0"/>
                </w:rPr>
                <w:t xml:space="preserve">supports </w:t>
              </w:r>
              <w:r w:rsidRPr="00817F0A">
                <w:rPr>
                  <w:i/>
                  <w:snapToGrid w:val="0"/>
                </w:rPr>
                <w:t>maxNrOfDL-PRS-ResourceSetPerTrpPerFrequencyLayer</w:t>
              </w:r>
              <w:r w:rsidRPr="00817F0A">
                <w:rPr>
                  <w:snapToGrid w:val="0"/>
                </w:rPr>
                <w:t xml:space="preserve">, </w:t>
              </w:r>
              <w:r w:rsidRPr="00817F0A">
                <w:rPr>
                  <w:i/>
                  <w:snapToGrid w:val="0"/>
                </w:rPr>
                <w:t>maxNrOfTRP-AcrossFreqs</w:t>
              </w:r>
              <w:r w:rsidRPr="00817F0A">
                <w:rPr>
                  <w:snapToGrid w:val="0"/>
                </w:rPr>
                <w:t xml:space="preserve">, </w:t>
              </w:r>
              <w:r w:rsidRPr="00817F0A">
                <w:rPr>
                  <w:i/>
                  <w:snapToGrid w:val="0"/>
                </w:rPr>
                <w:t>maxNrOfPosLayer</w:t>
              </w:r>
              <w:r w:rsidRPr="00817F0A">
                <w:rPr>
                  <w:snapToGrid w:val="0"/>
                </w:rPr>
                <w:t xml:space="preserve"> and </w:t>
              </w:r>
              <w:r w:rsidRPr="00817F0A">
                <w:rPr>
                  <w:i/>
                  <w:snapToGrid w:val="0"/>
                </w:rPr>
                <w:t>prs-BWA-TwoContiguousIntrabandInMG-RRC-Connected</w:t>
              </w:r>
              <w:r w:rsidRPr="00817F0A">
                <w:rPr>
                  <w:snapToGrid w:val="0"/>
                </w:rPr>
                <w:t>. Otherwise, the UE does not include this field.</w:t>
              </w:r>
            </w:ins>
          </w:p>
        </w:tc>
      </w:tr>
      <w:tr w:rsidR="001E5F23" w:rsidRPr="00147C45" w14:paraId="04BD5A28" w14:textId="77777777" w:rsidTr="00DE17D8">
        <w:trPr>
          <w:cantSplit/>
          <w:ins w:id="12800" w:author="CR#0481r2" w:date="2024-01-01T22:56:00Z"/>
        </w:trPr>
        <w:tc>
          <w:tcPr>
            <w:tcW w:w="9639" w:type="dxa"/>
          </w:tcPr>
          <w:p w14:paraId="1B9EC17C" w14:textId="77777777" w:rsidR="001E5F23" w:rsidRPr="00817F0A" w:rsidRDefault="001E5F23" w:rsidP="001E5F23">
            <w:pPr>
              <w:pStyle w:val="TAL"/>
              <w:widowControl w:val="0"/>
              <w:rPr>
                <w:ins w:id="12801" w:author="CR#0481r2" w:date="2024-01-01T22:56:00Z"/>
                <w:b/>
                <w:bCs/>
                <w:i/>
                <w:iCs/>
              </w:rPr>
            </w:pPr>
            <w:ins w:id="12802" w:author="CR#0481r2" w:date="2024-01-01T22:56:00Z">
              <w:r w:rsidRPr="00817F0A">
                <w:rPr>
                  <w:b/>
                  <w:bCs/>
                  <w:i/>
                  <w:iCs/>
                </w:rPr>
                <w:t>supportOfDL-PRS-BWA-RRC-Inactive</w:t>
              </w:r>
            </w:ins>
          </w:p>
          <w:p w14:paraId="2BA2199D" w14:textId="34717170" w:rsidR="001E5F23" w:rsidRPr="00147C45" w:rsidRDefault="001E5F23" w:rsidP="001E5F23">
            <w:pPr>
              <w:pStyle w:val="TAL"/>
              <w:keepNext w:val="0"/>
              <w:keepLines w:val="0"/>
              <w:widowControl w:val="0"/>
              <w:rPr>
                <w:ins w:id="12803" w:author="CR#0481r2" w:date="2024-01-01T22:56:00Z"/>
                <w:b/>
                <w:bCs/>
                <w:i/>
                <w:iCs/>
              </w:rPr>
            </w:pPr>
            <w:ins w:id="12804" w:author="CR#0481r2" w:date="2024-01-01T22:56:00Z">
              <w:r w:rsidRPr="00817F0A">
                <w:rPr>
                  <w:snapToGrid w:val="0"/>
                </w:rPr>
                <w:t xml:space="preserve">Indicates whether the target device supports PRS bandwidth aggregation in RRC_INACTIVE for Multi-RTT. The </w:t>
              </w:r>
              <w:r>
                <w:rPr>
                  <w:rFonts w:hint="eastAsia"/>
                  <w:snapToGrid w:val="0"/>
                  <w:lang w:eastAsia="zh-CN"/>
                </w:rPr>
                <w:t>target device</w:t>
              </w:r>
              <w:r w:rsidRPr="00817F0A">
                <w:rPr>
                  <w:snapToGrid w:val="0"/>
                </w:rPr>
                <w:t xml:space="preserve"> can include this field only if the </w:t>
              </w:r>
              <w:r>
                <w:rPr>
                  <w:rFonts w:hint="eastAsia"/>
                  <w:snapToGrid w:val="0"/>
                  <w:lang w:eastAsia="zh-CN"/>
                </w:rPr>
                <w:t>target device</w:t>
              </w:r>
              <w:r w:rsidRPr="00817F0A">
                <w:rPr>
                  <w:snapToGrid w:val="0"/>
                </w:rPr>
                <w:t xml:space="preserve"> supports </w:t>
              </w:r>
              <w:r w:rsidRPr="00654FBB">
                <w:rPr>
                  <w:i/>
                  <w:snapToGrid w:val="0"/>
                </w:rPr>
                <w:t>dl-PRS-MeasRRC-Inactive</w:t>
              </w:r>
              <w:r w:rsidRPr="00817F0A">
                <w:rPr>
                  <w:snapToGrid w:val="0"/>
                </w:rPr>
                <w:t xml:space="preserve"> and </w:t>
              </w:r>
              <w:r w:rsidRPr="00654FBB">
                <w:rPr>
                  <w:i/>
                  <w:snapToGrid w:val="0"/>
                </w:rPr>
                <w:t>prs-BWA-TwoContiguousIntrabandInMG-RRC-IdleandInactive</w:t>
              </w:r>
              <w:r w:rsidRPr="00817F0A">
                <w:rPr>
                  <w:snapToGrid w:val="0"/>
                </w:rPr>
                <w:t xml:space="preserve">. Otherwise, the </w:t>
              </w:r>
              <w:r>
                <w:rPr>
                  <w:rFonts w:hint="eastAsia"/>
                  <w:snapToGrid w:val="0"/>
                  <w:lang w:eastAsia="zh-CN"/>
                </w:rPr>
                <w:t>target device</w:t>
              </w:r>
              <w:r w:rsidRPr="00817F0A">
                <w:rPr>
                  <w:snapToGrid w:val="0"/>
                </w:rPr>
                <w:t xml:space="preserve"> does not include this field.</w:t>
              </w:r>
            </w:ins>
          </w:p>
        </w:tc>
      </w:tr>
      <w:tr w:rsidR="00EA0240" w:rsidRPr="00147C45" w14:paraId="548D4285" w14:textId="77777777" w:rsidTr="00DE17D8">
        <w:trPr>
          <w:cantSplit/>
          <w:ins w:id="12805" w:author="CR#0482r1" w:date="2024-01-01T23:21:00Z"/>
        </w:trPr>
        <w:tc>
          <w:tcPr>
            <w:tcW w:w="9639" w:type="dxa"/>
          </w:tcPr>
          <w:p w14:paraId="4553F536" w14:textId="77777777" w:rsidR="00EA0240" w:rsidRPr="005063CF" w:rsidRDefault="00EA0240" w:rsidP="00EA0240">
            <w:pPr>
              <w:pStyle w:val="TAL"/>
              <w:keepNext w:val="0"/>
              <w:keepLines w:val="0"/>
              <w:widowControl w:val="0"/>
              <w:rPr>
                <w:ins w:id="12806" w:author="CR#0482r1" w:date="2024-01-01T23:21:00Z"/>
                <w:b/>
                <w:bCs/>
                <w:i/>
                <w:iCs/>
              </w:rPr>
            </w:pPr>
            <w:ins w:id="12807" w:author="CR#0482r1" w:date="2024-01-01T23:21:00Z">
              <w:r w:rsidRPr="005063CF">
                <w:rPr>
                  <w:b/>
                  <w:bCs/>
                  <w:i/>
                  <w:iCs/>
                </w:rPr>
                <w:t>nr-NTN-MeasAndReport</w:t>
              </w:r>
            </w:ins>
          </w:p>
          <w:p w14:paraId="40F2FDD8" w14:textId="77777777" w:rsidR="00EA0240" w:rsidRPr="005063CF" w:rsidRDefault="00EA0240" w:rsidP="00EA0240">
            <w:pPr>
              <w:pStyle w:val="TAL"/>
              <w:keepNext w:val="0"/>
              <w:keepLines w:val="0"/>
              <w:widowControl w:val="0"/>
              <w:rPr>
                <w:ins w:id="12808" w:author="CR#0482r1" w:date="2024-01-01T23:21:00Z"/>
                <w:snapToGrid w:val="0"/>
              </w:rPr>
            </w:pPr>
            <w:ins w:id="12809" w:author="CR#0482r1" w:date="2024-01-01T23:21:00Z">
              <w:r w:rsidRPr="005063CF">
                <w:rPr>
                  <w:rFonts w:hint="eastAsia"/>
                  <w:snapToGrid w:val="0"/>
                </w:rPr>
                <w:t>This field, if present, ind</w:t>
              </w:r>
              <w:r>
                <w:rPr>
                  <w:rFonts w:hint="eastAsia"/>
                  <w:snapToGrid w:val="0"/>
                </w:rPr>
                <w:t xml:space="preserve">icates that the UE supports </w:t>
              </w:r>
              <w:r w:rsidRPr="005063CF">
                <w:rPr>
                  <w:snapToGrid w:val="0"/>
                </w:rPr>
                <w:t>UE Rx-Tx Measurement and Report for Multi-RTT with single satellite in NTN</w:t>
              </w:r>
              <w:r>
                <w:rPr>
                  <w:rFonts w:hint="eastAsia"/>
                  <w:snapToGrid w:val="0"/>
                  <w:lang w:eastAsia="zh-CN"/>
                </w:rPr>
                <w:t xml:space="preserve"> with the following capabilities</w:t>
              </w:r>
              <w:r w:rsidRPr="005063CF">
                <w:rPr>
                  <w:rFonts w:hint="eastAsia"/>
                  <w:snapToGrid w:val="0"/>
                </w:rPr>
                <w:t>:</w:t>
              </w:r>
            </w:ins>
          </w:p>
          <w:p w14:paraId="45013085" w14:textId="77777777" w:rsidR="00EA0240" w:rsidRPr="003D4A92" w:rsidRDefault="00EA0240" w:rsidP="00EA0240">
            <w:pPr>
              <w:pStyle w:val="B1"/>
              <w:spacing w:after="0"/>
              <w:rPr>
                <w:ins w:id="12810" w:author="CR#0482r1" w:date="2024-01-01T23:21:00Z"/>
                <w:rFonts w:ascii="Arial" w:hAnsi="Arial" w:cs="Arial"/>
                <w:noProof/>
                <w:sz w:val="18"/>
                <w:szCs w:val="18"/>
              </w:rPr>
            </w:pPr>
            <w:ins w:id="12811"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sidRPr="003D4A92">
                <w:rPr>
                  <w:rFonts w:ascii="Arial" w:hAnsi="Arial" w:cs="Arial"/>
                  <w:noProof/>
                  <w:sz w:val="18"/>
                  <w:szCs w:val="18"/>
                </w:rPr>
                <w:t>UE Rx-Tx time difference and UE Rx-Tx time difference offset measurement and report for Multi-RTT positioning</w:t>
              </w:r>
              <w:r w:rsidRPr="003D4A92">
                <w:rPr>
                  <w:rFonts w:ascii="Arial" w:hAnsi="Arial" w:cs="Arial" w:hint="eastAsia"/>
                  <w:noProof/>
                  <w:sz w:val="18"/>
                  <w:szCs w:val="18"/>
                </w:rPr>
                <w:t>;</w:t>
              </w:r>
            </w:ins>
          </w:p>
          <w:p w14:paraId="59AF2B1E" w14:textId="77777777" w:rsidR="00EA0240" w:rsidRPr="003D4A92" w:rsidRDefault="00EA0240" w:rsidP="00EA0240">
            <w:pPr>
              <w:pStyle w:val="B1"/>
              <w:spacing w:after="0"/>
              <w:rPr>
                <w:ins w:id="12812" w:author="CR#0482r1" w:date="2024-01-01T23:21:00Z"/>
                <w:rFonts w:ascii="Arial" w:hAnsi="Arial" w:cs="Arial"/>
                <w:noProof/>
                <w:sz w:val="18"/>
                <w:szCs w:val="18"/>
              </w:rPr>
            </w:pPr>
            <w:ins w:id="12813"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Pr>
                  <w:rFonts w:ascii="Arial" w:hAnsi="Arial" w:cs="Arial" w:hint="eastAsia"/>
                  <w:noProof/>
                  <w:sz w:val="18"/>
                  <w:szCs w:val="18"/>
                  <w:lang w:eastAsia="zh-CN"/>
                </w:rPr>
                <w:t>R</w:t>
              </w:r>
              <w:r w:rsidRPr="003D4A92">
                <w:rPr>
                  <w:rFonts w:ascii="Arial" w:hAnsi="Arial" w:cs="Arial"/>
                  <w:noProof/>
                  <w:sz w:val="18"/>
                  <w:szCs w:val="18"/>
                </w:rPr>
                <w:t>eporting DL timing drift due to Doppler over the service link associated with the UE Rx-Tx time difference measurement period</w:t>
              </w:r>
              <w:r w:rsidRPr="003D4A92">
                <w:rPr>
                  <w:rFonts w:ascii="Arial" w:hAnsi="Arial" w:cs="Arial" w:hint="eastAsia"/>
                  <w:noProof/>
                  <w:sz w:val="18"/>
                  <w:szCs w:val="18"/>
                </w:rPr>
                <w:t>.</w:t>
              </w:r>
            </w:ins>
          </w:p>
          <w:p w14:paraId="71869EF6" w14:textId="15130F12" w:rsidR="00EA0240" w:rsidRPr="00817F0A" w:rsidRDefault="00EA0240">
            <w:pPr>
              <w:pStyle w:val="TAN"/>
              <w:rPr>
                <w:ins w:id="12814" w:author="CR#0482r1" w:date="2024-01-01T23:21:00Z"/>
                <w:b/>
                <w:bCs/>
                <w:i/>
                <w:iCs/>
              </w:rPr>
              <w:pPrChange w:id="12815" w:author="CR#0482r1" w:date="2024-01-01T23:22:00Z">
                <w:pPr>
                  <w:pStyle w:val="TAL"/>
                  <w:widowControl w:val="0"/>
                </w:pPr>
              </w:pPrChange>
            </w:pPr>
            <w:ins w:id="12816" w:author="CR#0482r1" w:date="2024-01-01T23:21:00Z">
              <w:r>
                <w:rPr>
                  <w:rFonts w:hint="eastAsia"/>
                  <w:snapToGrid w:val="0"/>
                  <w:lang w:eastAsia="zh-CN"/>
                </w:rPr>
                <w:t>NOTE:</w:t>
              </w:r>
              <w:r w:rsidRPr="00147C45">
                <w:tab/>
              </w:r>
              <w:r>
                <w:rPr>
                  <w:rFonts w:hint="eastAsia"/>
                  <w:snapToGrid w:val="0"/>
                  <w:lang w:eastAsia="zh-CN"/>
                </w:rPr>
                <w:t xml:space="preserve">This field is only present, if </w:t>
              </w:r>
              <w:r w:rsidRPr="00747627">
                <w:rPr>
                  <w:i/>
                  <w:snapToGrid w:val="0"/>
                </w:rPr>
                <w:t>freqBandIndicatorNR</w:t>
              </w:r>
              <w:r w:rsidRPr="00747627">
                <w:rPr>
                  <w:snapToGrid w:val="0"/>
                </w:rPr>
                <w:t xml:space="preserve"> </w:t>
              </w:r>
              <w:r>
                <w:rPr>
                  <w:rFonts w:hint="eastAsia"/>
                  <w:snapToGrid w:val="0"/>
                  <w:lang w:eastAsia="zh-CN"/>
                </w:rPr>
                <w:t>indicates the</w:t>
              </w:r>
              <w:r w:rsidRPr="00747627">
                <w:rPr>
                  <w:snapToGrid w:val="0"/>
                </w:rPr>
                <w:t xml:space="preserve"> bands in Table 5.2.2-1 in TS 38.101-5</w:t>
              </w:r>
              <w:r>
                <w:rPr>
                  <w:snapToGrid w:val="0"/>
                </w:rPr>
                <w:t xml:space="preserve"> </w:t>
              </w:r>
            </w:ins>
            <w:ins w:id="12817" w:author="CR#0482r1" w:date="2024-01-01T23:22:00Z">
              <w:r>
                <w:rPr>
                  <w:snapToGrid w:val="0"/>
                </w:rPr>
                <w:t>[54]</w:t>
              </w:r>
            </w:ins>
            <w:ins w:id="12818" w:author="CR#0482r1" w:date="2024-01-01T23:21:00Z">
              <w:r w:rsidRPr="00747627">
                <w:rPr>
                  <w:snapToGrid w:val="0"/>
                </w:rPr>
                <w:t>.</w:t>
              </w:r>
            </w:ins>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12819" w:name="_Toc37681241"/>
      <w:bookmarkStart w:id="12820" w:name="_Toc46486816"/>
      <w:bookmarkStart w:id="12821" w:name="_Toc52547161"/>
      <w:bookmarkStart w:id="12822" w:name="_Toc52547691"/>
      <w:bookmarkStart w:id="12823" w:name="_Toc52548221"/>
      <w:bookmarkStart w:id="12824" w:name="_Toc52548751"/>
      <w:bookmarkStart w:id="12825"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12819"/>
      <w:bookmarkEnd w:id="12820"/>
      <w:bookmarkEnd w:id="12821"/>
      <w:bookmarkEnd w:id="12822"/>
      <w:bookmarkEnd w:id="12823"/>
      <w:bookmarkEnd w:id="12824"/>
      <w:bookmarkEnd w:id="12825"/>
    </w:p>
    <w:p w14:paraId="33819E8F" w14:textId="77777777" w:rsidR="009E61AC" w:rsidRPr="00147C45" w:rsidRDefault="009E61AC" w:rsidP="009E61AC">
      <w:pPr>
        <w:pStyle w:val="Heading4"/>
      </w:pPr>
      <w:bookmarkStart w:id="12826" w:name="_Toc37681242"/>
      <w:bookmarkStart w:id="12827" w:name="_Toc46486817"/>
      <w:bookmarkStart w:id="12828" w:name="_Toc52547162"/>
      <w:bookmarkStart w:id="12829" w:name="_Toc52547692"/>
      <w:bookmarkStart w:id="12830" w:name="_Toc52548222"/>
      <w:bookmarkStart w:id="12831" w:name="_Toc52548752"/>
      <w:bookmarkStart w:id="12832" w:name="_Toc146748573"/>
      <w:r w:rsidRPr="00147C45">
        <w:t>–</w:t>
      </w:r>
      <w:r w:rsidRPr="00147C45">
        <w:tab/>
      </w:r>
      <w:r w:rsidRPr="00147C45">
        <w:rPr>
          <w:i/>
        </w:rPr>
        <w:t>NR-Multi-RTT-Request</w:t>
      </w:r>
      <w:r w:rsidRPr="00147C45">
        <w:rPr>
          <w:i/>
          <w:noProof/>
        </w:rPr>
        <w:t>Capabilities</w:t>
      </w:r>
      <w:bookmarkEnd w:id="12826"/>
      <w:bookmarkEnd w:id="12827"/>
      <w:bookmarkEnd w:id="12828"/>
      <w:bookmarkEnd w:id="12829"/>
      <w:bookmarkEnd w:id="12830"/>
      <w:bookmarkEnd w:id="12831"/>
      <w:bookmarkEnd w:id="12832"/>
    </w:p>
    <w:p w14:paraId="0EAC9A76" w14:textId="77777777" w:rsidR="009E61AC" w:rsidRPr="00147C45" w:rsidRDefault="009E61AC" w:rsidP="009E61AC">
      <w:pPr>
        <w:keepLines/>
      </w:pPr>
      <w:r w:rsidRPr="00147C45">
        <w:t xml:space="preserve">The IE </w:t>
      </w:r>
      <w:r w:rsidRPr="00147C45">
        <w:rPr>
          <w:i/>
        </w:rPr>
        <w:t>NR-Multi-RTT-Request</w:t>
      </w:r>
      <w:r w:rsidRPr="00147C45">
        <w:rPr>
          <w:i/>
          <w:noProof/>
        </w:rPr>
        <w:t>Capabilities</w:t>
      </w:r>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12833" w:name="_Toc37681243"/>
      <w:bookmarkStart w:id="12834" w:name="_Toc46486818"/>
      <w:bookmarkStart w:id="12835" w:name="_Toc52547163"/>
      <w:bookmarkStart w:id="12836" w:name="_Toc52547693"/>
      <w:bookmarkStart w:id="12837" w:name="_Toc52548223"/>
      <w:bookmarkStart w:id="12838" w:name="_Toc52548753"/>
      <w:bookmarkStart w:id="12839"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12833"/>
      <w:bookmarkEnd w:id="12834"/>
      <w:bookmarkEnd w:id="12835"/>
      <w:bookmarkEnd w:id="12836"/>
      <w:bookmarkEnd w:id="12837"/>
      <w:bookmarkEnd w:id="12838"/>
      <w:bookmarkEnd w:id="12839"/>
    </w:p>
    <w:p w14:paraId="5EA07CF9" w14:textId="77777777" w:rsidR="009E61AC" w:rsidRPr="00147C45" w:rsidRDefault="009E61AC" w:rsidP="009E61AC">
      <w:pPr>
        <w:pStyle w:val="Heading4"/>
      </w:pPr>
      <w:bookmarkStart w:id="12840" w:name="_Toc37681244"/>
      <w:bookmarkStart w:id="12841" w:name="_Toc46486819"/>
      <w:bookmarkStart w:id="12842" w:name="_Toc52547164"/>
      <w:bookmarkStart w:id="12843" w:name="_Toc52547694"/>
      <w:bookmarkStart w:id="12844" w:name="_Toc52548224"/>
      <w:bookmarkStart w:id="12845" w:name="_Toc52548754"/>
      <w:bookmarkStart w:id="12846" w:name="_Toc146748575"/>
      <w:r w:rsidRPr="00147C45">
        <w:t>–</w:t>
      </w:r>
      <w:r w:rsidRPr="00147C45">
        <w:tab/>
      </w:r>
      <w:r w:rsidRPr="00147C45">
        <w:rPr>
          <w:i/>
        </w:rPr>
        <w:t>NR-Multi-RTT-Error</w:t>
      </w:r>
      <w:bookmarkEnd w:id="12840"/>
      <w:bookmarkEnd w:id="12841"/>
      <w:bookmarkEnd w:id="12842"/>
      <w:bookmarkEnd w:id="12843"/>
      <w:bookmarkEnd w:id="12844"/>
      <w:bookmarkEnd w:id="12845"/>
      <w:bookmarkEnd w:id="12846"/>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12847" w:name="_Toc37681245"/>
      <w:bookmarkStart w:id="12848" w:name="_Toc46486820"/>
      <w:bookmarkStart w:id="12849" w:name="_Toc52547165"/>
      <w:bookmarkStart w:id="12850" w:name="_Toc52547695"/>
      <w:bookmarkStart w:id="12851" w:name="_Toc52548225"/>
      <w:bookmarkStart w:id="12852" w:name="_Toc52548755"/>
      <w:bookmarkStart w:id="12853" w:name="_Toc146748576"/>
      <w:r w:rsidRPr="00147C45">
        <w:t>–</w:t>
      </w:r>
      <w:r w:rsidRPr="00147C45">
        <w:tab/>
      </w:r>
      <w:r w:rsidRPr="00147C45">
        <w:rPr>
          <w:i/>
        </w:rPr>
        <w:t>NR-Multi-RTT-</w:t>
      </w:r>
      <w:r w:rsidRPr="00147C45">
        <w:rPr>
          <w:i/>
          <w:noProof/>
        </w:rPr>
        <w:t>LocationServerErrorCauses</w:t>
      </w:r>
      <w:bookmarkEnd w:id="12847"/>
      <w:bookmarkEnd w:id="12848"/>
      <w:bookmarkEnd w:id="12849"/>
      <w:bookmarkEnd w:id="12850"/>
      <w:bookmarkEnd w:id="12851"/>
      <w:bookmarkEnd w:id="12852"/>
      <w:bookmarkEnd w:id="12853"/>
    </w:p>
    <w:p w14:paraId="71DF5EC9" w14:textId="77777777" w:rsidR="009E61AC" w:rsidRPr="00147C45" w:rsidRDefault="009E61AC" w:rsidP="009E61AC">
      <w:pPr>
        <w:keepLines/>
      </w:pPr>
      <w:r w:rsidRPr="00147C45">
        <w:t xml:space="preserve">The IE </w:t>
      </w:r>
      <w:r w:rsidRPr="00147C45">
        <w:rPr>
          <w:i/>
        </w:rPr>
        <w:t>NR-Multi-RTT-</w:t>
      </w:r>
      <w:r w:rsidRPr="00147C45">
        <w:rPr>
          <w:i/>
          <w:noProof/>
        </w:rPr>
        <w:t xml:space="preserve">LocationServerErrorCauses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12854" w:name="_Toc37681246"/>
      <w:bookmarkStart w:id="12855" w:name="_Toc46486821"/>
      <w:bookmarkStart w:id="12856" w:name="_Toc52547166"/>
      <w:bookmarkStart w:id="12857" w:name="_Toc52547696"/>
      <w:bookmarkStart w:id="12858" w:name="_Toc52548226"/>
      <w:bookmarkStart w:id="12859" w:name="_Toc52548756"/>
      <w:bookmarkStart w:id="12860" w:name="_Toc146748577"/>
      <w:r w:rsidRPr="00147C45">
        <w:t>–</w:t>
      </w:r>
      <w:r w:rsidRPr="00147C45">
        <w:tab/>
      </w:r>
      <w:r w:rsidRPr="00147C45">
        <w:rPr>
          <w:i/>
        </w:rPr>
        <w:t>NR-Multi-RTT-</w:t>
      </w:r>
      <w:r w:rsidRPr="00147C45">
        <w:rPr>
          <w:i/>
          <w:noProof/>
        </w:rPr>
        <w:t>TargetDeviceErrorCauses</w:t>
      </w:r>
      <w:bookmarkEnd w:id="12854"/>
      <w:bookmarkEnd w:id="12855"/>
      <w:bookmarkEnd w:id="12856"/>
      <w:bookmarkEnd w:id="12857"/>
      <w:bookmarkEnd w:id="12858"/>
      <w:bookmarkEnd w:id="12859"/>
      <w:bookmarkEnd w:id="12860"/>
    </w:p>
    <w:p w14:paraId="23F18CFE" w14:textId="77777777" w:rsidR="009E61AC" w:rsidRPr="00147C45" w:rsidRDefault="009E61AC" w:rsidP="009E61AC">
      <w:pPr>
        <w:keepLines/>
      </w:pPr>
      <w:r w:rsidRPr="00147C45">
        <w:t xml:space="preserve">The IE </w:t>
      </w:r>
      <w:r w:rsidRPr="00147C45">
        <w:rPr>
          <w:i/>
        </w:rPr>
        <w:t>NR-Multi-RTT-</w:t>
      </w:r>
      <w:r w:rsidRPr="00147C45">
        <w:rPr>
          <w:i/>
          <w:noProof/>
        </w:rPr>
        <w:t xml:space="preserve">TargetDeviceErrorCauses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6975A6EC" w:rsidR="009E61AC" w:rsidRPr="00147C45" w:rsidRDefault="009E61AC" w:rsidP="009E61AC">
      <w:pPr>
        <w:pStyle w:val="PL"/>
        <w:shd w:val="clear" w:color="auto" w:fill="E6E6E6"/>
        <w:rPr>
          <w:snapToGrid w:val="0"/>
        </w:rPr>
      </w:pPr>
      <w:r w:rsidRPr="00147C45">
        <w:rPr>
          <w:snapToGrid w:val="0"/>
        </w:rPr>
        <w:tab/>
        <w:t>...</w:t>
      </w:r>
      <w:ins w:id="12861" w:author="CR#0444r3" w:date="2023-12-31T20:05:00Z">
        <w:r w:rsidR="004817CE">
          <w:rPr>
            <w:snapToGrid w:val="0"/>
          </w:rPr>
          <w:t>,</w:t>
        </w:r>
      </w:ins>
    </w:p>
    <w:p w14:paraId="7C8778AB" w14:textId="77777777" w:rsidR="004817CE" w:rsidRPr="004817CE" w:rsidRDefault="004817CE" w:rsidP="004817CE">
      <w:pPr>
        <w:pStyle w:val="PL"/>
        <w:shd w:val="clear" w:color="auto" w:fill="E6E6E6"/>
        <w:rPr>
          <w:ins w:id="12862" w:author="CR#0444r3" w:date="2023-12-31T20:05:00Z"/>
          <w:snapToGrid w:val="0"/>
        </w:rPr>
      </w:pPr>
      <w:ins w:id="12863" w:author="CR#0444r3" w:date="2023-12-31T20:05:00Z">
        <w:r w:rsidRPr="004817CE">
          <w:rPr>
            <w:snapToGrid w:val="0"/>
          </w:rPr>
          <w:tab/>
          <w:t>[[</w:t>
        </w:r>
      </w:ins>
    </w:p>
    <w:p w14:paraId="742D3852" w14:textId="1F8C7AEB" w:rsidR="004817CE" w:rsidRPr="004817CE" w:rsidRDefault="004817CE" w:rsidP="004817CE">
      <w:pPr>
        <w:pStyle w:val="PL"/>
        <w:shd w:val="clear" w:color="auto" w:fill="E6E6E6"/>
        <w:rPr>
          <w:ins w:id="12864" w:author="CR#0444r3" w:date="2023-12-31T20:05:00Z"/>
          <w:snapToGrid w:val="0"/>
        </w:rPr>
      </w:pPr>
      <w:ins w:id="12865" w:author="CR#0444r3" w:date="2023-12-31T20:05: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608D8B0E" w14:textId="77777777" w:rsidR="00D75E96" w:rsidRDefault="004817CE" w:rsidP="004817CE">
      <w:pPr>
        <w:pStyle w:val="PL"/>
        <w:shd w:val="clear" w:color="auto" w:fill="E6E6E6"/>
        <w:rPr>
          <w:ins w:id="12866" w:author="Draft v2" w:date="2024-01-10T22:48:00Z"/>
          <w:snapToGrid w:val="0"/>
        </w:rPr>
      </w:pPr>
      <w:ins w:id="12867" w:author="CR#0444r3" w:date="2023-12-31T20:05:00Z">
        <w:r w:rsidRPr="004817CE">
          <w:rPr>
            <w:snapToGrid w:val="0"/>
          </w:rPr>
          <w:tab/>
          <w:t>]]</w:t>
        </w:r>
      </w:ins>
    </w:p>
    <w:p w14:paraId="06CE4B26" w14:textId="4EA6656B" w:rsidR="009E61AC" w:rsidRPr="00147C45" w:rsidRDefault="009E61AC" w:rsidP="004817CE">
      <w:pPr>
        <w:pStyle w:val="PL"/>
        <w:shd w:val="clear" w:color="auto" w:fill="E6E6E6"/>
        <w:rPr>
          <w:snapToGrid w:val="0"/>
        </w:rPr>
      </w:pPr>
      <w:r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175F5050" w14:textId="77777777" w:rsidR="004817CE" w:rsidRDefault="004817CE" w:rsidP="004817CE">
      <w:pPr>
        <w:overflowPunct w:val="0"/>
        <w:autoSpaceDE w:val="0"/>
        <w:autoSpaceDN w:val="0"/>
        <w:adjustRightInd w:val="0"/>
        <w:textAlignment w:val="baseline"/>
        <w:rPr>
          <w:ins w:id="12868"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610B4505" w14:textId="77777777" w:rsidTr="004F1197">
        <w:trPr>
          <w:cantSplit/>
          <w:tblHeader/>
          <w:ins w:id="12869" w:author="CR#0444r3" w:date="2023-12-31T20:05:00Z"/>
        </w:trPr>
        <w:tc>
          <w:tcPr>
            <w:tcW w:w="2268" w:type="dxa"/>
          </w:tcPr>
          <w:p w14:paraId="3E98DD76" w14:textId="77777777" w:rsidR="004817CE" w:rsidRDefault="004817CE" w:rsidP="004F1197">
            <w:pPr>
              <w:pStyle w:val="TAH"/>
              <w:rPr>
                <w:ins w:id="12870" w:author="CR#0444r3" w:date="2023-12-31T20:05:00Z"/>
                <w:lang w:eastAsia="ja-JP"/>
              </w:rPr>
            </w:pPr>
            <w:ins w:id="12871" w:author="CR#0444r3" w:date="2023-12-31T20:05:00Z">
              <w:r>
                <w:rPr>
                  <w:lang w:eastAsia="ja-JP"/>
                </w:rPr>
                <w:t>Conditional presence</w:t>
              </w:r>
            </w:ins>
          </w:p>
        </w:tc>
        <w:tc>
          <w:tcPr>
            <w:tcW w:w="7371" w:type="dxa"/>
          </w:tcPr>
          <w:p w14:paraId="0974CDE3" w14:textId="77777777" w:rsidR="004817CE" w:rsidRDefault="004817CE" w:rsidP="004F1197">
            <w:pPr>
              <w:pStyle w:val="TAH"/>
              <w:rPr>
                <w:ins w:id="12872" w:author="CR#0444r3" w:date="2023-12-31T20:05:00Z"/>
                <w:lang w:eastAsia="ja-JP"/>
              </w:rPr>
            </w:pPr>
            <w:ins w:id="12873" w:author="CR#0444r3" w:date="2023-12-31T20:05:00Z">
              <w:r>
                <w:rPr>
                  <w:lang w:eastAsia="ja-JP"/>
                </w:rPr>
                <w:t>Explanation</w:t>
              </w:r>
            </w:ins>
          </w:p>
        </w:tc>
      </w:tr>
      <w:tr w:rsidR="004817CE" w14:paraId="10286EA7" w14:textId="77777777" w:rsidTr="004F1197">
        <w:trPr>
          <w:cantSplit/>
          <w:ins w:id="12874" w:author="CR#0444r3" w:date="2023-12-31T20:05:00Z"/>
        </w:trPr>
        <w:tc>
          <w:tcPr>
            <w:tcW w:w="2268" w:type="dxa"/>
          </w:tcPr>
          <w:p w14:paraId="0863BC91" w14:textId="77777777" w:rsidR="004817CE" w:rsidRDefault="004817CE" w:rsidP="004F1197">
            <w:pPr>
              <w:pStyle w:val="TAL"/>
              <w:rPr>
                <w:ins w:id="12875" w:author="CR#0444r3" w:date="2023-12-31T20:05:00Z"/>
                <w:i/>
                <w:iCs/>
                <w:snapToGrid w:val="0"/>
                <w:lang w:eastAsia="ja-JP"/>
              </w:rPr>
            </w:pPr>
            <w:ins w:id="12876" w:author="CR#0444r3" w:date="2023-12-31T20:05:00Z">
              <w:r>
                <w:rPr>
                  <w:i/>
                  <w:iCs/>
                  <w:snapToGrid w:val="0"/>
                  <w:lang w:eastAsia="ja-JP"/>
                </w:rPr>
                <w:t>NR</w:t>
              </w:r>
            </w:ins>
          </w:p>
        </w:tc>
        <w:tc>
          <w:tcPr>
            <w:tcW w:w="7371" w:type="dxa"/>
          </w:tcPr>
          <w:p w14:paraId="7545C1CB" w14:textId="77777777" w:rsidR="004817CE" w:rsidRDefault="004817CE" w:rsidP="004F1197">
            <w:pPr>
              <w:pStyle w:val="TAL"/>
              <w:rPr>
                <w:ins w:id="12877" w:author="CR#0444r3" w:date="2023-12-31T20:05:00Z"/>
                <w:lang w:eastAsia="ja-JP"/>
              </w:rPr>
            </w:pPr>
            <w:ins w:id="12878" w:author="CR#0444r3" w:date="2023-12-31T20:05:00Z">
              <w:r>
                <w:rPr>
                  <w:lang w:eastAsia="ja-JP"/>
                </w:rPr>
                <w:t xml:space="preserve">This field is optionally present, need OR, for NR access. </w:t>
              </w:r>
              <w:del w:id="12879" w:author="Draft v2" w:date="2024-01-10T20:26:00Z">
                <w:r w:rsidDel="00213FA6">
                  <w:rPr>
                    <w:lang w:eastAsia="ja-JP"/>
                  </w:rPr>
                  <w:delText xml:space="preserve"> </w:delText>
                </w:r>
              </w:del>
              <w:r>
                <w:rPr>
                  <w:lang w:eastAsia="ja-JP"/>
                </w:rPr>
                <w:t>Otherwise it is not present.</w:t>
              </w:r>
            </w:ins>
          </w:p>
        </w:tc>
      </w:tr>
    </w:tbl>
    <w:p w14:paraId="7A29B157" w14:textId="77777777" w:rsidR="004817CE" w:rsidRDefault="004817CE" w:rsidP="004817CE">
      <w:pPr>
        <w:overflowPunct w:val="0"/>
        <w:autoSpaceDE w:val="0"/>
        <w:autoSpaceDN w:val="0"/>
        <w:adjustRightInd w:val="0"/>
        <w:textAlignment w:val="baseline"/>
        <w:rPr>
          <w:ins w:id="12880"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109CC954" w14:textId="77777777" w:rsidTr="004F1197">
        <w:trPr>
          <w:cantSplit/>
          <w:tblHeader/>
          <w:ins w:id="12881" w:author="CR#0444r3" w:date="2023-12-31T20:05:00Z"/>
        </w:trPr>
        <w:tc>
          <w:tcPr>
            <w:tcW w:w="9639" w:type="dxa"/>
          </w:tcPr>
          <w:p w14:paraId="2C854B0C" w14:textId="77777777" w:rsidR="004817CE" w:rsidRDefault="004817CE" w:rsidP="004F1197">
            <w:pPr>
              <w:pStyle w:val="TAH"/>
              <w:rPr>
                <w:ins w:id="12882" w:author="CR#0444r3" w:date="2023-12-31T20:05:00Z"/>
                <w:lang w:eastAsia="ja-JP"/>
              </w:rPr>
            </w:pPr>
            <w:ins w:id="12883" w:author="CR#0444r3" w:date="2023-12-31T20:05:00Z">
              <w:r>
                <w:rPr>
                  <w:i/>
                  <w:iCs/>
                  <w:snapToGrid w:val="0"/>
                  <w:lang w:eastAsia="ja-JP"/>
                  <w:rPrChange w:id="12884" w:author="ZTE-Yu Pan" w:date="2023-11-16T17:06:00Z">
                    <w:rPr>
                      <w:snapToGrid w:val="0"/>
                      <w:lang w:eastAsia="ja-JP"/>
                    </w:rPr>
                  </w:rPrChange>
                </w:rPr>
                <w:t>NR-</w:t>
              </w:r>
              <w:r>
                <w:rPr>
                  <w:i/>
                  <w:iCs/>
                  <w:snapToGrid w:val="0"/>
                  <w:lang w:val="en-US" w:eastAsia="zh-CN"/>
                  <w:rPrChange w:id="12885" w:author="ZTE-Yu Pan" w:date="2023-11-16T17:06:00Z">
                    <w:rPr>
                      <w:snapToGrid w:val="0"/>
                      <w:lang w:val="en-US" w:eastAsia="zh-CN"/>
                    </w:rPr>
                  </w:rPrChange>
                </w:rPr>
                <w:t>Multi-RTT</w:t>
              </w:r>
              <w:r>
                <w:rPr>
                  <w:i/>
                  <w:iCs/>
                  <w:snapToGrid w:val="0"/>
                  <w:lang w:eastAsia="ja-JP"/>
                  <w:rPrChange w:id="12886" w:author="ZTE-Yu Pan" w:date="2023-11-16T17:06:00Z">
                    <w:rPr>
                      <w:snapToGrid w:val="0"/>
                      <w:lang w:eastAsia="ja-JP"/>
                    </w:rPr>
                  </w:rPrChange>
                </w:rPr>
                <w:t>-TargetDeviceErrorCauses</w:t>
              </w:r>
              <w:r>
                <w:rPr>
                  <w:iCs/>
                  <w:lang w:eastAsia="ja-JP"/>
                </w:rPr>
                <w:t xml:space="preserve"> field descriptions</w:t>
              </w:r>
            </w:ins>
          </w:p>
        </w:tc>
      </w:tr>
      <w:tr w:rsidR="004817CE" w14:paraId="3E72022B" w14:textId="77777777" w:rsidTr="004F1197">
        <w:trPr>
          <w:cantSplit/>
          <w:ins w:id="12887"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Default="004817CE" w:rsidP="004F1197">
            <w:pPr>
              <w:pStyle w:val="TAL"/>
              <w:rPr>
                <w:ins w:id="12888" w:author="CR#0444r3" w:date="2023-12-31T20:05:00Z"/>
                <w:b/>
                <w:bCs/>
                <w:i/>
                <w:iCs/>
                <w:snapToGrid w:val="0"/>
                <w:lang w:eastAsia="ja-JP"/>
              </w:rPr>
            </w:pPr>
            <w:ins w:id="12889" w:author="CR#0444r3" w:date="2023-12-31T20:05:00Z">
              <w:r>
                <w:rPr>
                  <w:b/>
                  <w:bCs/>
                  <w:i/>
                  <w:iCs/>
                  <w:snapToGrid w:val="0"/>
                  <w:lang w:eastAsia="ja-JP"/>
                </w:rPr>
                <w:t>remoteUE-Indication</w:t>
              </w:r>
            </w:ins>
          </w:p>
          <w:p w14:paraId="77F64996" w14:textId="77777777" w:rsidR="004817CE" w:rsidRDefault="004817CE" w:rsidP="004F1197">
            <w:pPr>
              <w:pStyle w:val="TAL"/>
              <w:rPr>
                <w:ins w:id="12890" w:author="CR#0444r3" w:date="2023-12-31T20:05:00Z"/>
                <w:bCs/>
                <w:iCs/>
                <w:snapToGrid w:val="0"/>
                <w:lang w:eastAsia="ja-JP"/>
              </w:rPr>
            </w:pPr>
            <w:ins w:id="12891" w:author="CR#0444r3" w:date="2023-12-31T20:05:00Z">
              <w:r>
                <w:rPr>
                  <w:bCs/>
                  <w:iCs/>
                  <w:snapToGrid w:val="0"/>
                  <w:lang w:eastAsia="ja-JP"/>
                </w:rPr>
                <w:t>This field indicates whether the target device in NR access is configured as a L2 U2N Remote UE.</w:t>
              </w:r>
            </w:ins>
          </w:p>
        </w:tc>
      </w:tr>
    </w:tbl>
    <w:p w14:paraId="6D5350C5" w14:textId="77777777" w:rsidR="00897986" w:rsidRPr="00147C45" w:rsidRDefault="00897986" w:rsidP="00897986"/>
    <w:p w14:paraId="304E8AFB" w14:textId="77777777" w:rsidR="00897986" w:rsidRPr="00147C45" w:rsidRDefault="00897986" w:rsidP="00897986">
      <w:pPr>
        <w:pStyle w:val="Heading2"/>
      </w:pPr>
      <w:bookmarkStart w:id="12892" w:name="_Toc20487543"/>
      <w:bookmarkStart w:id="12893" w:name="_Toc29342844"/>
      <w:bookmarkStart w:id="12894" w:name="_Toc29343983"/>
      <w:bookmarkStart w:id="12895" w:name="_Toc36567249"/>
      <w:bookmarkStart w:id="12896" w:name="_Toc36810697"/>
      <w:bookmarkStart w:id="12897" w:name="_Toc36847061"/>
      <w:bookmarkStart w:id="12898" w:name="_Toc36939714"/>
      <w:bookmarkStart w:id="12899" w:name="_Toc37082694"/>
      <w:bookmarkStart w:id="12900" w:name="_Toc46486822"/>
      <w:bookmarkStart w:id="12901" w:name="_Toc52547167"/>
      <w:bookmarkStart w:id="12902" w:name="_Toc52547697"/>
      <w:bookmarkStart w:id="12903" w:name="_Toc52548227"/>
      <w:bookmarkStart w:id="12904" w:name="_Toc52548757"/>
      <w:bookmarkStart w:id="12905" w:name="_Toc146748578"/>
      <w:r w:rsidRPr="00147C45">
        <w:t>6.6</w:t>
      </w:r>
      <w:r w:rsidRPr="00147C45">
        <w:tab/>
        <w:t>Multiplicity and type constraint values</w:t>
      </w:r>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50368AEF" w14:textId="77777777" w:rsidR="00897986" w:rsidRPr="00147C45" w:rsidRDefault="00897986" w:rsidP="00897986">
      <w:pPr>
        <w:pStyle w:val="Heading4"/>
        <w:rPr>
          <w:i/>
          <w:iCs/>
        </w:rPr>
      </w:pPr>
      <w:bookmarkStart w:id="12906" w:name="_Toc20487544"/>
      <w:bookmarkStart w:id="12907" w:name="_Toc29342845"/>
      <w:bookmarkStart w:id="12908" w:name="_Toc29343984"/>
      <w:bookmarkStart w:id="12909" w:name="_Toc36567250"/>
      <w:bookmarkStart w:id="12910" w:name="_Toc36810698"/>
      <w:bookmarkStart w:id="12911" w:name="_Toc36847062"/>
      <w:bookmarkStart w:id="12912" w:name="_Toc36939715"/>
      <w:bookmarkStart w:id="12913" w:name="_Toc37082695"/>
      <w:bookmarkStart w:id="12914" w:name="_Toc46486823"/>
      <w:bookmarkStart w:id="12915" w:name="_Toc52547168"/>
      <w:bookmarkStart w:id="12916" w:name="_Toc52547698"/>
      <w:bookmarkStart w:id="12917" w:name="_Toc52548228"/>
      <w:bookmarkStart w:id="12918" w:name="_Toc52548758"/>
      <w:bookmarkStart w:id="12919" w:name="_Toc146748579"/>
      <w:r w:rsidRPr="00147C45">
        <w:rPr>
          <w:i/>
          <w:iCs/>
        </w:rPr>
        <w:t>–</w:t>
      </w:r>
      <w:r w:rsidRPr="00147C45">
        <w:rPr>
          <w:i/>
          <w:iCs/>
        </w:rPr>
        <w:tab/>
        <w:t>Multiplicity and type constraint definitions</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68475842" w14:textId="77777777" w:rsidR="00467392" w:rsidRPr="00467392" w:rsidRDefault="00467392" w:rsidP="00467392">
      <w:pPr>
        <w:pStyle w:val="PL"/>
        <w:shd w:val="clear" w:color="auto" w:fill="E6E6E6"/>
        <w:rPr>
          <w:ins w:id="12920" w:author="CR#0480r1" w:date="2023-12-31T23:44:00Z"/>
          <w:lang w:val="en-US"/>
        </w:rPr>
      </w:pPr>
      <w:ins w:id="12921" w:author="CR#0480r1" w:date="2023-12-31T23:44:00Z">
        <w:r w:rsidRPr="00467392">
          <w:rPr>
            <w:lang w:val="en-US"/>
          </w:rPr>
          <w:t>maxBT-BeaconAntElt-r18</w:t>
        </w:r>
        <w:r w:rsidRPr="00467392">
          <w:rPr>
            <w:lang w:val="en-US"/>
          </w:rPr>
          <w:tab/>
        </w:r>
        <w:r w:rsidRPr="00467392">
          <w:rPr>
            <w:lang w:val="en-US"/>
          </w:rPr>
          <w:tab/>
          <w:t>INTEGER ::= 74</w:t>
        </w:r>
      </w:ins>
    </w:p>
    <w:p w14:paraId="70D92869" w14:textId="1411CD7F" w:rsidR="00897986" w:rsidRDefault="00467392" w:rsidP="00467392">
      <w:pPr>
        <w:pStyle w:val="PL"/>
        <w:shd w:val="clear" w:color="auto" w:fill="E6E6E6"/>
        <w:rPr>
          <w:ins w:id="12922" w:author="Draft v2" w:date="2024-01-10T22:49:00Z"/>
          <w:lang w:val="en-US"/>
        </w:rPr>
      </w:pPr>
      <w:ins w:id="12923" w:author="CR#0480r1" w:date="2023-12-31T23:44:00Z">
        <w:r w:rsidRPr="00467392">
          <w:rPr>
            <w:lang w:val="en-US"/>
          </w:rPr>
          <w:t>maxBT-BeaconAD-r18</w:t>
        </w:r>
        <w:r w:rsidRPr="00467392">
          <w:rPr>
            <w:lang w:val="en-US"/>
          </w:rPr>
          <w:tab/>
        </w:r>
        <w:r w:rsidRPr="00467392">
          <w:rPr>
            <w:lang w:val="en-US"/>
          </w:rPr>
          <w:tab/>
        </w:r>
        <w:r w:rsidRPr="00467392">
          <w:rPr>
            <w:lang w:val="en-US"/>
          </w:rPr>
          <w:tab/>
          <w:t>INTEGER ::= 64</w:t>
        </w:r>
      </w:ins>
    </w:p>
    <w:p w14:paraId="564677BD" w14:textId="77777777" w:rsidR="00D75E96" w:rsidRPr="00467392" w:rsidRDefault="00D75E96" w:rsidP="00467392">
      <w:pPr>
        <w:pStyle w:val="PL"/>
        <w:shd w:val="clear" w:color="auto" w:fill="E6E6E6"/>
        <w:rPr>
          <w:lang w:val="en-US"/>
          <w:rPrChange w:id="12924" w:author="CR#0480r1" w:date="2023-12-31T23:44:00Z">
            <w:rPr/>
          </w:rPrChange>
        </w:rPr>
      </w:pPr>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21AEC89F" w14:textId="77777777" w:rsidR="001E5F23" w:rsidRDefault="001E5F23" w:rsidP="001E5F23">
      <w:pPr>
        <w:pStyle w:val="PL"/>
        <w:shd w:val="clear" w:color="auto" w:fill="E6E6E6"/>
        <w:rPr>
          <w:ins w:id="12925" w:author="CR#0481r2" w:date="2024-01-01T22:57:00Z"/>
        </w:rPr>
      </w:pPr>
    </w:p>
    <w:p w14:paraId="49533408" w14:textId="2D38B5AC" w:rsidR="001E5F23" w:rsidRDefault="001E5F23" w:rsidP="001E5F23">
      <w:pPr>
        <w:pStyle w:val="PL"/>
        <w:shd w:val="clear" w:color="auto" w:fill="E6E6E6"/>
        <w:rPr>
          <w:ins w:id="12926" w:author="CR#0481r2" w:date="2024-01-01T22:57:00Z"/>
        </w:rPr>
      </w:pPr>
      <w:ins w:id="12927" w:author="CR#0481r2" w:date="2024-01-01T22:57:00Z">
        <w:r>
          <w:t>nrMaxNumPRS-BandWidthAggregation-r18</w:t>
        </w:r>
        <w:r>
          <w:tab/>
          <w:t>INTEGER ::= 256</w:t>
        </w:r>
        <w:r>
          <w:tab/>
        </w:r>
        <w:r>
          <w:tab/>
          <w:t>-- Max number of PRS bandwidth</w:t>
        </w:r>
      </w:ins>
    </w:p>
    <w:p w14:paraId="4C7260E4" w14:textId="77777777" w:rsidR="001E5F23" w:rsidRDefault="001E5F23" w:rsidP="001E5F23">
      <w:pPr>
        <w:pStyle w:val="PL"/>
        <w:shd w:val="clear" w:color="auto" w:fill="E6E6E6"/>
        <w:rPr>
          <w:ins w:id="12928" w:author="CR#0481r2" w:date="2024-01-01T22:59:00Z"/>
        </w:rPr>
      </w:pPr>
      <w:ins w:id="12929" w:author="CR#0481r2" w:date="2024-01-01T22:57:00Z">
        <w:r>
          <w:tab/>
        </w:r>
        <w:r>
          <w:tab/>
        </w:r>
        <w:r>
          <w:tab/>
        </w:r>
        <w:r>
          <w:tab/>
        </w:r>
        <w:r>
          <w:tab/>
        </w:r>
        <w:r>
          <w:tab/>
        </w:r>
        <w:r>
          <w:tab/>
        </w:r>
        <w:r>
          <w:tab/>
        </w:r>
        <w:r>
          <w:tab/>
        </w:r>
        <w:r>
          <w:tab/>
        </w:r>
        <w:r>
          <w:tab/>
        </w:r>
        <w:r>
          <w:tab/>
        </w:r>
        <w:r>
          <w:tab/>
        </w:r>
        <w:r>
          <w:tab/>
        </w:r>
        <w:r>
          <w:tab/>
          <w:t>-- aggregation configurations t</w:t>
        </w:r>
      </w:ins>
      <w:ins w:id="12930" w:author="CR#0481r2" w:date="2024-01-01T22:59:00Z">
        <w:r>
          <w:t xml:space="preserve">hat </w:t>
        </w:r>
      </w:ins>
      <w:ins w:id="12931" w:author="CR#0481r2" w:date="2024-01-01T22:57:00Z">
        <w:r>
          <w:t>LMF</w:t>
        </w:r>
      </w:ins>
    </w:p>
    <w:p w14:paraId="532225C5" w14:textId="0A765275" w:rsidR="001E5F23" w:rsidRDefault="001E5F23" w:rsidP="001E5F23">
      <w:pPr>
        <w:pStyle w:val="PL"/>
        <w:shd w:val="clear" w:color="auto" w:fill="E6E6E6"/>
        <w:rPr>
          <w:ins w:id="12932" w:author="CR#0481r2" w:date="2024-01-01T22:57:00Z"/>
        </w:rPr>
      </w:pPr>
      <w:ins w:id="12933" w:author="CR#0481r2" w:date="2024-01-01T22:59:00Z">
        <w:r>
          <w:tab/>
        </w:r>
        <w:r>
          <w:tab/>
        </w:r>
        <w:r>
          <w:tab/>
        </w:r>
        <w:r>
          <w:tab/>
        </w:r>
        <w:r>
          <w:tab/>
        </w:r>
        <w:r>
          <w:tab/>
        </w:r>
        <w:r>
          <w:tab/>
        </w:r>
        <w:r>
          <w:tab/>
        </w:r>
        <w:r>
          <w:tab/>
        </w:r>
        <w:r>
          <w:tab/>
        </w:r>
        <w:r>
          <w:tab/>
        </w:r>
        <w:r>
          <w:tab/>
        </w:r>
        <w:r>
          <w:tab/>
        </w:r>
        <w:r>
          <w:tab/>
        </w:r>
        <w:r>
          <w:tab/>
          <w:t xml:space="preserve">-- </w:t>
        </w:r>
      </w:ins>
      <w:ins w:id="12934" w:author="CR#0481r2" w:date="2024-01-01T22:57:00Z">
        <w:r>
          <w:t>can provide to the UE</w:t>
        </w:r>
      </w:ins>
    </w:p>
    <w:p w14:paraId="600FDCC4" w14:textId="63D1C35E" w:rsidR="001E5F23" w:rsidRDefault="001E5F23" w:rsidP="001E5F23">
      <w:pPr>
        <w:pStyle w:val="PL"/>
        <w:shd w:val="clear" w:color="auto" w:fill="E6E6E6"/>
        <w:rPr>
          <w:ins w:id="12935" w:author="CR#0481r2" w:date="2024-01-01T22:57:00Z"/>
        </w:rPr>
      </w:pPr>
      <w:ins w:id="12936" w:author="CR#0481r2" w:date="2024-01-01T22:57:00Z">
        <w:r>
          <w:t xml:space="preserve">nrNumOfSamples-r18 </w:t>
        </w:r>
        <w:r>
          <w:tab/>
        </w:r>
        <w:r>
          <w:tab/>
        </w:r>
        <w:r>
          <w:tab/>
        </w:r>
        <w:r>
          <w:tab/>
        </w:r>
        <w:r>
          <w:tab/>
        </w:r>
        <w:r>
          <w:tab/>
          <w:t>INTEGER ::= 4</w:t>
        </w:r>
        <w:r>
          <w:tab/>
        </w:r>
        <w:r>
          <w:tab/>
          <w:t>-- NSample of RSCP/RSCPD</w:t>
        </w:r>
      </w:ins>
    </w:p>
    <w:p w14:paraId="11725EA4" w14:textId="5B95421D" w:rsidR="00BE329C" w:rsidRDefault="001E5F23" w:rsidP="001E5F23">
      <w:pPr>
        <w:pStyle w:val="PL"/>
        <w:shd w:val="clear" w:color="auto" w:fill="E6E6E6"/>
        <w:rPr>
          <w:ins w:id="12937" w:author="Draft v2" w:date="2024-01-10T22:49:00Z"/>
        </w:rPr>
      </w:pPr>
      <w:ins w:id="12938" w:author="CR#0481r2" w:date="2024-01-01T22:57:00Z">
        <w:r>
          <w:t xml:space="preserve">nrNumOfSamples-1-r18 </w:t>
        </w:r>
        <w:r>
          <w:tab/>
        </w:r>
        <w:r>
          <w:tab/>
        </w:r>
        <w:r>
          <w:tab/>
        </w:r>
        <w:r>
          <w:tab/>
        </w:r>
        <w:r>
          <w:tab/>
          <w:t>INTEGER ::= 3</w:t>
        </w:r>
      </w:ins>
    </w:p>
    <w:p w14:paraId="72AC2D29" w14:textId="77777777" w:rsidR="00D75E96" w:rsidRPr="00147C45" w:rsidRDefault="00D75E96" w:rsidP="001E5F23">
      <w:pPr>
        <w:pStyle w:val="PL"/>
        <w:shd w:val="clear" w:color="auto" w:fill="E6E6E6"/>
      </w:pPr>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12939" w:name="_Toc37681247"/>
      <w:bookmarkStart w:id="12940" w:name="_Toc46486824"/>
      <w:bookmarkStart w:id="12941" w:name="_Toc52547169"/>
      <w:bookmarkStart w:id="12942" w:name="_Toc52547699"/>
      <w:bookmarkStart w:id="12943" w:name="_Toc52548229"/>
      <w:bookmarkStart w:id="12944" w:name="_Toc52548759"/>
      <w:bookmarkStart w:id="12945" w:name="_Toc146748580"/>
      <w:r w:rsidRPr="00147C45">
        <w:rPr>
          <w:i/>
          <w:noProof/>
        </w:rPr>
        <w:t>–</w:t>
      </w:r>
      <w:r w:rsidRPr="00147C45">
        <w:rPr>
          <w:i/>
          <w:noProof/>
        </w:rPr>
        <w:tab/>
        <w:t>End of LPP-PDU-Definitions</w:t>
      </w:r>
      <w:bookmarkEnd w:id="12939"/>
      <w:bookmarkEnd w:id="12940"/>
      <w:bookmarkEnd w:id="12941"/>
      <w:bookmarkEnd w:id="12942"/>
      <w:bookmarkEnd w:id="12943"/>
      <w:bookmarkEnd w:id="12944"/>
      <w:bookmarkEnd w:id="12945"/>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12946" w:name="_Toc27765466"/>
      <w:bookmarkStart w:id="12947" w:name="_Toc37681248"/>
      <w:bookmarkStart w:id="12948" w:name="_Toc46486825"/>
      <w:bookmarkStart w:id="12949" w:name="_Toc52547170"/>
      <w:bookmarkStart w:id="12950" w:name="_Toc52547700"/>
      <w:bookmarkStart w:id="12951" w:name="_Toc52548230"/>
      <w:bookmarkStart w:id="12952" w:name="_Toc52548760"/>
      <w:bookmarkStart w:id="12953" w:name="_Toc146748581"/>
      <w:r w:rsidRPr="00147C45">
        <w:t>7</w:t>
      </w:r>
      <w:r w:rsidRPr="00147C45">
        <w:tab/>
        <w:t>Broadcast of assistance data</w:t>
      </w:r>
      <w:bookmarkEnd w:id="12946"/>
      <w:bookmarkEnd w:id="12947"/>
      <w:bookmarkEnd w:id="12948"/>
      <w:bookmarkEnd w:id="12949"/>
      <w:bookmarkEnd w:id="12950"/>
      <w:bookmarkEnd w:id="12951"/>
      <w:bookmarkEnd w:id="12952"/>
      <w:bookmarkEnd w:id="12953"/>
    </w:p>
    <w:p w14:paraId="557F4A8E" w14:textId="77777777" w:rsidR="00401505" w:rsidRPr="00147C45" w:rsidRDefault="00401505" w:rsidP="00401505">
      <w:pPr>
        <w:pStyle w:val="Heading2"/>
      </w:pPr>
      <w:bookmarkStart w:id="12954" w:name="_Toc27765467"/>
      <w:bookmarkStart w:id="12955" w:name="_Toc37681249"/>
      <w:bookmarkStart w:id="12956" w:name="_Toc46486826"/>
      <w:bookmarkStart w:id="12957" w:name="_Toc52547171"/>
      <w:bookmarkStart w:id="12958" w:name="_Toc52547701"/>
      <w:bookmarkStart w:id="12959" w:name="_Toc52548231"/>
      <w:bookmarkStart w:id="12960" w:name="_Toc52548761"/>
      <w:bookmarkStart w:id="12961" w:name="_Toc146748582"/>
      <w:r w:rsidRPr="00147C45">
        <w:t>7.1</w:t>
      </w:r>
      <w:r w:rsidRPr="00147C45">
        <w:tab/>
        <w:t>General</w:t>
      </w:r>
      <w:bookmarkEnd w:id="12954"/>
      <w:bookmarkEnd w:id="12955"/>
      <w:bookmarkEnd w:id="12956"/>
      <w:bookmarkEnd w:id="12957"/>
      <w:bookmarkEnd w:id="12958"/>
      <w:bookmarkEnd w:id="12959"/>
      <w:bookmarkEnd w:id="12960"/>
      <w:bookmarkEnd w:id="12961"/>
    </w:p>
    <w:p w14:paraId="0F5C030E" w14:textId="77777777" w:rsidR="00401505" w:rsidRPr="00147C45" w:rsidRDefault="00401505" w:rsidP="00401505">
      <w:pPr>
        <w:keepNext/>
      </w:pPr>
      <w:r w:rsidRPr="00147C45">
        <w:t>Broadcast of positioning assistance data is supported via Positioning System Information Blocks (posSIBs) as specified in TS 36.331 [12]</w:t>
      </w:r>
      <w:r w:rsidR="009E61AC" w:rsidRPr="00147C45">
        <w:t xml:space="preserve"> or TS 38.331 [35]</w:t>
      </w:r>
      <w:r w:rsidRPr="00147C45">
        <w:t xml:space="preserve">. The posSIBs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r w:rsidR="00B43457" w:rsidRPr="00147C45">
        <w:rPr>
          <w:i/>
        </w:rPr>
        <w:t>posSibType</w:t>
      </w:r>
      <w:r w:rsidR="00401505" w:rsidRPr="00147C45">
        <w:t xml:space="preserve">) to assistance data carried in </w:t>
      </w:r>
      <w:r w:rsidR="00B43457" w:rsidRPr="00147C45">
        <w:rPr>
          <w:i/>
        </w:rPr>
        <w:t>SystemInformationBlockPos</w:t>
      </w:r>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r w:rsidRPr="00147C45">
        <w:rPr>
          <w:i/>
        </w:rPr>
        <w:t>posSibType</w:t>
      </w:r>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12962" w:name="_Toc27765468"/>
      <w:bookmarkStart w:id="12963" w:name="_Toc37681250"/>
      <w:bookmarkStart w:id="12964" w:name="_Toc46486827"/>
      <w:bookmarkStart w:id="12965" w:name="_Toc52547172"/>
      <w:bookmarkStart w:id="12966" w:name="_Toc52547702"/>
      <w:bookmarkStart w:id="12967" w:name="_Toc52548232"/>
      <w:bookmarkStart w:id="12968" w:name="_Toc52548762"/>
      <w:bookmarkStart w:id="12969" w:name="_Toc146748583"/>
      <w:r w:rsidRPr="00147C45">
        <w:t>7.2</w:t>
      </w:r>
      <w:r w:rsidRPr="00147C45">
        <w:tab/>
        <w:t xml:space="preserve">Mapping of </w:t>
      </w:r>
      <w:r w:rsidRPr="00147C45">
        <w:rPr>
          <w:i/>
        </w:rPr>
        <w:t>posSibType</w:t>
      </w:r>
      <w:r w:rsidRPr="00147C45">
        <w:t xml:space="preserve"> to assistance data element</w:t>
      </w:r>
      <w:bookmarkEnd w:id="12962"/>
      <w:bookmarkEnd w:id="12963"/>
      <w:bookmarkEnd w:id="12964"/>
      <w:bookmarkEnd w:id="12965"/>
      <w:bookmarkEnd w:id="12966"/>
      <w:bookmarkEnd w:id="12967"/>
      <w:bookmarkEnd w:id="12968"/>
      <w:bookmarkEnd w:id="12969"/>
    </w:p>
    <w:p w14:paraId="6ACFC0D7" w14:textId="77777777" w:rsidR="00401505" w:rsidRPr="00147C45" w:rsidRDefault="00401505" w:rsidP="00401505">
      <w:pPr>
        <w:keepNext/>
      </w:pPr>
      <w:r w:rsidRPr="00147C45">
        <w:t xml:space="preserve">The supported </w:t>
      </w:r>
      <w:r w:rsidRPr="00147C45">
        <w:rPr>
          <w:i/>
        </w:rPr>
        <w:t>posSibType</w:t>
      </w:r>
      <w:r w:rsidR="00534549" w:rsidRPr="00147C45">
        <w:t>'</w:t>
      </w:r>
      <w:r w:rsidRPr="00147C45">
        <w:t>s are specified in Table 7.2-1. The GNSS Common and Generic Assistance Data IEs are defined in clause 6.5.2.2. The OTDOA Assistance Data IEs</w:t>
      </w:r>
      <w:r w:rsidR="009E61AC" w:rsidRPr="00147C45">
        <w:t xml:space="preserve"> and NR DL-TDOA/DL-AoD Assistance Data IEs</w:t>
      </w:r>
      <w:r w:rsidRPr="00147C45">
        <w:t xml:space="preserve"> are 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r w:rsidRPr="00147C45">
              <w:rPr>
                <w:i/>
                <w:snapToGrid w:val="0"/>
              </w:rPr>
              <w:t>assistanceDataElement</w:t>
            </w:r>
          </w:p>
        </w:tc>
      </w:tr>
      <w:tr w:rsidR="00D32606" w:rsidRPr="00147C45" w14:paraId="7066ACFB" w14:textId="77777777" w:rsidTr="00271F46">
        <w:trPr>
          <w:jc w:val="center"/>
        </w:trPr>
        <w:tc>
          <w:tcPr>
            <w:tcW w:w="2456" w:type="dxa"/>
            <w:vMerge w:val="restart"/>
            <w:shd w:val="clear" w:color="auto" w:fill="auto"/>
          </w:tcPr>
          <w:p w14:paraId="36F943E2" w14:textId="77777777" w:rsidR="00D32606" w:rsidRPr="00147C45" w:rsidRDefault="00D32606"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D32606" w:rsidRPr="00147C45" w:rsidRDefault="00D32606" w:rsidP="00271F46">
            <w:pPr>
              <w:pStyle w:val="TAL"/>
              <w:keepNext w:val="0"/>
              <w:keepLines w:val="0"/>
              <w:widowControl w:val="0"/>
              <w:rPr>
                <w:i/>
                <w:noProof/>
                <w:lang w:eastAsia="ko-KR"/>
              </w:rPr>
            </w:pPr>
            <w:r w:rsidRPr="00147C45">
              <w:rPr>
                <w:i/>
                <w:snapToGrid w:val="0"/>
              </w:rPr>
              <w:t>GNSS-ReferenceTime</w:t>
            </w:r>
          </w:p>
        </w:tc>
      </w:tr>
      <w:tr w:rsidR="00D32606" w:rsidRPr="00147C45" w14:paraId="3226640E" w14:textId="77777777" w:rsidTr="00271F46">
        <w:trPr>
          <w:jc w:val="center"/>
        </w:trPr>
        <w:tc>
          <w:tcPr>
            <w:tcW w:w="2456" w:type="dxa"/>
            <w:vMerge/>
            <w:shd w:val="clear" w:color="auto" w:fill="auto"/>
          </w:tcPr>
          <w:p w14:paraId="2E07048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D32606" w:rsidRPr="00147C45" w:rsidRDefault="00D32606" w:rsidP="00271F46">
            <w:pPr>
              <w:pStyle w:val="TAL"/>
              <w:keepNext w:val="0"/>
              <w:keepLines w:val="0"/>
              <w:widowControl w:val="0"/>
              <w:rPr>
                <w:i/>
                <w:noProof/>
                <w:lang w:eastAsia="ko-KR"/>
              </w:rPr>
            </w:pPr>
            <w:r w:rsidRPr="00147C45">
              <w:rPr>
                <w:i/>
                <w:snapToGrid w:val="0"/>
              </w:rPr>
              <w:t>GNSS-ReferenceLocation</w:t>
            </w:r>
          </w:p>
        </w:tc>
      </w:tr>
      <w:tr w:rsidR="00D32606" w:rsidRPr="00147C45" w14:paraId="55E9C70F" w14:textId="77777777" w:rsidTr="00271F46">
        <w:trPr>
          <w:jc w:val="center"/>
        </w:trPr>
        <w:tc>
          <w:tcPr>
            <w:tcW w:w="2456" w:type="dxa"/>
            <w:vMerge/>
            <w:shd w:val="clear" w:color="auto" w:fill="auto"/>
          </w:tcPr>
          <w:p w14:paraId="05D94D26"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D32606" w:rsidRPr="00147C45" w:rsidRDefault="00D32606" w:rsidP="00271F46">
            <w:pPr>
              <w:pStyle w:val="TAL"/>
              <w:keepNext w:val="0"/>
              <w:keepLines w:val="0"/>
              <w:widowControl w:val="0"/>
              <w:rPr>
                <w:i/>
                <w:noProof/>
                <w:lang w:eastAsia="ko-KR"/>
              </w:rPr>
            </w:pPr>
            <w:r w:rsidRPr="00147C45">
              <w:rPr>
                <w:i/>
                <w:snapToGrid w:val="0"/>
              </w:rPr>
              <w:t>GNSS-IonosphericModel</w:t>
            </w:r>
          </w:p>
        </w:tc>
      </w:tr>
      <w:tr w:rsidR="00D32606" w:rsidRPr="00147C45" w14:paraId="233B3278" w14:textId="77777777" w:rsidTr="00271F46">
        <w:trPr>
          <w:jc w:val="center"/>
        </w:trPr>
        <w:tc>
          <w:tcPr>
            <w:tcW w:w="2456" w:type="dxa"/>
            <w:vMerge/>
            <w:shd w:val="clear" w:color="auto" w:fill="auto"/>
          </w:tcPr>
          <w:p w14:paraId="048664D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D32606" w:rsidRPr="00147C45" w:rsidRDefault="00D32606" w:rsidP="00271F46">
            <w:pPr>
              <w:pStyle w:val="TAL"/>
              <w:keepNext w:val="0"/>
              <w:keepLines w:val="0"/>
              <w:widowControl w:val="0"/>
              <w:rPr>
                <w:i/>
                <w:noProof/>
                <w:lang w:eastAsia="ko-KR"/>
              </w:rPr>
            </w:pPr>
            <w:r w:rsidRPr="00147C45">
              <w:rPr>
                <w:i/>
                <w:snapToGrid w:val="0"/>
              </w:rPr>
              <w:t>GNSS-EarthOrientationParameters</w:t>
            </w:r>
          </w:p>
        </w:tc>
      </w:tr>
      <w:tr w:rsidR="00D32606" w:rsidRPr="00147C45" w14:paraId="3E56F7F0" w14:textId="77777777" w:rsidTr="00271F46">
        <w:trPr>
          <w:jc w:val="center"/>
        </w:trPr>
        <w:tc>
          <w:tcPr>
            <w:tcW w:w="2456" w:type="dxa"/>
            <w:vMerge/>
            <w:shd w:val="clear" w:color="auto" w:fill="auto"/>
          </w:tcPr>
          <w:p w14:paraId="310BD8B2"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ReferenceStationInfo</w:t>
            </w:r>
          </w:p>
        </w:tc>
      </w:tr>
      <w:tr w:rsidR="00D32606" w:rsidRPr="00147C45" w14:paraId="7B972943" w14:textId="77777777" w:rsidTr="00271F46">
        <w:trPr>
          <w:jc w:val="center"/>
        </w:trPr>
        <w:tc>
          <w:tcPr>
            <w:tcW w:w="2456" w:type="dxa"/>
            <w:vMerge/>
            <w:shd w:val="clear" w:color="auto" w:fill="auto"/>
          </w:tcPr>
          <w:p w14:paraId="29728F8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CommonObservationInfo</w:t>
            </w:r>
          </w:p>
        </w:tc>
      </w:tr>
      <w:tr w:rsidR="00D32606" w:rsidRPr="00147C45" w14:paraId="607C4604" w14:textId="77777777" w:rsidTr="00271F46">
        <w:trPr>
          <w:jc w:val="center"/>
        </w:trPr>
        <w:tc>
          <w:tcPr>
            <w:tcW w:w="2456" w:type="dxa"/>
            <w:vMerge/>
            <w:shd w:val="clear" w:color="auto" w:fill="auto"/>
          </w:tcPr>
          <w:p w14:paraId="7116FBC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AuxiliaryStationData</w:t>
            </w:r>
          </w:p>
        </w:tc>
      </w:tr>
      <w:tr w:rsidR="00D32606" w:rsidRPr="00147C45" w14:paraId="46C8967D" w14:textId="77777777" w:rsidTr="00271F46">
        <w:trPr>
          <w:jc w:val="center"/>
        </w:trPr>
        <w:tc>
          <w:tcPr>
            <w:tcW w:w="2456" w:type="dxa"/>
            <w:vMerge/>
            <w:shd w:val="clear" w:color="auto" w:fill="auto"/>
          </w:tcPr>
          <w:p w14:paraId="1A96F7A0"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D32606" w:rsidRPr="00147C45" w:rsidRDefault="00D32606" w:rsidP="009E61AC">
            <w:pPr>
              <w:pStyle w:val="TAL"/>
              <w:keepNext w:val="0"/>
              <w:keepLines w:val="0"/>
              <w:widowControl w:val="0"/>
              <w:rPr>
                <w:i/>
                <w:noProof/>
                <w:lang w:eastAsia="ko-KR"/>
              </w:rPr>
            </w:pPr>
            <w:r w:rsidRPr="00147C45">
              <w:rPr>
                <w:i/>
                <w:snapToGrid w:val="0"/>
              </w:rPr>
              <w:t>GNSS-SSR-CorrectionPoints</w:t>
            </w:r>
          </w:p>
        </w:tc>
      </w:tr>
      <w:tr w:rsidR="00D32606" w:rsidRPr="00147C45" w14:paraId="68EAA266" w14:textId="77777777" w:rsidTr="00271F46">
        <w:trPr>
          <w:jc w:val="center"/>
        </w:trPr>
        <w:tc>
          <w:tcPr>
            <w:tcW w:w="2456" w:type="dxa"/>
            <w:vMerge/>
            <w:shd w:val="clear" w:color="auto" w:fill="auto"/>
          </w:tcPr>
          <w:p w14:paraId="39DE4D3C"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147C45" w:rsidRDefault="00D32606"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D32606" w:rsidRPr="00147C45" w:rsidRDefault="00D32606" w:rsidP="00E6403C">
            <w:pPr>
              <w:pStyle w:val="TAL"/>
              <w:keepNext w:val="0"/>
              <w:keepLines w:val="0"/>
              <w:widowControl w:val="0"/>
              <w:rPr>
                <w:i/>
                <w:snapToGrid w:val="0"/>
              </w:rPr>
            </w:pPr>
            <w:r w:rsidRPr="00147C45">
              <w:rPr>
                <w:i/>
                <w:snapToGrid w:val="0"/>
              </w:rPr>
              <w:t>GNSS-Integrity-ServiceParameters</w:t>
            </w:r>
          </w:p>
        </w:tc>
      </w:tr>
      <w:tr w:rsidR="00D32606" w:rsidRPr="00147C45" w14:paraId="187FDC33" w14:textId="77777777" w:rsidTr="00271F46">
        <w:trPr>
          <w:jc w:val="center"/>
        </w:trPr>
        <w:tc>
          <w:tcPr>
            <w:tcW w:w="2456" w:type="dxa"/>
            <w:vMerge/>
            <w:shd w:val="clear" w:color="auto" w:fill="auto"/>
          </w:tcPr>
          <w:p w14:paraId="789F1044"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147C45" w:rsidRDefault="00D32606"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D32606" w:rsidRPr="00147C45" w:rsidRDefault="00D32606" w:rsidP="00E6403C">
            <w:pPr>
              <w:pStyle w:val="TAL"/>
              <w:keepNext w:val="0"/>
              <w:keepLines w:val="0"/>
              <w:widowControl w:val="0"/>
              <w:rPr>
                <w:i/>
                <w:snapToGrid w:val="0"/>
              </w:rPr>
            </w:pPr>
            <w:r w:rsidRPr="00147C45">
              <w:rPr>
                <w:i/>
                <w:snapToGrid w:val="0"/>
              </w:rPr>
              <w:t>GNSS-Integrity-ServiceAlert</w:t>
            </w:r>
          </w:p>
        </w:tc>
      </w:tr>
      <w:tr w:rsidR="00D32606" w:rsidRPr="00147C45" w14:paraId="776DE339" w14:textId="77777777" w:rsidTr="00271F46">
        <w:trPr>
          <w:jc w:val="center"/>
          <w:ins w:id="12970" w:author="CR#0446r6" w:date="2023-12-31T21:02:00Z"/>
        </w:trPr>
        <w:tc>
          <w:tcPr>
            <w:tcW w:w="2456" w:type="dxa"/>
            <w:vMerge/>
            <w:shd w:val="clear" w:color="auto" w:fill="auto"/>
          </w:tcPr>
          <w:p w14:paraId="6D84BBEA" w14:textId="77777777" w:rsidR="00D32606" w:rsidRPr="00147C45" w:rsidRDefault="00D32606" w:rsidP="005E7156">
            <w:pPr>
              <w:pStyle w:val="TAL"/>
              <w:keepNext w:val="0"/>
              <w:keepLines w:val="0"/>
              <w:widowControl w:val="0"/>
              <w:rPr>
                <w:ins w:id="12971" w:author="CR#0446r6" w:date="2023-12-31T21:02:00Z"/>
                <w:noProof/>
                <w:lang w:eastAsia="ko-KR"/>
              </w:rPr>
            </w:pPr>
          </w:p>
        </w:tc>
        <w:tc>
          <w:tcPr>
            <w:tcW w:w="1710" w:type="dxa"/>
            <w:shd w:val="clear" w:color="auto" w:fill="auto"/>
          </w:tcPr>
          <w:p w14:paraId="182A02FC" w14:textId="246595EB" w:rsidR="00D32606" w:rsidRPr="005E7156" w:rsidRDefault="00D32606" w:rsidP="005E7156">
            <w:pPr>
              <w:pStyle w:val="TAL"/>
              <w:keepNext w:val="0"/>
              <w:keepLines w:val="0"/>
              <w:widowControl w:val="0"/>
              <w:rPr>
                <w:ins w:id="12972" w:author="CR#0446r6" w:date="2023-12-31T21:02:00Z"/>
                <w:i/>
                <w:iCs/>
                <w:noProof/>
                <w:lang w:eastAsia="ko-KR"/>
              </w:rPr>
            </w:pPr>
            <w:ins w:id="12973" w:author="CR#0446r6" w:date="2023-12-31T21:02:00Z">
              <w:r w:rsidRPr="005E7156">
                <w:rPr>
                  <w:i/>
                  <w:iCs/>
                  <w:rPrChange w:id="12974" w:author="CR#0446r6" w:date="2023-12-31T21:02:00Z">
                    <w:rPr/>
                  </w:rPrChange>
                </w:rPr>
                <w:t>posSibType1-11</w:t>
              </w:r>
            </w:ins>
          </w:p>
        </w:tc>
        <w:tc>
          <w:tcPr>
            <w:tcW w:w="3545" w:type="dxa"/>
            <w:shd w:val="clear" w:color="auto" w:fill="auto"/>
          </w:tcPr>
          <w:p w14:paraId="1EC14482" w14:textId="68352B64" w:rsidR="00D32606" w:rsidRPr="005E7156" w:rsidRDefault="00D32606" w:rsidP="005E7156">
            <w:pPr>
              <w:pStyle w:val="TAL"/>
              <w:keepNext w:val="0"/>
              <w:keepLines w:val="0"/>
              <w:widowControl w:val="0"/>
              <w:rPr>
                <w:ins w:id="12975" w:author="CR#0446r6" w:date="2023-12-31T21:02:00Z"/>
                <w:i/>
                <w:iCs/>
                <w:snapToGrid w:val="0"/>
              </w:rPr>
            </w:pPr>
            <w:ins w:id="12976" w:author="CR#0446r6" w:date="2023-12-31T21:02:00Z">
              <w:r w:rsidRPr="005E7156">
                <w:rPr>
                  <w:i/>
                  <w:iCs/>
                  <w:rPrChange w:id="12977" w:author="CR#0446r6" w:date="2023-12-31T21:02:00Z">
                    <w:rPr/>
                  </w:rPrChange>
                </w:rPr>
                <w:t>GNSS-LOS-NLOS-GridPoints</w:t>
              </w:r>
            </w:ins>
          </w:p>
        </w:tc>
      </w:tr>
      <w:tr w:rsidR="00D32606" w:rsidRPr="00147C45" w14:paraId="664942AC" w14:textId="77777777" w:rsidTr="00271F46">
        <w:trPr>
          <w:jc w:val="center"/>
          <w:ins w:id="12978" w:author="CR#0465r2" w:date="2023-12-31T22:48:00Z"/>
        </w:trPr>
        <w:tc>
          <w:tcPr>
            <w:tcW w:w="2456" w:type="dxa"/>
            <w:vMerge/>
            <w:shd w:val="clear" w:color="auto" w:fill="auto"/>
          </w:tcPr>
          <w:p w14:paraId="09168C6B" w14:textId="77777777" w:rsidR="00D32606" w:rsidRPr="00147C45" w:rsidRDefault="00D32606" w:rsidP="00D32606">
            <w:pPr>
              <w:pStyle w:val="TAL"/>
              <w:keepNext w:val="0"/>
              <w:keepLines w:val="0"/>
              <w:widowControl w:val="0"/>
              <w:rPr>
                <w:ins w:id="12979" w:author="CR#0465r2" w:date="2023-12-31T22:48:00Z"/>
                <w:noProof/>
                <w:lang w:eastAsia="ko-KR"/>
              </w:rPr>
            </w:pPr>
          </w:p>
        </w:tc>
        <w:tc>
          <w:tcPr>
            <w:tcW w:w="1710" w:type="dxa"/>
            <w:shd w:val="clear" w:color="auto" w:fill="auto"/>
          </w:tcPr>
          <w:p w14:paraId="411594FA" w14:textId="7F5D83D7" w:rsidR="00D32606" w:rsidRPr="00D32606" w:rsidRDefault="00D32606" w:rsidP="00D32606">
            <w:pPr>
              <w:pStyle w:val="TAL"/>
              <w:keepNext w:val="0"/>
              <w:keepLines w:val="0"/>
              <w:widowControl w:val="0"/>
              <w:rPr>
                <w:ins w:id="12980" w:author="CR#0465r2" w:date="2023-12-31T22:48:00Z"/>
                <w:i/>
                <w:iCs/>
              </w:rPr>
            </w:pPr>
            <w:ins w:id="12981" w:author="CR#0465r2" w:date="2023-12-31T22:49:00Z">
              <w:r w:rsidRPr="007E632D">
                <w:rPr>
                  <w:i/>
                  <w:iCs/>
                  <w:rPrChange w:id="12982" w:author="Swift Navigation - Grant Hausler" w:date="2023-07-20T12:31:00Z">
                    <w:rPr/>
                  </w:rPrChange>
                </w:rPr>
                <w:t>posSibType1-1</w:t>
              </w:r>
              <w:r>
                <w:rPr>
                  <w:i/>
                  <w:iCs/>
                </w:rPr>
                <w:t>2</w:t>
              </w:r>
            </w:ins>
          </w:p>
        </w:tc>
        <w:tc>
          <w:tcPr>
            <w:tcW w:w="3545" w:type="dxa"/>
            <w:shd w:val="clear" w:color="auto" w:fill="auto"/>
          </w:tcPr>
          <w:p w14:paraId="740105D2" w14:textId="2DFA90E7" w:rsidR="00D32606" w:rsidRPr="00D32606" w:rsidRDefault="00D32606" w:rsidP="00D32606">
            <w:pPr>
              <w:pStyle w:val="TAL"/>
              <w:keepNext w:val="0"/>
              <w:keepLines w:val="0"/>
              <w:widowControl w:val="0"/>
              <w:rPr>
                <w:ins w:id="12983" w:author="CR#0465r2" w:date="2023-12-31T22:48:00Z"/>
                <w:i/>
                <w:iCs/>
              </w:rPr>
            </w:pPr>
            <w:ins w:id="12984" w:author="CR#0465r2" w:date="2023-12-31T22:49:00Z">
              <w:r w:rsidRPr="007E632D">
                <w:rPr>
                  <w:i/>
                  <w:iCs/>
                  <w:rPrChange w:id="12985" w:author="Swift Navigation - Grant Hausler" w:date="2023-07-20T12:31:00Z">
                    <w:rPr/>
                  </w:rPrChange>
                </w:rPr>
                <w:t>GNSS-SSR-IOD</w:t>
              </w:r>
              <w:r>
                <w:rPr>
                  <w:i/>
                  <w:iCs/>
                </w:rPr>
                <w:t>-</w:t>
              </w:r>
              <w:r w:rsidRPr="007E632D">
                <w:rPr>
                  <w:i/>
                  <w:iCs/>
                  <w:rPrChange w:id="12986" w:author="Swift Navigation - Grant Hausler" w:date="2023-07-20T12:31:00Z">
                    <w:rPr/>
                  </w:rPrChange>
                </w:rPr>
                <w:t>Update</w:t>
              </w:r>
            </w:ins>
          </w:p>
        </w:tc>
      </w:tr>
      <w:tr w:rsidR="00D32606" w:rsidRPr="00147C45" w14:paraId="209618A5" w14:textId="77777777" w:rsidTr="00271F46">
        <w:trPr>
          <w:jc w:val="center"/>
        </w:trPr>
        <w:tc>
          <w:tcPr>
            <w:tcW w:w="2456" w:type="dxa"/>
            <w:vMerge w:val="restart"/>
            <w:shd w:val="clear" w:color="auto" w:fill="auto"/>
          </w:tcPr>
          <w:p w14:paraId="18421DE4" w14:textId="77777777" w:rsidR="00D32606" w:rsidRPr="00147C45" w:rsidRDefault="00D32606"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32606" w:rsidRPr="00147C45" w:rsidRDefault="00D32606" w:rsidP="00271F46">
            <w:pPr>
              <w:pStyle w:val="TAL"/>
              <w:keepNext w:val="0"/>
              <w:keepLines w:val="0"/>
              <w:widowControl w:val="0"/>
              <w:rPr>
                <w:i/>
                <w:noProof/>
                <w:lang w:eastAsia="ko-KR"/>
              </w:rPr>
            </w:pPr>
            <w:r w:rsidRPr="00147C45">
              <w:rPr>
                <w:i/>
                <w:snapToGrid w:val="0"/>
              </w:rPr>
              <w:t>GNSS-TimeModelList</w:t>
            </w:r>
          </w:p>
        </w:tc>
      </w:tr>
      <w:tr w:rsidR="00D32606" w:rsidRPr="00147C45" w14:paraId="44970D24" w14:textId="77777777" w:rsidTr="00271F46">
        <w:trPr>
          <w:jc w:val="center"/>
        </w:trPr>
        <w:tc>
          <w:tcPr>
            <w:tcW w:w="2456" w:type="dxa"/>
            <w:vMerge/>
            <w:shd w:val="clear" w:color="auto" w:fill="auto"/>
          </w:tcPr>
          <w:p w14:paraId="393C3C7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32606" w:rsidRPr="00147C45" w:rsidRDefault="00D32606" w:rsidP="00271F46">
            <w:pPr>
              <w:pStyle w:val="TAL"/>
              <w:keepNext w:val="0"/>
              <w:keepLines w:val="0"/>
              <w:widowControl w:val="0"/>
              <w:rPr>
                <w:i/>
                <w:noProof/>
                <w:lang w:eastAsia="ko-KR"/>
              </w:rPr>
            </w:pPr>
            <w:r w:rsidRPr="00147C45">
              <w:rPr>
                <w:i/>
                <w:snapToGrid w:val="0"/>
              </w:rPr>
              <w:t>GNSS-DifferentialCorrections</w:t>
            </w:r>
          </w:p>
        </w:tc>
      </w:tr>
      <w:tr w:rsidR="00D32606" w:rsidRPr="00147C45" w14:paraId="42CD103E" w14:textId="77777777" w:rsidTr="00271F46">
        <w:trPr>
          <w:jc w:val="center"/>
        </w:trPr>
        <w:tc>
          <w:tcPr>
            <w:tcW w:w="2456" w:type="dxa"/>
            <w:vMerge/>
            <w:shd w:val="clear" w:color="auto" w:fill="auto"/>
          </w:tcPr>
          <w:p w14:paraId="71E005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147C45" w:rsidRDefault="00D32606" w:rsidP="00271F46">
            <w:pPr>
              <w:pStyle w:val="TAL"/>
              <w:keepNext w:val="0"/>
              <w:keepLines w:val="0"/>
              <w:widowControl w:val="0"/>
              <w:rPr>
                <w:i/>
                <w:noProof/>
                <w:lang w:eastAsia="ko-KR"/>
              </w:rPr>
            </w:pPr>
            <w:bookmarkStart w:id="12987" w:name="_Hlk505571245"/>
            <w:r w:rsidRPr="00147C45">
              <w:rPr>
                <w:i/>
                <w:noProof/>
                <w:lang w:eastAsia="ko-KR"/>
              </w:rPr>
              <w:t>posSibType2-3</w:t>
            </w:r>
            <w:bookmarkEnd w:id="12987"/>
          </w:p>
        </w:tc>
        <w:tc>
          <w:tcPr>
            <w:tcW w:w="3545" w:type="dxa"/>
            <w:shd w:val="clear" w:color="auto" w:fill="auto"/>
          </w:tcPr>
          <w:p w14:paraId="6AA7CF6A" w14:textId="77777777" w:rsidR="00D32606" w:rsidRPr="00147C45" w:rsidRDefault="00D32606" w:rsidP="00271F46">
            <w:pPr>
              <w:pStyle w:val="TAL"/>
              <w:keepNext w:val="0"/>
              <w:keepLines w:val="0"/>
              <w:widowControl w:val="0"/>
              <w:rPr>
                <w:i/>
                <w:noProof/>
                <w:lang w:eastAsia="ko-KR"/>
              </w:rPr>
            </w:pPr>
            <w:r w:rsidRPr="00147C45">
              <w:rPr>
                <w:i/>
                <w:snapToGrid w:val="0"/>
              </w:rPr>
              <w:t>GNSS-NavigationModel</w:t>
            </w:r>
          </w:p>
        </w:tc>
      </w:tr>
      <w:tr w:rsidR="00D32606" w:rsidRPr="00147C45" w14:paraId="6B61D859" w14:textId="77777777" w:rsidTr="00271F46">
        <w:trPr>
          <w:jc w:val="center"/>
        </w:trPr>
        <w:tc>
          <w:tcPr>
            <w:tcW w:w="2456" w:type="dxa"/>
            <w:vMerge/>
            <w:shd w:val="clear" w:color="auto" w:fill="auto"/>
          </w:tcPr>
          <w:p w14:paraId="4FF4E23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32606" w:rsidRPr="00147C45" w:rsidRDefault="00D32606" w:rsidP="00271F46">
            <w:pPr>
              <w:pStyle w:val="TAL"/>
              <w:keepNext w:val="0"/>
              <w:keepLines w:val="0"/>
              <w:widowControl w:val="0"/>
              <w:rPr>
                <w:i/>
                <w:noProof/>
                <w:lang w:eastAsia="ko-KR"/>
              </w:rPr>
            </w:pPr>
            <w:r w:rsidRPr="00147C45">
              <w:rPr>
                <w:i/>
                <w:snapToGrid w:val="0"/>
              </w:rPr>
              <w:t>GNSS-RealTimeIntegrity</w:t>
            </w:r>
          </w:p>
        </w:tc>
      </w:tr>
      <w:tr w:rsidR="00D32606" w:rsidRPr="00147C45" w14:paraId="74483772" w14:textId="77777777" w:rsidTr="00271F46">
        <w:trPr>
          <w:jc w:val="center"/>
        </w:trPr>
        <w:tc>
          <w:tcPr>
            <w:tcW w:w="2456" w:type="dxa"/>
            <w:vMerge/>
            <w:shd w:val="clear" w:color="auto" w:fill="auto"/>
          </w:tcPr>
          <w:p w14:paraId="23B5ADC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32606" w:rsidRPr="00147C45" w:rsidRDefault="00D32606" w:rsidP="00271F46">
            <w:pPr>
              <w:pStyle w:val="TAL"/>
              <w:keepNext w:val="0"/>
              <w:keepLines w:val="0"/>
              <w:widowControl w:val="0"/>
              <w:rPr>
                <w:i/>
                <w:noProof/>
                <w:lang w:eastAsia="ko-KR"/>
              </w:rPr>
            </w:pPr>
            <w:r w:rsidRPr="00147C45">
              <w:rPr>
                <w:i/>
                <w:snapToGrid w:val="0"/>
              </w:rPr>
              <w:t>GNSS-DataBitAssistance</w:t>
            </w:r>
          </w:p>
        </w:tc>
      </w:tr>
      <w:tr w:rsidR="00D32606" w:rsidRPr="00147C45" w14:paraId="6C7DB68E" w14:textId="77777777" w:rsidTr="00271F46">
        <w:trPr>
          <w:jc w:val="center"/>
        </w:trPr>
        <w:tc>
          <w:tcPr>
            <w:tcW w:w="2456" w:type="dxa"/>
            <w:vMerge/>
            <w:shd w:val="clear" w:color="auto" w:fill="auto"/>
          </w:tcPr>
          <w:p w14:paraId="118407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32606" w:rsidRPr="00147C45" w:rsidRDefault="00D32606" w:rsidP="00271F46">
            <w:pPr>
              <w:pStyle w:val="TAL"/>
              <w:keepNext w:val="0"/>
              <w:keepLines w:val="0"/>
              <w:widowControl w:val="0"/>
              <w:rPr>
                <w:i/>
                <w:noProof/>
                <w:lang w:eastAsia="ko-KR"/>
              </w:rPr>
            </w:pPr>
            <w:r w:rsidRPr="00147C45">
              <w:rPr>
                <w:i/>
                <w:snapToGrid w:val="0"/>
              </w:rPr>
              <w:t>GNSS-AcquisitionAssistance</w:t>
            </w:r>
          </w:p>
        </w:tc>
      </w:tr>
      <w:tr w:rsidR="00D32606" w:rsidRPr="00147C45" w14:paraId="439CEA85" w14:textId="77777777" w:rsidTr="00271F46">
        <w:trPr>
          <w:jc w:val="center"/>
        </w:trPr>
        <w:tc>
          <w:tcPr>
            <w:tcW w:w="2456" w:type="dxa"/>
            <w:vMerge/>
            <w:shd w:val="clear" w:color="auto" w:fill="auto"/>
          </w:tcPr>
          <w:p w14:paraId="2DD154C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32606" w:rsidRPr="00147C45" w:rsidRDefault="00D32606" w:rsidP="00271F46">
            <w:pPr>
              <w:pStyle w:val="TAL"/>
              <w:keepNext w:val="0"/>
              <w:keepLines w:val="0"/>
              <w:widowControl w:val="0"/>
              <w:rPr>
                <w:i/>
                <w:noProof/>
                <w:lang w:eastAsia="ko-KR"/>
              </w:rPr>
            </w:pPr>
            <w:r w:rsidRPr="00147C45">
              <w:rPr>
                <w:i/>
                <w:snapToGrid w:val="0"/>
              </w:rPr>
              <w:t>GNSS-Almanac</w:t>
            </w:r>
          </w:p>
        </w:tc>
      </w:tr>
      <w:tr w:rsidR="00D32606" w:rsidRPr="00147C45" w14:paraId="2917439C" w14:textId="77777777" w:rsidTr="00271F46">
        <w:trPr>
          <w:jc w:val="center"/>
        </w:trPr>
        <w:tc>
          <w:tcPr>
            <w:tcW w:w="2456" w:type="dxa"/>
            <w:vMerge/>
            <w:shd w:val="clear" w:color="auto" w:fill="auto"/>
          </w:tcPr>
          <w:p w14:paraId="75DDB5D9"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32606" w:rsidRPr="00147C45" w:rsidRDefault="00D32606" w:rsidP="00271F46">
            <w:pPr>
              <w:pStyle w:val="TAL"/>
              <w:keepNext w:val="0"/>
              <w:keepLines w:val="0"/>
              <w:widowControl w:val="0"/>
              <w:rPr>
                <w:i/>
                <w:noProof/>
                <w:lang w:eastAsia="ko-KR"/>
              </w:rPr>
            </w:pPr>
            <w:r w:rsidRPr="00147C45">
              <w:rPr>
                <w:i/>
                <w:snapToGrid w:val="0"/>
              </w:rPr>
              <w:t>GNSS-UTC-Model</w:t>
            </w:r>
          </w:p>
        </w:tc>
      </w:tr>
      <w:tr w:rsidR="00D32606" w:rsidRPr="00147C45" w14:paraId="660EDE0F" w14:textId="77777777" w:rsidTr="00271F46">
        <w:trPr>
          <w:jc w:val="center"/>
        </w:trPr>
        <w:tc>
          <w:tcPr>
            <w:tcW w:w="2456" w:type="dxa"/>
            <w:vMerge/>
            <w:shd w:val="clear" w:color="auto" w:fill="auto"/>
          </w:tcPr>
          <w:p w14:paraId="7C89766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32606" w:rsidRPr="00147C45" w:rsidRDefault="00D32606" w:rsidP="00271F46">
            <w:pPr>
              <w:pStyle w:val="TAL"/>
              <w:keepNext w:val="0"/>
              <w:keepLines w:val="0"/>
              <w:widowControl w:val="0"/>
              <w:rPr>
                <w:i/>
                <w:noProof/>
                <w:lang w:eastAsia="ko-KR"/>
              </w:rPr>
            </w:pPr>
            <w:r w:rsidRPr="00147C45">
              <w:rPr>
                <w:i/>
                <w:snapToGrid w:val="0"/>
              </w:rPr>
              <w:t>GNSS-AuxiliaryInformation</w:t>
            </w:r>
          </w:p>
        </w:tc>
      </w:tr>
      <w:tr w:rsidR="00D32606" w:rsidRPr="00147C45" w14:paraId="7FBEB662" w14:textId="77777777" w:rsidTr="00271F46">
        <w:trPr>
          <w:jc w:val="center"/>
        </w:trPr>
        <w:tc>
          <w:tcPr>
            <w:tcW w:w="2456" w:type="dxa"/>
            <w:vMerge/>
            <w:shd w:val="clear" w:color="auto" w:fill="auto"/>
          </w:tcPr>
          <w:p w14:paraId="6369DC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32606" w:rsidRPr="00147C45" w:rsidRDefault="00D32606" w:rsidP="00271F46">
            <w:pPr>
              <w:pStyle w:val="TAL"/>
              <w:keepNext w:val="0"/>
              <w:keepLines w:val="0"/>
              <w:widowControl w:val="0"/>
              <w:rPr>
                <w:i/>
                <w:snapToGrid w:val="0"/>
              </w:rPr>
            </w:pPr>
            <w:r w:rsidRPr="00147C45">
              <w:rPr>
                <w:i/>
                <w:snapToGrid w:val="0"/>
              </w:rPr>
              <w:t>BDS-DifferentialCorrections</w:t>
            </w:r>
          </w:p>
        </w:tc>
      </w:tr>
      <w:tr w:rsidR="00D32606" w:rsidRPr="00147C45" w14:paraId="33751C18" w14:textId="77777777" w:rsidTr="00271F46">
        <w:trPr>
          <w:jc w:val="center"/>
        </w:trPr>
        <w:tc>
          <w:tcPr>
            <w:tcW w:w="2456" w:type="dxa"/>
            <w:vMerge/>
            <w:shd w:val="clear" w:color="auto" w:fill="auto"/>
          </w:tcPr>
          <w:p w14:paraId="5267DC6A"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32606" w:rsidRPr="00147C45" w:rsidRDefault="00D32606" w:rsidP="00271F46">
            <w:pPr>
              <w:pStyle w:val="TAL"/>
              <w:keepNext w:val="0"/>
              <w:keepLines w:val="0"/>
              <w:widowControl w:val="0"/>
              <w:rPr>
                <w:i/>
                <w:snapToGrid w:val="0"/>
              </w:rPr>
            </w:pPr>
            <w:r w:rsidRPr="00147C45">
              <w:rPr>
                <w:i/>
                <w:snapToGrid w:val="0"/>
              </w:rPr>
              <w:t>BDS-GridModelParameter</w:t>
            </w:r>
          </w:p>
        </w:tc>
      </w:tr>
      <w:tr w:rsidR="00D32606" w:rsidRPr="00147C45" w14:paraId="3A52885B" w14:textId="77777777" w:rsidTr="00271F46">
        <w:trPr>
          <w:jc w:val="center"/>
        </w:trPr>
        <w:tc>
          <w:tcPr>
            <w:tcW w:w="2456" w:type="dxa"/>
            <w:vMerge/>
            <w:shd w:val="clear" w:color="auto" w:fill="auto"/>
          </w:tcPr>
          <w:p w14:paraId="2EC3A2F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32606" w:rsidRPr="00147C45" w:rsidRDefault="00D32606" w:rsidP="00271F46">
            <w:pPr>
              <w:pStyle w:val="TAL"/>
              <w:keepNext w:val="0"/>
              <w:keepLines w:val="0"/>
              <w:widowControl w:val="0"/>
              <w:rPr>
                <w:i/>
                <w:snapToGrid w:val="0"/>
              </w:rPr>
            </w:pPr>
            <w:r w:rsidRPr="00147C45">
              <w:rPr>
                <w:i/>
                <w:snapToGrid w:val="0"/>
              </w:rPr>
              <w:t>GNSS-RTK-Observations</w:t>
            </w:r>
          </w:p>
        </w:tc>
      </w:tr>
      <w:tr w:rsidR="00D32606" w:rsidRPr="00147C45" w14:paraId="0C537ACE" w14:textId="77777777" w:rsidTr="00271F46">
        <w:trPr>
          <w:jc w:val="center"/>
        </w:trPr>
        <w:tc>
          <w:tcPr>
            <w:tcW w:w="2456" w:type="dxa"/>
            <w:vMerge/>
            <w:shd w:val="clear" w:color="auto" w:fill="auto"/>
          </w:tcPr>
          <w:p w14:paraId="0B45ED4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32606" w:rsidRPr="00147C45" w:rsidRDefault="00D32606" w:rsidP="00271F46">
            <w:pPr>
              <w:pStyle w:val="TAL"/>
              <w:keepNext w:val="0"/>
              <w:keepLines w:val="0"/>
              <w:widowControl w:val="0"/>
              <w:rPr>
                <w:i/>
                <w:snapToGrid w:val="0"/>
              </w:rPr>
            </w:pPr>
            <w:r w:rsidRPr="00147C45">
              <w:rPr>
                <w:i/>
                <w:snapToGrid w:val="0"/>
              </w:rPr>
              <w:t>GLO-RTK-BiasInformation</w:t>
            </w:r>
          </w:p>
        </w:tc>
      </w:tr>
      <w:tr w:rsidR="00D32606" w:rsidRPr="00147C45" w14:paraId="78305566" w14:textId="77777777" w:rsidTr="00271F46">
        <w:trPr>
          <w:jc w:val="center"/>
        </w:trPr>
        <w:tc>
          <w:tcPr>
            <w:tcW w:w="2456" w:type="dxa"/>
            <w:vMerge/>
            <w:shd w:val="clear" w:color="auto" w:fill="auto"/>
          </w:tcPr>
          <w:p w14:paraId="799AF1CC"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32606" w:rsidRPr="00147C45" w:rsidRDefault="00D32606" w:rsidP="00271F46">
            <w:pPr>
              <w:pStyle w:val="TAL"/>
              <w:keepNext w:val="0"/>
              <w:keepLines w:val="0"/>
              <w:widowControl w:val="0"/>
              <w:rPr>
                <w:i/>
                <w:snapToGrid w:val="0"/>
              </w:rPr>
            </w:pPr>
            <w:r w:rsidRPr="00147C45">
              <w:rPr>
                <w:i/>
                <w:snapToGrid w:val="0"/>
              </w:rPr>
              <w:t>GNSS-RTK-MAC-CorrectionDifferences</w:t>
            </w:r>
          </w:p>
        </w:tc>
      </w:tr>
      <w:tr w:rsidR="00D32606" w:rsidRPr="00147C45" w14:paraId="5E34FDB3" w14:textId="77777777" w:rsidTr="00271F46">
        <w:trPr>
          <w:jc w:val="center"/>
        </w:trPr>
        <w:tc>
          <w:tcPr>
            <w:tcW w:w="2456" w:type="dxa"/>
            <w:vMerge/>
            <w:shd w:val="clear" w:color="auto" w:fill="auto"/>
          </w:tcPr>
          <w:p w14:paraId="714926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32606" w:rsidRPr="00147C45" w:rsidRDefault="00D32606" w:rsidP="00271F46">
            <w:pPr>
              <w:pStyle w:val="TAL"/>
              <w:keepNext w:val="0"/>
              <w:keepLines w:val="0"/>
              <w:widowControl w:val="0"/>
              <w:rPr>
                <w:i/>
                <w:snapToGrid w:val="0"/>
              </w:rPr>
            </w:pPr>
            <w:r w:rsidRPr="00147C45">
              <w:rPr>
                <w:i/>
                <w:snapToGrid w:val="0"/>
              </w:rPr>
              <w:t>GNSS-RTK-Residuals</w:t>
            </w:r>
          </w:p>
        </w:tc>
      </w:tr>
      <w:tr w:rsidR="00D32606" w:rsidRPr="00147C45" w14:paraId="5A278C08" w14:textId="77777777" w:rsidTr="00271F46">
        <w:trPr>
          <w:jc w:val="center"/>
        </w:trPr>
        <w:tc>
          <w:tcPr>
            <w:tcW w:w="2456" w:type="dxa"/>
            <w:vMerge/>
            <w:shd w:val="clear" w:color="auto" w:fill="auto"/>
          </w:tcPr>
          <w:p w14:paraId="31F5A8C0"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32606" w:rsidRPr="00147C45" w:rsidRDefault="00D32606" w:rsidP="00271F46">
            <w:pPr>
              <w:pStyle w:val="TAL"/>
              <w:keepNext w:val="0"/>
              <w:keepLines w:val="0"/>
              <w:widowControl w:val="0"/>
              <w:rPr>
                <w:i/>
                <w:snapToGrid w:val="0"/>
              </w:rPr>
            </w:pPr>
            <w:r w:rsidRPr="00147C45">
              <w:rPr>
                <w:i/>
                <w:snapToGrid w:val="0"/>
              </w:rPr>
              <w:t>GNSS-RTK-FKP-Gradients</w:t>
            </w:r>
          </w:p>
        </w:tc>
      </w:tr>
      <w:tr w:rsidR="00D32606" w:rsidRPr="00147C45" w14:paraId="1CC33351" w14:textId="77777777" w:rsidTr="00271F46">
        <w:trPr>
          <w:jc w:val="center"/>
        </w:trPr>
        <w:tc>
          <w:tcPr>
            <w:tcW w:w="2456" w:type="dxa"/>
            <w:vMerge/>
            <w:shd w:val="clear" w:color="auto" w:fill="auto"/>
          </w:tcPr>
          <w:p w14:paraId="3A33FBE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32606" w:rsidRPr="00147C45" w:rsidRDefault="00D32606" w:rsidP="00271F46">
            <w:pPr>
              <w:pStyle w:val="TAL"/>
              <w:keepNext w:val="0"/>
              <w:keepLines w:val="0"/>
              <w:widowControl w:val="0"/>
              <w:rPr>
                <w:i/>
                <w:snapToGrid w:val="0"/>
              </w:rPr>
            </w:pPr>
            <w:r w:rsidRPr="00147C45">
              <w:rPr>
                <w:i/>
                <w:snapToGrid w:val="0"/>
              </w:rPr>
              <w:t>GNSS-SSR-OrbitCorrections</w:t>
            </w:r>
          </w:p>
        </w:tc>
      </w:tr>
      <w:tr w:rsidR="00D32606" w:rsidRPr="00147C45" w14:paraId="424F738A" w14:textId="77777777" w:rsidTr="00271F46">
        <w:trPr>
          <w:jc w:val="center"/>
          <w:ins w:id="12988" w:author="CR#0485r2" w:date="2023-12-31T19:36:00Z"/>
        </w:trPr>
        <w:tc>
          <w:tcPr>
            <w:tcW w:w="2456" w:type="dxa"/>
            <w:vMerge/>
            <w:shd w:val="clear" w:color="auto" w:fill="auto"/>
          </w:tcPr>
          <w:p w14:paraId="19AA958D" w14:textId="77777777" w:rsidR="00D32606" w:rsidRPr="00147C45" w:rsidRDefault="00D32606" w:rsidP="009931B7">
            <w:pPr>
              <w:pStyle w:val="TAL"/>
              <w:keepNext w:val="0"/>
              <w:keepLines w:val="0"/>
              <w:widowControl w:val="0"/>
              <w:rPr>
                <w:ins w:id="12989" w:author="CR#0485r2" w:date="2023-12-31T19:36:00Z"/>
                <w:noProof/>
                <w:lang w:eastAsia="ko-KR"/>
              </w:rPr>
            </w:pPr>
          </w:p>
        </w:tc>
        <w:tc>
          <w:tcPr>
            <w:tcW w:w="1710" w:type="dxa"/>
            <w:shd w:val="clear" w:color="auto" w:fill="auto"/>
          </w:tcPr>
          <w:p w14:paraId="4037F181" w14:textId="3AFB4859" w:rsidR="00D32606" w:rsidRPr="00147C45" w:rsidRDefault="00D32606" w:rsidP="009931B7">
            <w:pPr>
              <w:pStyle w:val="TAL"/>
              <w:keepNext w:val="0"/>
              <w:keepLines w:val="0"/>
              <w:widowControl w:val="0"/>
              <w:rPr>
                <w:ins w:id="12990" w:author="CR#0485r2" w:date="2023-12-31T19:36:00Z"/>
                <w:i/>
                <w:noProof/>
                <w:lang w:eastAsia="ko-KR"/>
              </w:rPr>
            </w:pPr>
            <w:ins w:id="12991"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D32606" w:rsidRPr="00147C45" w:rsidRDefault="00D32606" w:rsidP="009931B7">
            <w:pPr>
              <w:pStyle w:val="TAL"/>
              <w:keepNext w:val="0"/>
              <w:keepLines w:val="0"/>
              <w:widowControl w:val="0"/>
              <w:rPr>
                <w:ins w:id="12992" w:author="CR#0485r2" w:date="2023-12-31T19:36:00Z"/>
                <w:i/>
                <w:snapToGrid w:val="0"/>
              </w:rPr>
            </w:pPr>
            <w:ins w:id="12993" w:author="CR#0485r2" w:date="2023-12-31T19:36:00Z">
              <w:r w:rsidRPr="001067D8">
                <w:rPr>
                  <w:i/>
                  <w:iCs/>
                </w:rPr>
                <w:t>GNSS-SSR-OrbitCorrections</w:t>
              </w:r>
              <w:r>
                <w:rPr>
                  <w:i/>
                  <w:iCs/>
                </w:rPr>
                <w:t>Set2</w:t>
              </w:r>
            </w:ins>
          </w:p>
        </w:tc>
      </w:tr>
      <w:tr w:rsidR="00D32606" w:rsidRPr="00147C45" w14:paraId="31D2F9C2" w14:textId="77777777" w:rsidTr="00271F46">
        <w:trPr>
          <w:jc w:val="center"/>
        </w:trPr>
        <w:tc>
          <w:tcPr>
            <w:tcW w:w="2456" w:type="dxa"/>
            <w:vMerge/>
            <w:shd w:val="clear" w:color="auto" w:fill="auto"/>
          </w:tcPr>
          <w:p w14:paraId="079469F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32606" w:rsidRPr="00147C45" w:rsidRDefault="00D32606" w:rsidP="00271F46">
            <w:pPr>
              <w:pStyle w:val="TAL"/>
              <w:keepNext w:val="0"/>
              <w:keepLines w:val="0"/>
              <w:widowControl w:val="0"/>
              <w:rPr>
                <w:i/>
                <w:snapToGrid w:val="0"/>
              </w:rPr>
            </w:pPr>
            <w:r w:rsidRPr="00147C45">
              <w:rPr>
                <w:i/>
                <w:snapToGrid w:val="0"/>
              </w:rPr>
              <w:t>GNSS-SSR-ClockCorrections</w:t>
            </w:r>
          </w:p>
        </w:tc>
      </w:tr>
      <w:tr w:rsidR="00D32606" w:rsidRPr="00147C45" w14:paraId="6D6779EC" w14:textId="77777777" w:rsidTr="00271F46">
        <w:trPr>
          <w:jc w:val="center"/>
          <w:ins w:id="12994" w:author="CR#0485r2" w:date="2023-12-31T19:36:00Z"/>
        </w:trPr>
        <w:tc>
          <w:tcPr>
            <w:tcW w:w="2456" w:type="dxa"/>
            <w:vMerge/>
            <w:shd w:val="clear" w:color="auto" w:fill="auto"/>
          </w:tcPr>
          <w:p w14:paraId="69F988E5" w14:textId="77777777" w:rsidR="00D32606" w:rsidRPr="00147C45" w:rsidRDefault="00D32606" w:rsidP="009931B7">
            <w:pPr>
              <w:pStyle w:val="TAL"/>
              <w:keepNext w:val="0"/>
              <w:keepLines w:val="0"/>
              <w:widowControl w:val="0"/>
              <w:rPr>
                <w:ins w:id="12995" w:author="CR#0485r2" w:date="2023-12-31T19:36:00Z"/>
                <w:noProof/>
                <w:lang w:eastAsia="ko-KR"/>
              </w:rPr>
            </w:pPr>
          </w:p>
        </w:tc>
        <w:tc>
          <w:tcPr>
            <w:tcW w:w="1710" w:type="dxa"/>
            <w:shd w:val="clear" w:color="auto" w:fill="auto"/>
          </w:tcPr>
          <w:p w14:paraId="2505974E" w14:textId="0CF44B97" w:rsidR="00D32606" w:rsidRPr="00147C45" w:rsidRDefault="00D32606" w:rsidP="009931B7">
            <w:pPr>
              <w:pStyle w:val="TAL"/>
              <w:keepNext w:val="0"/>
              <w:keepLines w:val="0"/>
              <w:widowControl w:val="0"/>
              <w:rPr>
                <w:ins w:id="12996" w:author="CR#0485r2" w:date="2023-12-31T19:36:00Z"/>
                <w:i/>
                <w:noProof/>
                <w:lang w:eastAsia="ko-KR"/>
              </w:rPr>
            </w:pPr>
            <w:ins w:id="12997"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D32606" w:rsidRPr="00147C45" w:rsidRDefault="00D32606" w:rsidP="009931B7">
            <w:pPr>
              <w:pStyle w:val="TAL"/>
              <w:keepNext w:val="0"/>
              <w:keepLines w:val="0"/>
              <w:widowControl w:val="0"/>
              <w:rPr>
                <w:ins w:id="12998" w:author="CR#0485r2" w:date="2023-12-31T19:36:00Z"/>
                <w:i/>
                <w:snapToGrid w:val="0"/>
              </w:rPr>
            </w:pPr>
            <w:ins w:id="12999" w:author="CR#0485r2" w:date="2023-12-31T19:36:00Z">
              <w:r w:rsidRPr="00147C45">
                <w:rPr>
                  <w:i/>
                  <w:snapToGrid w:val="0"/>
                </w:rPr>
                <w:t>GNSS-SSR-ClockCorrections</w:t>
              </w:r>
              <w:r>
                <w:rPr>
                  <w:i/>
                  <w:snapToGrid w:val="0"/>
                </w:rPr>
                <w:t>Set2</w:t>
              </w:r>
            </w:ins>
          </w:p>
        </w:tc>
      </w:tr>
      <w:tr w:rsidR="00D32606" w:rsidRPr="00147C45" w14:paraId="6971EAF9" w14:textId="77777777" w:rsidTr="00271F46">
        <w:trPr>
          <w:jc w:val="center"/>
        </w:trPr>
        <w:tc>
          <w:tcPr>
            <w:tcW w:w="2456" w:type="dxa"/>
            <w:vMerge/>
            <w:shd w:val="clear" w:color="auto" w:fill="auto"/>
          </w:tcPr>
          <w:p w14:paraId="05C45BB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32606" w:rsidRPr="00147C45" w:rsidRDefault="00D32606" w:rsidP="00271F46">
            <w:pPr>
              <w:pStyle w:val="TAL"/>
              <w:keepNext w:val="0"/>
              <w:keepLines w:val="0"/>
              <w:widowControl w:val="0"/>
              <w:rPr>
                <w:i/>
                <w:snapToGrid w:val="0"/>
              </w:rPr>
            </w:pPr>
            <w:r w:rsidRPr="00147C45">
              <w:rPr>
                <w:i/>
                <w:snapToGrid w:val="0"/>
              </w:rPr>
              <w:t>GNSS-SSR-CodeBias</w:t>
            </w:r>
          </w:p>
        </w:tc>
      </w:tr>
      <w:tr w:rsidR="00D32606" w:rsidRPr="00147C45" w14:paraId="10FC7EF8" w14:textId="77777777" w:rsidTr="00271F46">
        <w:trPr>
          <w:jc w:val="center"/>
        </w:trPr>
        <w:tc>
          <w:tcPr>
            <w:tcW w:w="2456" w:type="dxa"/>
            <w:vMerge/>
            <w:shd w:val="clear" w:color="auto" w:fill="auto"/>
          </w:tcPr>
          <w:p w14:paraId="5250402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D32606" w:rsidRPr="00147C45" w:rsidRDefault="00D32606" w:rsidP="009E61AC">
            <w:pPr>
              <w:pStyle w:val="TAL"/>
              <w:keepNext w:val="0"/>
              <w:keepLines w:val="0"/>
              <w:widowControl w:val="0"/>
              <w:rPr>
                <w:i/>
                <w:snapToGrid w:val="0"/>
              </w:rPr>
            </w:pPr>
            <w:r w:rsidRPr="00147C45">
              <w:rPr>
                <w:i/>
                <w:snapToGrid w:val="0"/>
              </w:rPr>
              <w:t>GNSS-SSR-URA</w:t>
            </w:r>
          </w:p>
        </w:tc>
      </w:tr>
      <w:tr w:rsidR="00D32606" w:rsidRPr="00147C45" w14:paraId="062DE260" w14:textId="77777777" w:rsidTr="00271F46">
        <w:trPr>
          <w:jc w:val="center"/>
          <w:ins w:id="13000" w:author="CR#0485r2" w:date="2023-12-31T19:36:00Z"/>
        </w:trPr>
        <w:tc>
          <w:tcPr>
            <w:tcW w:w="2456" w:type="dxa"/>
            <w:vMerge/>
            <w:shd w:val="clear" w:color="auto" w:fill="auto"/>
          </w:tcPr>
          <w:p w14:paraId="65654530" w14:textId="77777777" w:rsidR="00D32606" w:rsidRPr="00147C45" w:rsidRDefault="00D32606" w:rsidP="009931B7">
            <w:pPr>
              <w:pStyle w:val="TAL"/>
              <w:keepNext w:val="0"/>
              <w:keepLines w:val="0"/>
              <w:widowControl w:val="0"/>
              <w:rPr>
                <w:ins w:id="13001" w:author="CR#0485r2" w:date="2023-12-31T19:36:00Z"/>
                <w:noProof/>
                <w:lang w:eastAsia="ko-KR"/>
              </w:rPr>
            </w:pPr>
          </w:p>
        </w:tc>
        <w:tc>
          <w:tcPr>
            <w:tcW w:w="1710" w:type="dxa"/>
            <w:shd w:val="clear" w:color="auto" w:fill="auto"/>
          </w:tcPr>
          <w:p w14:paraId="791C214B" w14:textId="27B59F95" w:rsidR="00D32606" w:rsidRPr="00147C45" w:rsidRDefault="00D32606" w:rsidP="009931B7">
            <w:pPr>
              <w:pStyle w:val="TAL"/>
              <w:keepNext w:val="0"/>
              <w:keepLines w:val="0"/>
              <w:widowControl w:val="0"/>
              <w:rPr>
                <w:ins w:id="13002" w:author="CR#0485r2" w:date="2023-12-31T19:36:00Z"/>
                <w:i/>
                <w:noProof/>
                <w:lang w:eastAsia="ko-KR"/>
              </w:rPr>
            </w:pPr>
            <w:ins w:id="13003"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D32606" w:rsidRPr="00147C45" w:rsidRDefault="00D32606" w:rsidP="009931B7">
            <w:pPr>
              <w:pStyle w:val="TAL"/>
              <w:keepNext w:val="0"/>
              <w:keepLines w:val="0"/>
              <w:widowControl w:val="0"/>
              <w:rPr>
                <w:ins w:id="13004" w:author="CR#0485r2" w:date="2023-12-31T19:36:00Z"/>
                <w:i/>
                <w:snapToGrid w:val="0"/>
              </w:rPr>
            </w:pPr>
            <w:ins w:id="13005" w:author="CR#0485r2" w:date="2023-12-31T19:36:00Z">
              <w:r w:rsidRPr="00147C45">
                <w:rPr>
                  <w:i/>
                  <w:snapToGrid w:val="0"/>
                </w:rPr>
                <w:t>GNSS-SSR-URA</w:t>
              </w:r>
              <w:r>
                <w:rPr>
                  <w:i/>
                  <w:snapToGrid w:val="0"/>
                </w:rPr>
                <w:t>-Set2</w:t>
              </w:r>
            </w:ins>
          </w:p>
        </w:tc>
      </w:tr>
      <w:tr w:rsidR="00D32606" w:rsidRPr="00147C45" w14:paraId="6AAAF300" w14:textId="77777777" w:rsidTr="00271F46">
        <w:trPr>
          <w:jc w:val="center"/>
        </w:trPr>
        <w:tc>
          <w:tcPr>
            <w:tcW w:w="2456" w:type="dxa"/>
            <w:vMerge/>
            <w:shd w:val="clear" w:color="auto" w:fill="auto"/>
          </w:tcPr>
          <w:p w14:paraId="419FBD45"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D32606" w:rsidRPr="00147C45" w:rsidRDefault="00D32606" w:rsidP="009E61AC">
            <w:pPr>
              <w:pStyle w:val="TAL"/>
              <w:keepNext w:val="0"/>
              <w:keepLines w:val="0"/>
              <w:widowControl w:val="0"/>
              <w:rPr>
                <w:i/>
                <w:snapToGrid w:val="0"/>
              </w:rPr>
            </w:pPr>
            <w:r w:rsidRPr="00147C45">
              <w:rPr>
                <w:i/>
                <w:snapToGrid w:val="0"/>
              </w:rPr>
              <w:t>GNSS-SSR-PhaseBias</w:t>
            </w:r>
          </w:p>
        </w:tc>
      </w:tr>
      <w:tr w:rsidR="00D32606" w:rsidRPr="00147C45" w14:paraId="3C835702" w14:textId="77777777" w:rsidTr="00271F46">
        <w:trPr>
          <w:jc w:val="center"/>
        </w:trPr>
        <w:tc>
          <w:tcPr>
            <w:tcW w:w="2456" w:type="dxa"/>
            <w:vMerge/>
            <w:shd w:val="clear" w:color="auto" w:fill="auto"/>
          </w:tcPr>
          <w:p w14:paraId="3B392676"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D32606" w:rsidRPr="00147C45" w:rsidRDefault="00D32606" w:rsidP="009E61AC">
            <w:pPr>
              <w:pStyle w:val="TAL"/>
              <w:keepNext w:val="0"/>
              <w:keepLines w:val="0"/>
              <w:widowControl w:val="0"/>
              <w:rPr>
                <w:i/>
                <w:snapToGrid w:val="0"/>
              </w:rPr>
            </w:pPr>
            <w:r w:rsidRPr="00147C45">
              <w:rPr>
                <w:i/>
                <w:snapToGrid w:val="0"/>
              </w:rPr>
              <w:t>GNSS-SSR-STEC-Correction</w:t>
            </w:r>
          </w:p>
        </w:tc>
      </w:tr>
      <w:tr w:rsidR="00D32606" w:rsidRPr="00147C45" w14:paraId="2ED9E147" w14:textId="77777777" w:rsidTr="00271F46">
        <w:trPr>
          <w:jc w:val="center"/>
        </w:trPr>
        <w:tc>
          <w:tcPr>
            <w:tcW w:w="2456" w:type="dxa"/>
            <w:vMerge/>
            <w:shd w:val="clear" w:color="auto" w:fill="auto"/>
          </w:tcPr>
          <w:p w14:paraId="15ADB7E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D32606" w:rsidRPr="00147C45" w:rsidRDefault="00D32606" w:rsidP="009E61AC">
            <w:pPr>
              <w:pStyle w:val="TAL"/>
              <w:keepNext w:val="0"/>
              <w:keepLines w:val="0"/>
              <w:widowControl w:val="0"/>
              <w:rPr>
                <w:i/>
                <w:snapToGrid w:val="0"/>
              </w:rPr>
            </w:pPr>
            <w:r w:rsidRPr="00147C45">
              <w:rPr>
                <w:i/>
                <w:snapToGrid w:val="0"/>
              </w:rPr>
              <w:t>GNSS-SSR-GriddedCorrection</w:t>
            </w:r>
          </w:p>
        </w:tc>
      </w:tr>
      <w:tr w:rsidR="00D32606" w:rsidRPr="00147C45" w14:paraId="6E898A2A" w14:textId="77777777" w:rsidTr="00271F46">
        <w:trPr>
          <w:jc w:val="center"/>
        </w:trPr>
        <w:tc>
          <w:tcPr>
            <w:tcW w:w="2456" w:type="dxa"/>
            <w:vMerge/>
            <w:shd w:val="clear" w:color="auto" w:fill="auto"/>
          </w:tcPr>
          <w:p w14:paraId="77A42679"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32606" w:rsidRPr="00147C45" w:rsidRDefault="00D32606" w:rsidP="00D04D0A">
            <w:pPr>
              <w:pStyle w:val="TAL"/>
              <w:keepNext w:val="0"/>
              <w:keepLines w:val="0"/>
              <w:widowControl w:val="0"/>
              <w:rPr>
                <w:i/>
                <w:snapToGrid w:val="0"/>
              </w:rPr>
            </w:pPr>
            <w:r w:rsidRPr="00147C45">
              <w:rPr>
                <w:i/>
                <w:snapToGrid w:val="0"/>
              </w:rPr>
              <w:t>NavIC-DifferentialCorrections</w:t>
            </w:r>
          </w:p>
        </w:tc>
      </w:tr>
      <w:tr w:rsidR="00D32606" w:rsidRPr="00147C45" w14:paraId="0B0F60A9" w14:textId="77777777" w:rsidTr="00271F46">
        <w:trPr>
          <w:jc w:val="center"/>
        </w:trPr>
        <w:tc>
          <w:tcPr>
            <w:tcW w:w="2456" w:type="dxa"/>
            <w:vMerge/>
            <w:shd w:val="clear" w:color="auto" w:fill="auto"/>
          </w:tcPr>
          <w:p w14:paraId="2D865675"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32606" w:rsidRPr="00147C45" w:rsidRDefault="00D32606" w:rsidP="00D04D0A">
            <w:pPr>
              <w:pStyle w:val="TAL"/>
              <w:keepNext w:val="0"/>
              <w:keepLines w:val="0"/>
              <w:widowControl w:val="0"/>
              <w:rPr>
                <w:i/>
                <w:snapToGrid w:val="0"/>
              </w:rPr>
            </w:pPr>
            <w:r w:rsidRPr="00147C45">
              <w:rPr>
                <w:i/>
                <w:snapToGrid w:val="0"/>
              </w:rPr>
              <w:t>NavIC-GridModelParameter</w:t>
            </w:r>
          </w:p>
        </w:tc>
      </w:tr>
      <w:tr w:rsidR="00D32606" w:rsidRPr="00147C45" w14:paraId="65FAD692" w14:textId="77777777" w:rsidTr="00271F46">
        <w:trPr>
          <w:jc w:val="center"/>
          <w:ins w:id="13006" w:author="CR#0446r6" w:date="2023-12-31T21:03:00Z"/>
        </w:trPr>
        <w:tc>
          <w:tcPr>
            <w:tcW w:w="2456" w:type="dxa"/>
            <w:vMerge/>
            <w:shd w:val="clear" w:color="auto" w:fill="auto"/>
          </w:tcPr>
          <w:p w14:paraId="5D7F6AFC" w14:textId="77777777" w:rsidR="00D32606" w:rsidRPr="00147C45" w:rsidRDefault="00D32606" w:rsidP="005E7156">
            <w:pPr>
              <w:pStyle w:val="TAL"/>
              <w:keepNext w:val="0"/>
              <w:keepLines w:val="0"/>
              <w:widowControl w:val="0"/>
              <w:rPr>
                <w:ins w:id="13007" w:author="CR#0446r6" w:date="2023-12-31T21:03:00Z"/>
                <w:noProof/>
                <w:lang w:eastAsia="ko-KR"/>
              </w:rPr>
            </w:pPr>
          </w:p>
        </w:tc>
        <w:tc>
          <w:tcPr>
            <w:tcW w:w="1710" w:type="dxa"/>
            <w:shd w:val="clear" w:color="auto" w:fill="auto"/>
          </w:tcPr>
          <w:p w14:paraId="7C381E09" w14:textId="39665E48" w:rsidR="00D32606" w:rsidRPr="005E7156" w:rsidRDefault="00D32606" w:rsidP="005E7156">
            <w:pPr>
              <w:pStyle w:val="TAL"/>
              <w:keepNext w:val="0"/>
              <w:keepLines w:val="0"/>
              <w:widowControl w:val="0"/>
              <w:rPr>
                <w:ins w:id="13008" w:author="CR#0446r6" w:date="2023-12-31T21:03:00Z"/>
                <w:i/>
                <w:iCs/>
                <w:noProof/>
                <w:lang w:eastAsia="ko-KR"/>
              </w:rPr>
            </w:pPr>
            <w:ins w:id="13009" w:author="CR#0446r6" w:date="2023-12-31T21:03:00Z">
              <w:r w:rsidRPr="005E7156">
                <w:rPr>
                  <w:i/>
                  <w:iCs/>
                  <w:rPrChange w:id="13010" w:author="CR#0446r6" w:date="2023-12-31T21:03:00Z">
                    <w:rPr/>
                  </w:rPrChange>
                </w:rPr>
                <w:t>posSibType2-26</w:t>
              </w:r>
            </w:ins>
          </w:p>
        </w:tc>
        <w:tc>
          <w:tcPr>
            <w:tcW w:w="3545" w:type="dxa"/>
            <w:shd w:val="clear" w:color="auto" w:fill="auto"/>
          </w:tcPr>
          <w:p w14:paraId="0FE52CF8" w14:textId="273BC3B4" w:rsidR="00D32606" w:rsidRPr="005E7156" w:rsidRDefault="00D32606" w:rsidP="005E7156">
            <w:pPr>
              <w:pStyle w:val="TAL"/>
              <w:keepNext w:val="0"/>
              <w:keepLines w:val="0"/>
              <w:widowControl w:val="0"/>
              <w:rPr>
                <w:ins w:id="13011" w:author="CR#0446r6" w:date="2023-12-31T21:03:00Z"/>
                <w:i/>
                <w:iCs/>
                <w:snapToGrid w:val="0"/>
              </w:rPr>
            </w:pPr>
            <w:ins w:id="13012" w:author="CR#0446r6" w:date="2023-12-31T21:03:00Z">
              <w:r w:rsidRPr="005E7156">
                <w:rPr>
                  <w:i/>
                  <w:iCs/>
                  <w:rPrChange w:id="13013" w:author="CR#0446r6" w:date="2023-12-31T21:03:00Z">
                    <w:rPr/>
                  </w:rPrChange>
                </w:rPr>
                <w:t>GNSS-LOS-NLOS-GriddedIndications</w:t>
              </w:r>
            </w:ins>
          </w:p>
        </w:tc>
      </w:tr>
      <w:tr w:rsidR="00D32606" w:rsidRPr="00147C45" w14:paraId="2B78C7BA" w14:textId="77777777" w:rsidTr="00271F46">
        <w:trPr>
          <w:jc w:val="center"/>
          <w:ins w:id="13014" w:author="CR#0465r2" w:date="2023-12-31T22:48:00Z"/>
        </w:trPr>
        <w:tc>
          <w:tcPr>
            <w:tcW w:w="2456" w:type="dxa"/>
            <w:vMerge/>
            <w:shd w:val="clear" w:color="auto" w:fill="auto"/>
          </w:tcPr>
          <w:p w14:paraId="3BA1A714" w14:textId="77777777" w:rsidR="00D32606" w:rsidRPr="00147C45" w:rsidRDefault="00D32606" w:rsidP="00D32606">
            <w:pPr>
              <w:pStyle w:val="TAL"/>
              <w:keepNext w:val="0"/>
              <w:keepLines w:val="0"/>
              <w:widowControl w:val="0"/>
              <w:rPr>
                <w:ins w:id="13015" w:author="CR#0465r2" w:date="2023-12-31T22:48:00Z"/>
                <w:noProof/>
                <w:lang w:eastAsia="ko-KR"/>
              </w:rPr>
            </w:pPr>
          </w:p>
        </w:tc>
        <w:tc>
          <w:tcPr>
            <w:tcW w:w="1710" w:type="dxa"/>
            <w:shd w:val="clear" w:color="auto" w:fill="auto"/>
          </w:tcPr>
          <w:p w14:paraId="43937A10" w14:textId="61D95CE9" w:rsidR="00D32606" w:rsidRPr="00D32606" w:rsidRDefault="00D32606" w:rsidP="00D32606">
            <w:pPr>
              <w:pStyle w:val="TAL"/>
              <w:keepNext w:val="0"/>
              <w:keepLines w:val="0"/>
              <w:widowControl w:val="0"/>
              <w:rPr>
                <w:ins w:id="13016" w:author="CR#0465r2" w:date="2023-12-31T22:48:00Z"/>
                <w:i/>
                <w:iCs/>
              </w:rPr>
            </w:pPr>
            <w:ins w:id="13017" w:author="CR#0465r2" w:date="2023-12-31T22:49:00Z">
              <w:r w:rsidRPr="007E632D">
                <w:rPr>
                  <w:i/>
                  <w:iCs/>
                  <w:rPrChange w:id="13018" w:author="Swift Navigation - Grant Hausler" w:date="2023-07-20T12:31:00Z">
                    <w:rPr/>
                  </w:rPrChange>
                </w:rPr>
                <w:t>posS</w:t>
              </w:r>
              <w:r>
                <w:rPr>
                  <w:i/>
                  <w:iCs/>
                </w:rPr>
                <w:t>i</w:t>
              </w:r>
              <w:r w:rsidRPr="007E632D">
                <w:rPr>
                  <w:i/>
                  <w:iCs/>
                  <w:rPrChange w:id="13019" w:author="Swift Navigation - Grant Hausler" w:date="2023-07-20T12:31:00Z">
                    <w:rPr/>
                  </w:rPrChange>
                </w:rPr>
                <w:t>bType2-2</w:t>
              </w:r>
            </w:ins>
            <w:ins w:id="13020" w:author="CR#0465r2" w:date="2023-12-31T22:50:00Z">
              <w:r>
                <w:rPr>
                  <w:i/>
                  <w:iCs/>
                </w:rPr>
                <w:t>7</w:t>
              </w:r>
            </w:ins>
          </w:p>
        </w:tc>
        <w:tc>
          <w:tcPr>
            <w:tcW w:w="3545" w:type="dxa"/>
            <w:shd w:val="clear" w:color="auto" w:fill="auto"/>
          </w:tcPr>
          <w:p w14:paraId="0BBEA2D0" w14:textId="7F61364E" w:rsidR="00D32606" w:rsidRPr="00D32606" w:rsidRDefault="00D32606" w:rsidP="00D32606">
            <w:pPr>
              <w:pStyle w:val="TAL"/>
              <w:keepNext w:val="0"/>
              <w:keepLines w:val="0"/>
              <w:widowControl w:val="0"/>
              <w:rPr>
                <w:ins w:id="13021" w:author="CR#0465r2" w:date="2023-12-31T22:48:00Z"/>
                <w:i/>
                <w:iCs/>
              </w:rPr>
            </w:pPr>
            <w:ins w:id="13022" w:author="CR#0465r2" w:date="2023-12-31T22:49:00Z">
              <w:r w:rsidRPr="007E632D">
                <w:rPr>
                  <w:i/>
                  <w:iCs/>
                  <w:rPrChange w:id="13023" w:author="Swift Navigation - Grant Hausler" w:date="2023-07-20T12:31:00Z">
                    <w:rPr/>
                  </w:rPrChange>
                </w:rPr>
                <w:t>GNSS-SSR-SatellitePCVResiduals</w:t>
              </w:r>
            </w:ins>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AssistanceDataList</w:t>
            </w:r>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AssistanceDataList</w:t>
            </w:r>
          </w:p>
        </w:tc>
      </w:tr>
      <w:tr w:rsidR="00D43D1E" w:rsidRPr="00147C45" w14:paraId="5FF1B2C5" w14:textId="77777777" w:rsidTr="00557BF2">
        <w:trPr>
          <w:jc w:val="center"/>
        </w:trPr>
        <w:tc>
          <w:tcPr>
            <w:tcW w:w="2456" w:type="dxa"/>
            <w:vMerge w:val="restart"/>
            <w:shd w:val="clear" w:color="auto" w:fill="auto"/>
          </w:tcPr>
          <w:p w14:paraId="38F887F6" w14:textId="77777777" w:rsidR="00D43D1E" w:rsidRPr="00147C45" w:rsidRDefault="00D43D1E"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D43D1E" w:rsidRPr="00147C45" w:rsidRDefault="00D43D1E" w:rsidP="00557BF2">
            <w:pPr>
              <w:pStyle w:val="TAL"/>
              <w:keepNext w:val="0"/>
              <w:keepLines w:val="0"/>
              <w:widowControl w:val="0"/>
              <w:rPr>
                <w:i/>
                <w:snapToGrid w:val="0"/>
              </w:rPr>
            </w:pPr>
            <w:r w:rsidRPr="00147C45">
              <w:rPr>
                <w:i/>
                <w:snapToGrid w:val="0"/>
              </w:rPr>
              <w:t>NR-DL-PRS-AssistanceData</w:t>
            </w:r>
          </w:p>
        </w:tc>
      </w:tr>
      <w:tr w:rsidR="00D43D1E" w:rsidRPr="00147C45" w14:paraId="1F0F9E8F" w14:textId="77777777" w:rsidTr="00557BF2">
        <w:trPr>
          <w:jc w:val="center"/>
        </w:trPr>
        <w:tc>
          <w:tcPr>
            <w:tcW w:w="2456" w:type="dxa"/>
            <w:vMerge/>
            <w:shd w:val="clear" w:color="auto" w:fill="auto"/>
          </w:tcPr>
          <w:p w14:paraId="56642281"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D43D1E" w:rsidRPr="00147C45" w:rsidRDefault="00D43D1E" w:rsidP="00557BF2">
            <w:pPr>
              <w:pStyle w:val="TAL"/>
              <w:keepNext w:val="0"/>
              <w:keepLines w:val="0"/>
              <w:widowControl w:val="0"/>
              <w:rPr>
                <w:i/>
                <w:snapToGrid w:val="0"/>
              </w:rPr>
            </w:pPr>
            <w:r w:rsidRPr="00147C45">
              <w:rPr>
                <w:i/>
                <w:snapToGrid w:val="0"/>
              </w:rPr>
              <w:t>NR-UEB-TRP-LocationData</w:t>
            </w:r>
          </w:p>
        </w:tc>
      </w:tr>
      <w:tr w:rsidR="00D43D1E" w:rsidRPr="00147C45" w14:paraId="648F542D" w14:textId="77777777" w:rsidTr="00557BF2">
        <w:trPr>
          <w:jc w:val="center"/>
        </w:trPr>
        <w:tc>
          <w:tcPr>
            <w:tcW w:w="2456" w:type="dxa"/>
            <w:vMerge/>
            <w:shd w:val="clear" w:color="auto" w:fill="auto"/>
          </w:tcPr>
          <w:p w14:paraId="3542A938"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D43D1E" w:rsidRPr="00147C45" w:rsidRDefault="00D43D1E" w:rsidP="00557BF2">
            <w:pPr>
              <w:pStyle w:val="TAL"/>
              <w:keepNext w:val="0"/>
              <w:keepLines w:val="0"/>
              <w:widowControl w:val="0"/>
              <w:rPr>
                <w:i/>
                <w:snapToGrid w:val="0"/>
              </w:rPr>
            </w:pPr>
            <w:r w:rsidRPr="00147C45">
              <w:rPr>
                <w:i/>
                <w:snapToGrid w:val="0"/>
              </w:rPr>
              <w:t>NR-UEB-TRP-RTD-Info</w:t>
            </w:r>
          </w:p>
        </w:tc>
      </w:tr>
      <w:tr w:rsidR="00D43D1E" w:rsidRPr="00147C45" w14:paraId="58D060F3" w14:textId="77777777" w:rsidTr="00557BF2">
        <w:trPr>
          <w:jc w:val="center"/>
        </w:trPr>
        <w:tc>
          <w:tcPr>
            <w:tcW w:w="2456" w:type="dxa"/>
            <w:vMerge/>
            <w:shd w:val="clear" w:color="auto" w:fill="auto"/>
          </w:tcPr>
          <w:p w14:paraId="62075FDE"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147C45" w:rsidRDefault="00D43D1E"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D43D1E" w:rsidRPr="00147C45" w:rsidRDefault="00D43D1E" w:rsidP="00E6403C">
            <w:pPr>
              <w:pStyle w:val="TAL"/>
              <w:keepNext w:val="0"/>
              <w:keepLines w:val="0"/>
              <w:widowControl w:val="0"/>
              <w:rPr>
                <w:i/>
                <w:snapToGrid w:val="0"/>
              </w:rPr>
            </w:pPr>
            <w:r w:rsidRPr="00147C45">
              <w:rPr>
                <w:i/>
                <w:snapToGrid w:val="0"/>
              </w:rPr>
              <w:t>NR-TRP-BeamAntennaInfo</w:t>
            </w:r>
          </w:p>
        </w:tc>
      </w:tr>
      <w:tr w:rsidR="00D43D1E" w:rsidRPr="00147C45" w14:paraId="260F3173" w14:textId="77777777" w:rsidTr="00557BF2">
        <w:trPr>
          <w:jc w:val="center"/>
        </w:trPr>
        <w:tc>
          <w:tcPr>
            <w:tcW w:w="2456" w:type="dxa"/>
            <w:vMerge/>
            <w:shd w:val="clear" w:color="auto" w:fill="auto"/>
          </w:tcPr>
          <w:p w14:paraId="303C45D7"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147C45" w:rsidRDefault="00D43D1E"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D43D1E" w:rsidRPr="00147C45" w:rsidRDefault="00D43D1E" w:rsidP="00E6403C">
            <w:pPr>
              <w:pStyle w:val="TAL"/>
              <w:keepNext w:val="0"/>
              <w:keepLines w:val="0"/>
              <w:widowControl w:val="0"/>
              <w:rPr>
                <w:i/>
                <w:snapToGrid w:val="0"/>
              </w:rPr>
            </w:pPr>
            <w:r w:rsidRPr="00147C45">
              <w:rPr>
                <w:i/>
                <w:snapToGrid w:val="0"/>
              </w:rPr>
              <w:t>NR-DL-PRS-TRP-TEG-Info</w:t>
            </w:r>
          </w:p>
        </w:tc>
      </w:tr>
      <w:tr w:rsidR="00D43D1E" w:rsidRPr="00147C45" w14:paraId="1E432D2B" w14:textId="77777777" w:rsidTr="00557BF2">
        <w:trPr>
          <w:jc w:val="center"/>
          <w:ins w:id="13024" w:author="CR#0481r2" w:date="2024-01-01T23:00:00Z"/>
        </w:trPr>
        <w:tc>
          <w:tcPr>
            <w:tcW w:w="2456" w:type="dxa"/>
            <w:vMerge/>
            <w:shd w:val="clear" w:color="auto" w:fill="auto"/>
          </w:tcPr>
          <w:p w14:paraId="679ED1DB" w14:textId="77777777" w:rsidR="00D43D1E" w:rsidRPr="00147C45" w:rsidRDefault="00D43D1E" w:rsidP="00D43D1E">
            <w:pPr>
              <w:pStyle w:val="TAL"/>
              <w:keepNext w:val="0"/>
              <w:keepLines w:val="0"/>
              <w:widowControl w:val="0"/>
              <w:rPr>
                <w:ins w:id="13025" w:author="CR#0481r2" w:date="2024-01-01T23:00:00Z"/>
                <w:noProof/>
                <w:lang w:eastAsia="ko-KR"/>
              </w:rPr>
            </w:pPr>
          </w:p>
        </w:tc>
        <w:tc>
          <w:tcPr>
            <w:tcW w:w="1710" w:type="dxa"/>
            <w:shd w:val="clear" w:color="auto" w:fill="auto"/>
          </w:tcPr>
          <w:p w14:paraId="52E5BED6" w14:textId="6823509D" w:rsidR="00D43D1E" w:rsidRPr="00147C45" w:rsidRDefault="00D43D1E" w:rsidP="00D43D1E">
            <w:pPr>
              <w:pStyle w:val="TAL"/>
              <w:keepNext w:val="0"/>
              <w:keepLines w:val="0"/>
              <w:widowControl w:val="0"/>
              <w:rPr>
                <w:ins w:id="13026" w:author="CR#0481r2" w:date="2024-01-01T23:00:00Z"/>
                <w:i/>
                <w:noProof/>
                <w:lang w:eastAsia="ko-KR"/>
              </w:rPr>
            </w:pPr>
            <w:ins w:id="13027" w:author="CR#0481r2" w:date="2024-01-01T23:01:00Z">
              <w:r w:rsidRPr="00147C45">
                <w:rPr>
                  <w:i/>
                  <w:noProof/>
                  <w:lang w:eastAsia="ko-KR"/>
                </w:rPr>
                <w:t>posSibType6-</w:t>
              </w:r>
            </w:ins>
            <w:ins w:id="13028" w:author="Draft v2" w:date="2024-01-10T20:31:00Z">
              <w:r w:rsidR="00213FA6">
                <w:rPr>
                  <w:i/>
                  <w:noProof/>
                  <w:lang w:eastAsia="ko-KR"/>
                </w:rPr>
                <w:t>7</w:t>
              </w:r>
            </w:ins>
            <w:ins w:id="13029" w:author="CR#0481r2" w:date="2024-01-01T23:01:00Z">
              <w:del w:id="13030" w:author="Draft v2" w:date="2024-01-10T20:31:00Z">
                <w:r w:rsidDel="00213FA6">
                  <w:rPr>
                    <w:i/>
                    <w:noProof/>
                    <w:lang w:eastAsia="ko-KR"/>
                  </w:rPr>
                  <w:delText>6</w:delText>
                </w:r>
              </w:del>
            </w:ins>
          </w:p>
        </w:tc>
        <w:tc>
          <w:tcPr>
            <w:tcW w:w="3545" w:type="dxa"/>
            <w:shd w:val="clear" w:color="auto" w:fill="auto"/>
          </w:tcPr>
          <w:p w14:paraId="52D70762" w14:textId="52F376E0" w:rsidR="00D43D1E" w:rsidRPr="00147C45" w:rsidRDefault="00D43D1E" w:rsidP="00D43D1E">
            <w:pPr>
              <w:pStyle w:val="TAL"/>
              <w:keepNext w:val="0"/>
              <w:keepLines w:val="0"/>
              <w:widowControl w:val="0"/>
              <w:rPr>
                <w:ins w:id="13031" w:author="CR#0481r2" w:date="2024-01-01T23:00:00Z"/>
                <w:i/>
                <w:snapToGrid w:val="0"/>
              </w:rPr>
            </w:pPr>
            <w:ins w:id="13032" w:author="CR#0481r2" w:date="2024-01-01T23:01:00Z">
              <w:r>
                <w:rPr>
                  <w:rFonts w:hint="eastAsia"/>
                  <w:i/>
                  <w:iCs/>
                  <w:lang w:eastAsia="zh-CN"/>
                </w:rPr>
                <w:t>NR</w:t>
              </w:r>
              <w:r w:rsidRPr="00A47694">
                <w:rPr>
                  <w:i/>
                  <w:iCs/>
                </w:rPr>
                <w:t>-PRU-DL-Info</w:t>
              </w:r>
            </w:ins>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r w:rsidR="00D43D1E" w:rsidRPr="00147C45" w14:paraId="0D21220D" w14:textId="77777777" w:rsidTr="00557BF2">
        <w:trPr>
          <w:jc w:val="center"/>
          <w:ins w:id="13033" w:author="CR#0481r2" w:date="2024-01-01T23:01:00Z"/>
        </w:trPr>
        <w:tc>
          <w:tcPr>
            <w:tcW w:w="2456" w:type="dxa"/>
            <w:vMerge w:val="restart"/>
            <w:shd w:val="clear" w:color="auto" w:fill="auto"/>
          </w:tcPr>
          <w:p w14:paraId="25D5982F" w14:textId="707B81E8" w:rsidR="00D43D1E" w:rsidRPr="00147C45" w:rsidRDefault="00D43D1E" w:rsidP="00D43D1E">
            <w:pPr>
              <w:pStyle w:val="TAL"/>
              <w:keepNext w:val="0"/>
              <w:keepLines w:val="0"/>
              <w:widowControl w:val="0"/>
              <w:rPr>
                <w:ins w:id="13034" w:author="CR#0481r2" w:date="2024-01-01T23:01:00Z"/>
                <w:noProof/>
                <w:lang w:eastAsia="ko-KR"/>
              </w:rPr>
            </w:pPr>
            <w:ins w:id="13035" w:author="CR#0481r2" w:date="2024-01-01T23:02:00Z">
              <w:r>
                <w:rPr>
                  <w:noProof/>
                  <w:lang w:eastAsia="ko-KR"/>
                </w:rPr>
                <w:t xml:space="preserve">Integrity Assistance Data for NR Positioning Methods </w:t>
              </w:r>
              <w:r w:rsidRPr="00E813AF">
                <w:rPr>
                  <w:noProof/>
                  <w:lang w:eastAsia="ko-KR"/>
                </w:rPr>
                <w:t>(clause 6.4.3)</w:t>
              </w:r>
            </w:ins>
          </w:p>
        </w:tc>
        <w:tc>
          <w:tcPr>
            <w:tcW w:w="1710" w:type="dxa"/>
            <w:shd w:val="clear" w:color="auto" w:fill="auto"/>
          </w:tcPr>
          <w:p w14:paraId="0E3C13B3" w14:textId="233AEE54" w:rsidR="00D43D1E" w:rsidRPr="00147C45" w:rsidRDefault="00D43D1E" w:rsidP="00D43D1E">
            <w:pPr>
              <w:pStyle w:val="TAL"/>
              <w:keepNext w:val="0"/>
              <w:keepLines w:val="0"/>
              <w:widowControl w:val="0"/>
              <w:rPr>
                <w:ins w:id="13036" w:author="CR#0481r2" w:date="2024-01-01T23:01:00Z"/>
                <w:i/>
                <w:noProof/>
                <w:lang w:eastAsia="ko-KR"/>
              </w:rPr>
            </w:pPr>
            <w:ins w:id="13037"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1</w:t>
              </w:r>
            </w:ins>
          </w:p>
        </w:tc>
        <w:tc>
          <w:tcPr>
            <w:tcW w:w="3545" w:type="dxa"/>
            <w:shd w:val="clear" w:color="auto" w:fill="auto"/>
          </w:tcPr>
          <w:p w14:paraId="31CC7E97" w14:textId="69C0384C" w:rsidR="00D43D1E" w:rsidRPr="00147C45" w:rsidRDefault="00D43D1E" w:rsidP="00D43D1E">
            <w:pPr>
              <w:pStyle w:val="TAL"/>
              <w:keepNext w:val="0"/>
              <w:keepLines w:val="0"/>
              <w:widowControl w:val="0"/>
              <w:rPr>
                <w:ins w:id="13038" w:author="CR#0481r2" w:date="2024-01-01T23:01:00Z"/>
                <w:i/>
                <w:iCs/>
                <w:snapToGrid w:val="0"/>
              </w:rPr>
            </w:pPr>
            <w:ins w:id="13039" w:author="CR#0481r2" w:date="2024-01-01T23:02:00Z">
              <w:r w:rsidRPr="0034539C">
                <w:rPr>
                  <w:i/>
                  <w:iCs/>
                  <w:snapToGrid w:val="0"/>
                </w:rPr>
                <w:t>NR-IntegrityRiskParameters</w:t>
              </w:r>
            </w:ins>
          </w:p>
        </w:tc>
      </w:tr>
      <w:tr w:rsidR="00D43D1E" w:rsidRPr="00147C45" w14:paraId="6794E69A" w14:textId="77777777" w:rsidTr="00557BF2">
        <w:trPr>
          <w:jc w:val="center"/>
          <w:ins w:id="13040" w:author="CR#0481r2" w:date="2024-01-01T23:01:00Z"/>
        </w:trPr>
        <w:tc>
          <w:tcPr>
            <w:tcW w:w="2456" w:type="dxa"/>
            <w:vMerge/>
            <w:shd w:val="clear" w:color="auto" w:fill="auto"/>
          </w:tcPr>
          <w:p w14:paraId="4C267237" w14:textId="77777777" w:rsidR="00D43D1E" w:rsidRPr="00147C45" w:rsidRDefault="00D43D1E" w:rsidP="00D43D1E">
            <w:pPr>
              <w:pStyle w:val="TAL"/>
              <w:keepNext w:val="0"/>
              <w:keepLines w:val="0"/>
              <w:widowControl w:val="0"/>
              <w:rPr>
                <w:ins w:id="13041" w:author="CR#0481r2" w:date="2024-01-01T23:01:00Z"/>
                <w:noProof/>
                <w:lang w:eastAsia="ko-KR"/>
              </w:rPr>
            </w:pPr>
          </w:p>
        </w:tc>
        <w:tc>
          <w:tcPr>
            <w:tcW w:w="1710" w:type="dxa"/>
            <w:shd w:val="clear" w:color="auto" w:fill="auto"/>
          </w:tcPr>
          <w:p w14:paraId="79F8911A" w14:textId="31CC8D86" w:rsidR="00D43D1E" w:rsidRPr="00147C45" w:rsidRDefault="00D43D1E" w:rsidP="00D43D1E">
            <w:pPr>
              <w:pStyle w:val="TAL"/>
              <w:keepNext w:val="0"/>
              <w:keepLines w:val="0"/>
              <w:widowControl w:val="0"/>
              <w:rPr>
                <w:ins w:id="13042" w:author="CR#0481r2" w:date="2024-01-01T23:01:00Z"/>
                <w:i/>
                <w:noProof/>
                <w:lang w:eastAsia="ko-KR"/>
              </w:rPr>
            </w:pPr>
            <w:ins w:id="13043"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2</w:t>
              </w:r>
            </w:ins>
          </w:p>
        </w:tc>
        <w:tc>
          <w:tcPr>
            <w:tcW w:w="3545" w:type="dxa"/>
            <w:shd w:val="clear" w:color="auto" w:fill="auto"/>
          </w:tcPr>
          <w:p w14:paraId="4FE38C94" w14:textId="47A832A5" w:rsidR="00D43D1E" w:rsidRPr="00147C45" w:rsidRDefault="00D43D1E" w:rsidP="00D43D1E">
            <w:pPr>
              <w:pStyle w:val="TAL"/>
              <w:keepNext w:val="0"/>
              <w:keepLines w:val="0"/>
              <w:widowControl w:val="0"/>
              <w:rPr>
                <w:ins w:id="13044" w:author="CR#0481r2" w:date="2024-01-01T23:01:00Z"/>
                <w:i/>
                <w:iCs/>
                <w:snapToGrid w:val="0"/>
              </w:rPr>
            </w:pPr>
            <w:ins w:id="13045" w:author="CR#0481r2" w:date="2024-01-01T23:02:00Z">
              <w:r w:rsidRPr="00872615">
                <w:rPr>
                  <w:rFonts w:hint="eastAsia"/>
                  <w:i/>
                  <w:iCs/>
                  <w:snapToGrid w:val="0"/>
                </w:rPr>
                <w:t>NR</w:t>
              </w:r>
              <w:r w:rsidRPr="00872615">
                <w:rPr>
                  <w:i/>
                  <w:iCs/>
                  <w:snapToGrid w:val="0"/>
                </w:rPr>
                <w:t>-IntegrityServiceParameters</w:t>
              </w:r>
            </w:ins>
          </w:p>
        </w:tc>
      </w:tr>
      <w:tr w:rsidR="00D43D1E" w:rsidRPr="00147C45" w14:paraId="47202B20" w14:textId="77777777" w:rsidTr="00557BF2">
        <w:trPr>
          <w:jc w:val="center"/>
          <w:ins w:id="13046" w:author="CR#0481r2" w:date="2024-01-01T23:01:00Z"/>
        </w:trPr>
        <w:tc>
          <w:tcPr>
            <w:tcW w:w="2456" w:type="dxa"/>
            <w:vMerge/>
            <w:shd w:val="clear" w:color="auto" w:fill="auto"/>
          </w:tcPr>
          <w:p w14:paraId="7A3CFA9D" w14:textId="77777777" w:rsidR="00D43D1E" w:rsidRPr="00147C45" w:rsidRDefault="00D43D1E" w:rsidP="00D43D1E">
            <w:pPr>
              <w:pStyle w:val="TAL"/>
              <w:keepNext w:val="0"/>
              <w:keepLines w:val="0"/>
              <w:widowControl w:val="0"/>
              <w:rPr>
                <w:ins w:id="13047" w:author="CR#0481r2" w:date="2024-01-01T23:01:00Z"/>
                <w:noProof/>
                <w:lang w:eastAsia="ko-KR"/>
              </w:rPr>
            </w:pPr>
          </w:p>
        </w:tc>
        <w:tc>
          <w:tcPr>
            <w:tcW w:w="1710" w:type="dxa"/>
            <w:shd w:val="clear" w:color="auto" w:fill="auto"/>
          </w:tcPr>
          <w:p w14:paraId="10676528" w14:textId="149D08E7" w:rsidR="00D43D1E" w:rsidRPr="00147C45" w:rsidRDefault="00D43D1E" w:rsidP="00D43D1E">
            <w:pPr>
              <w:pStyle w:val="TAL"/>
              <w:keepNext w:val="0"/>
              <w:keepLines w:val="0"/>
              <w:widowControl w:val="0"/>
              <w:rPr>
                <w:ins w:id="13048" w:author="CR#0481r2" w:date="2024-01-01T23:01:00Z"/>
                <w:i/>
                <w:noProof/>
                <w:lang w:eastAsia="ko-KR"/>
              </w:rPr>
            </w:pPr>
            <w:ins w:id="13049"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zh-CN"/>
                </w:rPr>
                <w:t>3</w:t>
              </w:r>
            </w:ins>
          </w:p>
        </w:tc>
        <w:tc>
          <w:tcPr>
            <w:tcW w:w="3545" w:type="dxa"/>
            <w:shd w:val="clear" w:color="auto" w:fill="auto"/>
          </w:tcPr>
          <w:p w14:paraId="69A0566B" w14:textId="48FE5A71" w:rsidR="00D43D1E" w:rsidRPr="00147C45" w:rsidRDefault="00D43D1E" w:rsidP="00D43D1E">
            <w:pPr>
              <w:pStyle w:val="TAL"/>
              <w:keepNext w:val="0"/>
              <w:keepLines w:val="0"/>
              <w:widowControl w:val="0"/>
              <w:rPr>
                <w:ins w:id="13050" w:author="CR#0481r2" w:date="2024-01-01T23:01:00Z"/>
                <w:i/>
                <w:iCs/>
                <w:snapToGrid w:val="0"/>
              </w:rPr>
            </w:pPr>
            <w:ins w:id="13051" w:author="CR#0481r2" w:date="2024-01-01T23:02:00Z">
              <w:r w:rsidRPr="00872615">
                <w:rPr>
                  <w:i/>
                  <w:iCs/>
                  <w:snapToGrid w:val="0"/>
                </w:rPr>
                <w:t>NR-IntegrityServiceAlert</w:t>
              </w:r>
            </w:ins>
          </w:p>
        </w:tc>
      </w:tr>
      <w:tr w:rsidR="00D43D1E" w:rsidRPr="00147C45" w14:paraId="453AC6F1" w14:textId="77777777" w:rsidTr="00557BF2">
        <w:trPr>
          <w:jc w:val="center"/>
          <w:ins w:id="13052" w:author="CR#0481r2" w:date="2024-01-01T23:01:00Z"/>
        </w:trPr>
        <w:tc>
          <w:tcPr>
            <w:tcW w:w="2456" w:type="dxa"/>
            <w:vMerge/>
            <w:shd w:val="clear" w:color="auto" w:fill="auto"/>
          </w:tcPr>
          <w:p w14:paraId="6A186EA5" w14:textId="77777777" w:rsidR="00D43D1E" w:rsidRPr="00147C45" w:rsidRDefault="00D43D1E" w:rsidP="00D43D1E">
            <w:pPr>
              <w:pStyle w:val="TAL"/>
              <w:keepNext w:val="0"/>
              <w:keepLines w:val="0"/>
              <w:widowControl w:val="0"/>
              <w:rPr>
                <w:ins w:id="13053" w:author="CR#0481r2" w:date="2024-01-01T23:01:00Z"/>
                <w:noProof/>
                <w:lang w:eastAsia="ko-KR"/>
              </w:rPr>
            </w:pPr>
          </w:p>
        </w:tc>
        <w:tc>
          <w:tcPr>
            <w:tcW w:w="1710" w:type="dxa"/>
            <w:shd w:val="clear" w:color="auto" w:fill="auto"/>
          </w:tcPr>
          <w:p w14:paraId="465994B8" w14:textId="7C06C01B" w:rsidR="00D43D1E" w:rsidRPr="00147C45" w:rsidRDefault="00D43D1E" w:rsidP="00D43D1E">
            <w:pPr>
              <w:pStyle w:val="TAL"/>
              <w:keepNext w:val="0"/>
              <w:keepLines w:val="0"/>
              <w:widowControl w:val="0"/>
              <w:rPr>
                <w:ins w:id="13054" w:author="CR#0481r2" w:date="2024-01-01T23:01:00Z"/>
                <w:i/>
                <w:noProof/>
                <w:lang w:eastAsia="ko-KR"/>
              </w:rPr>
            </w:pPr>
            <w:ins w:id="13055" w:author="CR#0481r2" w:date="2024-01-01T23:02:00Z">
              <w:r w:rsidRPr="00B15D13">
                <w:rPr>
                  <w:i/>
                  <w:noProof/>
                  <w:lang w:eastAsia="ko-KR"/>
                </w:rPr>
                <w:t>posSibType</w:t>
              </w:r>
              <w:r>
                <w:rPr>
                  <w:rFonts w:hint="eastAsia"/>
                  <w:i/>
                  <w:noProof/>
                  <w:lang w:eastAsia="ko-KR"/>
                </w:rPr>
                <w:t>7</w:t>
              </w:r>
              <w:r w:rsidRPr="00B15D13">
                <w:rPr>
                  <w:i/>
                  <w:noProof/>
                  <w:lang w:eastAsia="ko-KR"/>
                </w:rPr>
                <w:t>-</w:t>
              </w:r>
              <w:r>
                <w:rPr>
                  <w:i/>
                  <w:noProof/>
                  <w:lang w:eastAsia="ko-KR"/>
                </w:rPr>
                <w:t>4</w:t>
              </w:r>
            </w:ins>
          </w:p>
        </w:tc>
        <w:tc>
          <w:tcPr>
            <w:tcW w:w="3545" w:type="dxa"/>
            <w:shd w:val="clear" w:color="auto" w:fill="auto"/>
          </w:tcPr>
          <w:p w14:paraId="75AB3C72" w14:textId="1E3EF55B" w:rsidR="00D43D1E" w:rsidRPr="00147C45" w:rsidRDefault="00D43D1E" w:rsidP="00D43D1E">
            <w:pPr>
              <w:pStyle w:val="TAL"/>
              <w:keepNext w:val="0"/>
              <w:keepLines w:val="0"/>
              <w:widowControl w:val="0"/>
              <w:rPr>
                <w:ins w:id="13056" w:author="CR#0481r2" w:date="2024-01-01T23:01:00Z"/>
                <w:i/>
                <w:iCs/>
                <w:snapToGrid w:val="0"/>
              </w:rPr>
            </w:pPr>
            <w:ins w:id="13057" w:author="CR#0481r2" w:date="2024-01-01T23:02:00Z">
              <w:r>
                <w:rPr>
                  <w:i/>
                  <w:iCs/>
                  <w:snapToGrid w:val="0"/>
                </w:rPr>
                <w:t>NR-IntegrityParameters</w:t>
              </w:r>
            </w:ins>
          </w:p>
        </w:tc>
      </w:tr>
    </w:tbl>
    <w:p w14:paraId="699D251A" w14:textId="21794A74" w:rsidR="00B64137" w:rsidRPr="00147C45" w:rsidRDefault="00B64137" w:rsidP="00B64137">
      <w:bookmarkStart w:id="13058" w:name="_Toc27765469"/>
    </w:p>
    <w:p w14:paraId="4CA53FB8" w14:textId="77777777" w:rsidR="00401505" w:rsidRPr="00147C45" w:rsidRDefault="00401505" w:rsidP="00401505">
      <w:pPr>
        <w:pStyle w:val="Heading2"/>
      </w:pPr>
      <w:bookmarkStart w:id="13059" w:name="_Toc37681251"/>
      <w:bookmarkStart w:id="13060" w:name="_Toc46486828"/>
      <w:bookmarkStart w:id="13061" w:name="_Toc52547173"/>
      <w:bookmarkStart w:id="13062" w:name="_Toc52547703"/>
      <w:bookmarkStart w:id="13063" w:name="_Toc52548233"/>
      <w:bookmarkStart w:id="13064" w:name="_Toc52548763"/>
      <w:bookmarkStart w:id="13065" w:name="_Toc146748584"/>
      <w:r w:rsidRPr="00147C45">
        <w:t>7.3</w:t>
      </w:r>
      <w:r w:rsidRPr="00147C45">
        <w:tab/>
        <w:t>Procedures related to broadcast information elements</w:t>
      </w:r>
      <w:bookmarkEnd w:id="13058"/>
      <w:bookmarkEnd w:id="13059"/>
      <w:bookmarkEnd w:id="13060"/>
      <w:bookmarkEnd w:id="13061"/>
      <w:bookmarkEnd w:id="13062"/>
      <w:bookmarkEnd w:id="13063"/>
      <w:bookmarkEnd w:id="13064"/>
      <w:bookmarkEnd w:id="13065"/>
    </w:p>
    <w:p w14:paraId="7A8A578C" w14:textId="77777777" w:rsidR="00401505" w:rsidRPr="00147C45" w:rsidRDefault="00401505" w:rsidP="00401505">
      <w:r w:rsidRPr="00147C45">
        <w:t xml:space="preserve">Upon receiving </w:t>
      </w:r>
      <w:r w:rsidRPr="00147C45">
        <w:rPr>
          <w:i/>
          <w:lang w:eastAsia="en-GB"/>
        </w:rPr>
        <w:t>AssistanceDataSIBelement</w:t>
      </w:r>
      <w:r w:rsidRPr="00147C45">
        <w:t>, the target device shall:</w:t>
      </w:r>
    </w:p>
    <w:p w14:paraId="284D90AB" w14:textId="77777777" w:rsidR="00401505" w:rsidRPr="00147C45" w:rsidRDefault="00401505" w:rsidP="00401505">
      <w:pPr>
        <w:pStyle w:val="B1"/>
      </w:pPr>
      <w:r w:rsidRPr="00147C45">
        <w:t>1&gt;</w:t>
      </w:r>
      <w:r w:rsidRPr="00147C45">
        <w:tab/>
        <w:t xml:space="preserve">if the </w:t>
      </w:r>
      <w:r w:rsidRPr="00147C45">
        <w:rPr>
          <w:i/>
        </w:rPr>
        <w:t xml:space="preserve">segmentationInfo </w:t>
      </w:r>
      <w:r w:rsidRPr="00147C45">
        <w:t>is not included:</w:t>
      </w:r>
    </w:p>
    <w:p w14:paraId="42B3BEDF" w14:textId="77777777" w:rsidR="00401505" w:rsidRPr="00147C45" w:rsidRDefault="00401505" w:rsidP="00401505">
      <w:pPr>
        <w:pStyle w:val="B2"/>
      </w:pPr>
      <w:r w:rsidRPr="00147C45">
        <w:t>2&gt;</w:t>
      </w:r>
      <w:r w:rsidRPr="00147C45">
        <w:tab/>
        <w:t xml:space="preserve">if the </w:t>
      </w:r>
      <w:r w:rsidRPr="00147C45">
        <w:rPr>
          <w:i/>
        </w:rPr>
        <w:t>cipheringKeyData</w:t>
      </w:r>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p>
    <w:p w14:paraId="30D1CB6F" w14:textId="77777777" w:rsidR="00401505" w:rsidRPr="00147C45" w:rsidRDefault="00401505" w:rsidP="00401505">
      <w:pPr>
        <w:pStyle w:val="B4"/>
      </w:pPr>
      <w:r w:rsidRPr="00147C45">
        <w:t>4&gt;</w:t>
      </w:r>
      <w:r w:rsidRPr="00147C45">
        <w:tab/>
        <w:t xml:space="preserve">decode the deciphered </w:t>
      </w:r>
      <w:r w:rsidRPr="00147C45">
        <w:rPr>
          <w:i/>
        </w:rPr>
        <w:t>assistanceDataElement</w:t>
      </w:r>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r w:rsidRPr="00147C45">
        <w:rPr>
          <w:i/>
          <w:lang w:eastAsia="en-GB"/>
        </w:rPr>
        <w:t>AssistanceDataSIBelemen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r w:rsidRPr="00147C45">
        <w:rPr>
          <w:i/>
        </w:rPr>
        <w:t>assistanceDataElement</w:t>
      </w:r>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r w:rsidRPr="00147C45">
        <w:rPr>
          <w:i/>
        </w:rPr>
        <w:t>cipheringKeyData</w:t>
      </w:r>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r w:rsidRPr="00147C45">
        <w:t xml:space="preserve"> segment</w:t>
      </w:r>
      <w:r w:rsidRPr="00147C45">
        <w:rPr>
          <w:i/>
        </w:rPr>
        <w:t>;</w:t>
      </w:r>
    </w:p>
    <w:p w14:paraId="60CBE9BD" w14:textId="77777777" w:rsidR="00401505" w:rsidRPr="00147C45" w:rsidRDefault="00401505" w:rsidP="00401505">
      <w:pPr>
        <w:pStyle w:val="B5"/>
      </w:pPr>
      <w:r w:rsidRPr="00147C45">
        <w:t>5&gt;</w:t>
      </w:r>
      <w:r w:rsidRPr="00147C45">
        <w:tab/>
        <w:t xml:space="preserve">decode the deciphered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r w:rsidRPr="00147C45">
        <w:rPr>
          <w:i/>
          <w:lang w:eastAsia="en-GB"/>
        </w:rPr>
        <w:t>AssistanceDataSIBelement</w:t>
      </w:r>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r w:rsidRPr="00147C45">
        <w:rPr>
          <w:i/>
        </w:rPr>
        <w:t xml:space="preserve">assistanceDataElement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r w:rsidRPr="00147C45">
        <w:rPr>
          <w:i/>
        </w:rPr>
        <w:t>assistanceDataElement</w:t>
      </w:r>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r w:rsidRPr="00147C45">
        <w:rPr>
          <w:i/>
        </w:rPr>
        <w:t>cipheringKeyData</w:t>
      </w:r>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r w:rsidRPr="00147C45">
        <w:rPr>
          <w:i/>
          <w:lang w:val="en-GB"/>
        </w:rPr>
        <w:t xml:space="preserve">cipherSetID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 xml:space="preserve">, a target device may verify if the </w:t>
      </w:r>
      <w:r w:rsidRPr="00147C45">
        <w:rPr>
          <w:i/>
        </w:rPr>
        <w:t>cipheringKeyData</w:t>
      </w:r>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r w:rsidRPr="00147C45">
        <w:rPr>
          <w:i/>
        </w:rPr>
        <w:t xml:space="preserve">cipherSetID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w:t>
      </w:r>
      <w:r w:rsidRPr="00147C45">
        <w:t>to ensure that the counters derived from C</w:t>
      </w:r>
      <w:r w:rsidRPr="00147C45">
        <w:rPr>
          <w:vertAlign w:val="subscript"/>
        </w:rPr>
        <w:t>1</w:t>
      </w:r>
      <w:r w:rsidRPr="00147C45">
        <w:t xml:space="preserve"> for any </w:t>
      </w:r>
      <w:r w:rsidRPr="00147C45">
        <w:rPr>
          <w:rFonts w:eastAsia="SimSun"/>
          <w:i/>
        </w:rPr>
        <w:t>assistanceDataElement</w:t>
      </w:r>
      <w:r w:rsidRPr="00147C45">
        <w:t xml:space="preserve"> are different to the counters for any other </w:t>
      </w:r>
      <w:r w:rsidRPr="00147C45">
        <w:rPr>
          <w:rFonts w:eastAsia="SimSun"/>
          <w:i/>
        </w:rPr>
        <w:t>assistanceDataElement</w:t>
      </w:r>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13066" w:name="_Toc27765470"/>
      <w:bookmarkStart w:id="13067" w:name="_Toc37681252"/>
      <w:bookmarkStart w:id="13068" w:name="_Toc46486829"/>
      <w:bookmarkStart w:id="13069" w:name="_Toc52547174"/>
      <w:bookmarkStart w:id="13070" w:name="_Toc52547704"/>
      <w:bookmarkStart w:id="13071" w:name="_Toc52548234"/>
      <w:bookmarkStart w:id="13072" w:name="_Toc52548764"/>
      <w:bookmarkStart w:id="13073" w:name="_Toc146748585"/>
      <w:r w:rsidRPr="00147C45">
        <w:t>7.4</w:t>
      </w:r>
      <w:r w:rsidRPr="00147C45">
        <w:tab/>
        <w:t>Broadcast information elements</w:t>
      </w:r>
      <w:bookmarkEnd w:id="13066"/>
      <w:bookmarkEnd w:id="13067"/>
      <w:bookmarkEnd w:id="13068"/>
      <w:bookmarkEnd w:id="13069"/>
      <w:bookmarkEnd w:id="13070"/>
      <w:bookmarkEnd w:id="13071"/>
      <w:bookmarkEnd w:id="13072"/>
      <w:bookmarkEnd w:id="13073"/>
    </w:p>
    <w:p w14:paraId="368CC7EC" w14:textId="77777777" w:rsidR="00401505" w:rsidRPr="00147C45" w:rsidRDefault="00401505" w:rsidP="00401505">
      <w:pPr>
        <w:pStyle w:val="Heading3"/>
        <w:rPr>
          <w:rFonts w:eastAsia="SimSun" w:cs="Arial"/>
          <w:kern w:val="2"/>
        </w:rPr>
      </w:pPr>
      <w:bookmarkStart w:id="13074" w:name="_Toc27765471"/>
      <w:bookmarkStart w:id="13075" w:name="_Toc37681253"/>
      <w:bookmarkStart w:id="13076" w:name="_Toc46486830"/>
      <w:bookmarkStart w:id="13077" w:name="_Toc52547175"/>
      <w:bookmarkStart w:id="13078" w:name="_Toc52547705"/>
      <w:bookmarkStart w:id="13079" w:name="_Toc52548235"/>
      <w:bookmarkStart w:id="13080" w:name="_Toc52548765"/>
      <w:bookmarkStart w:id="13081" w:name="_Toc146748586"/>
      <w:r w:rsidRPr="00147C45">
        <w:t>7.4.1</w:t>
      </w:r>
      <w:r w:rsidRPr="00147C45">
        <w:tab/>
        <w:t>Basic production</w:t>
      </w:r>
      <w:bookmarkEnd w:id="13074"/>
      <w:bookmarkEnd w:id="13075"/>
      <w:bookmarkEnd w:id="13076"/>
      <w:bookmarkEnd w:id="13077"/>
      <w:bookmarkEnd w:id="13078"/>
      <w:bookmarkEnd w:id="13079"/>
      <w:bookmarkEnd w:id="13080"/>
      <w:bookmarkEnd w:id="13081"/>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13082" w:name="_Toc146748587"/>
      <w:bookmarkStart w:id="13083" w:name="_Toc27765472"/>
      <w:bookmarkStart w:id="13084" w:name="_Toc37681254"/>
      <w:bookmarkStart w:id="13085" w:name="_Toc46486831"/>
      <w:bookmarkStart w:id="13086" w:name="_Toc52547176"/>
      <w:bookmarkStart w:id="13087" w:name="_Toc52547706"/>
      <w:bookmarkStart w:id="13088" w:name="_Toc52548236"/>
      <w:bookmarkStart w:id="13089" w:name="_Toc52548766"/>
      <w:r w:rsidRPr="00147C45">
        <w:rPr>
          <w:i/>
        </w:rPr>
        <w:t>–</w:t>
      </w:r>
      <w:r w:rsidRPr="00147C45">
        <w:rPr>
          <w:i/>
        </w:rPr>
        <w:tab/>
        <w:t>LPP-Broadcast-Definitions</w:t>
      </w:r>
      <w:bookmarkEnd w:id="13082"/>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11E58907" w14:textId="77777777" w:rsidR="00D75E96" w:rsidRDefault="00AC68ED" w:rsidP="00D75E96">
      <w:pPr>
        <w:pStyle w:val="PL"/>
        <w:shd w:val="clear" w:color="auto" w:fill="E6E6E6"/>
        <w:rPr>
          <w:ins w:id="13090" w:author="Draft v2" w:date="2024-01-10T22:52:00Z"/>
        </w:rPr>
      </w:pPr>
      <w:r w:rsidRPr="00147C45">
        <w:tab/>
        <w:t>NR-RTD-Info-r16</w:t>
      </w:r>
      <w:ins w:id="13091" w:author="Draft v2" w:date="2024-01-10T22:52:00Z">
        <w:r w:rsidR="00D75E96">
          <w:t>,</w:t>
        </w:r>
      </w:ins>
    </w:p>
    <w:p w14:paraId="2DC695CE" w14:textId="77777777" w:rsidR="00D75E96" w:rsidRDefault="00D75E96" w:rsidP="00D75E96">
      <w:pPr>
        <w:pStyle w:val="PL"/>
        <w:shd w:val="clear" w:color="auto" w:fill="E6E6E6"/>
        <w:rPr>
          <w:ins w:id="13092" w:author="Draft v2" w:date="2024-01-10T22:52:00Z"/>
        </w:rPr>
      </w:pPr>
      <w:ins w:id="13093" w:author="Draft v2" w:date="2024-01-10T22:52:00Z">
        <w:r>
          <w:tab/>
        </w:r>
        <w:r w:rsidRPr="0031211A">
          <w:t>NR-IntegrityParametersTRP-LocationInfo-r18</w:t>
        </w:r>
        <w:r>
          <w:t>,</w:t>
        </w:r>
      </w:ins>
    </w:p>
    <w:p w14:paraId="366DC585" w14:textId="77777777" w:rsidR="00D75E96" w:rsidRDefault="00D75E96" w:rsidP="00D75E96">
      <w:pPr>
        <w:pStyle w:val="PL"/>
        <w:shd w:val="clear" w:color="auto" w:fill="E6E6E6"/>
        <w:rPr>
          <w:ins w:id="13094" w:author="Draft v2" w:date="2024-01-10T22:52:00Z"/>
        </w:rPr>
      </w:pPr>
      <w:ins w:id="13095" w:author="Draft v2" w:date="2024-01-10T22:52:00Z">
        <w:r>
          <w:tab/>
        </w:r>
        <w:r w:rsidRPr="0031211A">
          <w:t>NR-IntegrityParametersDL-PRS-BeamInfo-r18</w:t>
        </w:r>
        <w:r>
          <w:t>,</w:t>
        </w:r>
      </w:ins>
    </w:p>
    <w:p w14:paraId="2C3F564F" w14:textId="77777777" w:rsidR="00D75E96" w:rsidRDefault="00D75E96" w:rsidP="00D75E96">
      <w:pPr>
        <w:pStyle w:val="PL"/>
        <w:shd w:val="clear" w:color="auto" w:fill="E6E6E6"/>
        <w:rPr>
          <w:ins w:id="13096" w:author="Draft v2" w:date="2024-01-10T22:52:00Z"/>
        </w:rPr>
      </w:pPr>
      <w:ins w:id="13097" w:author="Draft v2" w:date="2024-01-10T22:52:00Z">
        <w:r>
          <w:tab/>
        </w:r>
        <w:r w:rsidRPr="0031211A">
          <w:t>NR-IntegrityParametersRTD-Info-r18</w:t>
        </w:r>
        <w:r>
          <w:t>,</w:t>
        </w:r>
      </w:ins>
    </w:p>
    <w:p w14:paraId="7E8FD941" w14:textId="14DEEA1F" w:rsidR="00AC68ED" w:rsidRDefault="00D75E96" w:rsidP="00D75E96">
      <w:pPr>
        <w:pStyle w:val="PL"/>
        <w:shd w:val="clear" w:color="auto" w:fill="E6E6E6"/>
        <w:rPr>
          <w:ins w:id="13098" w:author="Draft v2" w:date="2024-01-10T22:52:00Z"/>
        </w:rPr>
      </w:pPr>
      <w:ins w:id="13099" w:author="Draft v2" w:date="2024-01-10T22:52:00Z">
        <w:r>
          <w:tab/>
        </w:r>
        <w:r w:rsidRPr="0031211A">
          <w:t>NR-IntegrityParametersTRP-BeamAntennaInfo-r18</w:t>
        </w:r>
      </w:ins>
      <w:del w:id="13100" w:author="Draft v2" w:date="2024-01-10T22:52:00Z">
        <w:r w:rsidR="00AC68ED" w:rsidRPr="00147C45" w:rsidDel="00D75E96">
          <w:tab/>
        </w:r>
      </w:del>
    </w:p>
    <w:p w14:paraId="10F48531" w14:textId="77777777" w:rsidR="00D75E96" w:rsidRPr="00147C45" w:rsidRDefault="00D75E96" w:rsidP="00D75E96">
      <w:pPr>
        <w:pStyle w:val="PL"/>
        <w:shd w:val="clear" w:color="auto" w:fill="E6E6E6"/>
      </w:pP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13101" w:name="_Toc146748588"/>
      <w:r w:rsidRPr="00147C45">
        <w:t>7.4.2</w:t>
      </w:r>
      <w:r w:rsidRPr="00147C45">
        <w:tab/>
        <w:t>Element definitions</w:t>
      </w:r>
      <w:bookmarkEnd w:id="13083"/>
      <w:bookmarkEnd w:id="13084"/>
      <w:bookmarkEnd w:id="13085"/>
      <w:bookmarkEnd w:id="13086"/>
      <w:bookmarkEnd w:id="13087"/>
      <w:bookmarkEnd w:id="13088"/>
      <w:bookmarkEnd w:id="13089"/>
      <w:bookmarkEnd w:id="13101"/>
    </w:p>
    <w:p w14:paraId="22FE85C4" w14:textId="77777777" w:rsidR="00401505" w:rsidRPr="00147C45" w:rsidRDefault="00401505" w:rsidP="00401505">
      <w:pPr>
        <w:pStyle w:val="Heading4"/>
      </w:pPr>
      <w:bookmarkStart w:id="13102" w:name="_Toc27765473"/>
      <w:bookmarkStart w:id="13103" w:name="_Toc37681255"/>
      <w:bookmarkStart w:id="13104" w:name="_Toc46486832"/>
      <w:bookmarkStart w:id="13105" w:name="_Toc52547177"/>
      <w:bookmarkStart w:id="13106" w:name="_Toc52547707"/>
      <w:bookmarkStart w:id="13107" w:name="_Toc52548237"/>
      <w:bookmarkStart w:id="13108" w:name="_Toc52548767"/>
      <w:bookmarkStart w:id="13109" w:name="_Toc146748589"/>
      <w:r w:rsidRPr="00147C45">
        <w:t>–</w:t>
      </w:r>
      <w:r w:rsidRPr="00147C45">
        <w:tab/>
      </w:r>
      <w:r w:rsidRPr="00147C45">
        <w:rPr>
          <w:i/>
        </w:rPr>
        <w:t>AssistanceDataSIBelement</w:t>
      </w:r>
      <w:bookmarkEnd w:id="13102"/>
      <w:bookmarkEnd w:id="13103"/>
      <w:bookmarkEnd w:id="13104"/>
      <w:bookmarkEnd w:id="13105"/>
      <w:bookmarkEnd w:id="13106"/>
      <w:bookmarkEnd w:id="13107"/>
      <w:bookmarkEnd w:id="13108"/>
      <w:bookmarkEnd w:id="13109"/>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r w:rsidR="00B43457" w:rsidRPr="00147C45">
        <w:rPr>
          <w:i/>
        </w:rPr>
        <w:t xml:space="preserve">SystemInformationBlockPos </w:t>
      </w:r>
      <w:r w:rsidRPr="00147C45">
        <w:t>as specified in TS 36.331 [12]</w:t>
      </w:r>
      <w:r w:rsidR="00897986" w:rsidRPr="00147C45">
        <w:t xml:space="preserve"> and</w:t>
      </w:r>
      <w:r w:rsidR="00897986" w:rsidRPr="00147C45">
        <w:rPr>
          <w:i/>
          <w:iCs/>
        </w:rPr>
        <w:t xml:space="preserve"> </w:t>
      </w:r>
      <w:r w:rsidR="00897986" w:rsidRPr="00147C45">
        <w:t xml:space="preserve">IE </w:t>
      </w:r>
      <w:r w:rsidR="00897986" w:rsidRPr="00147C45">
        <w:rPr>
          <w:i/>
          <w:iCs/>
        </w:rPr>
        <w:t>SIBpos</w:t>
      </w:r>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13110" w:name="_Hlk506164787"/>
      <w:r w:rsidRPr="00147C45">
        <w:rPr>
          <w:lang w:eastAsia="en-GB"/>
        </w:rPr>
        <w:t>assistanceDataElement</w:t>
      </w:r>
      <w:bookmarkEnd w:id="13110"/>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r w:rsidRPr="00147C45">
              <w:rPr>
                <w:rFonts w:ascii="Arial" w:hAnsi="Arial"/>
                <w:b/>
                <w:i/>
                <w:sz w:val="18"/>
              </w:rPr>
              <w:t>valueTag</w:t>
            </w:r>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r w:rsidRPr="00147C45">
              <w:rPr>
                <w:i/>
                <w:iCs/>
              </w:rPr>
              <w:t>valueTag</w:t>
            </w:r>
            <w:r w:rsidRPr="00147C45">
              <w:t xml:space="preserve"> is incremented by one, by the location server, every time a modified assistance data content is provided. This field is not included if the broadcast assistance data changes too frequently. If </w:t>
            </w:r>
            <w:r w:rsidRPr="00147C45">
              <w:rPr>
                <w:i/>
              </w:rPr>
              <w:t>valueTag</w:t>
            </w:r>
            <w:r w:rsidRPr="00147C45">
              <w:t xml:space="preserve"> and </w:t>
            </w:r>
            <w:r w:rsidRPr="00147C45">
              <w:rPr>
                <w:i/>
              </w:rPr>
              <w:t xml:space="preserve">expirationTim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r w:rsidRPr="00147C45">
              <w:rPr>
                <w:b/>
                <w:i/>
              </w:rPr>
              <w:t>expirationTime</w:t>
            </w:r>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r w:rsidRPr="00147C45">
              <w:rPr>
                <w:b/>
                <w:i/>
              </w:rPr>
              <w:t>cipheringKeyData</w:t>
            </w:r>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r w:rsidRPr="00147C45">
              <w:rPr>
                <w:b/>
                <w:i/>
              </w:rPr>
              <w:t>segmentationInfo</w:t>
            </w:r>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r w:rsidRPr="00147C45">
              <w:rPr>
                <w:b/>
                <w:i/>
              </w:rPr>
              <w:t>assistanceDataElement</w:t>
            </w:r>
          </w:p>
          <w:p w14:paraId="616E8FE9" w14:textId="77777777" w:rsidR="00401505" w:rsidRPr="00147C45" w:rsidRDefault="00401505" w:rsidP="00271F46">
            <w:pPr>
              <w:pStyle w:val="TAL"/>
            </w:pPr>
            <w:r w:rsidRPr="00147C45">
              <w:t xml:space="preserve">The </w:t>
            </w:r>
            <w:r w:rsidRPr="00147C45">
              <w:rPr>
                <w:i/>
              </w:rPr>
              <w:t>assistanceDataElement</w:t>
            </w:r>
            <w:r w:rsidRPr="00147C45">
              <w:t xml:space="preserve"> OCTET STRING depends on the </w:t>
            </w:r>
            <w:r w:rsidR="00B43457" w:rsidRPr="00147C45">
              <w:rPr>
                <w:i/>
              </w:rPr>
              <w:t>posSibType</w:t>
            </w:r>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r w:rsidRPr="00147C45">
              <w:rPr>
                <w:b/>
                <w:i/>
              </w:rPr>
              <w:t>segmentationOption</w:t>
            </w:r>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r w:rsidRPr="00147C45">
              <w:rPr>
                <w:b/>
                <w:i/>
              </w:rPr>
              <w:t>assistanceDataSegmentType</w:t>
            </w:r>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r w:rsidRPr="00147C45">
              <w:rPr>
                <w:b/>
                <w:i/>
              </w:rPr>
              <w:t>assistanceDataSegmentNumber</w:t>
            </w:r>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r w:rsidRPr="00147C45">
        <w:rPr>
          <w:i/>
        </w:rPr>
        <w:t>assistanceDataElement</w:t>
      </w:r>
      <w:r w:rsidRPr="00147C45">
        <w:t xml:space="preserve"> OCTET STRING includes the LPP IE </w:t>
      </w:r>
      <w:r w:rsidRPr="00147C45">
        <w:rPr>
          <w:i/>
        </w:rPr>
        <w:t>GNSS</w:t>
      </w:r>
      <w:r w:rsidRPr="00147C45">
        <w:rPr>
          <w:i/>
        </w:rPr>
        <w:noBreakHyphen/>
        <w:t>RTK</w:t>
      </w:r>
      <w:r w:rsidRPr="00147C45">
        <w:rPr>
          <w:i/>
        </w:rPr>
        <w:noBreakHyphen/>
        <w:t>AuxiliaryStationData</w:t>
      </w:r>
      <w:r w:rsidRPr="00147C45">
        <w:t>.</w:t>
      </w:r>
    </w:p>
    <w:p w14:paraId="50A0DC5B" w14:textId="77777777" w:rsidR="00401505" w:rsidRPr="00147C45" w:rsidRDefault="00401505" w:rsidP="00401505">
      <w:pPr>
        <w:pStyle w:val="Heading4"/>
      </w:pPr>
      <w:bookmarkStart w:id="13111" w:name="_Toc27765474"/>
      <w:bookmarkStart w:id="13112" w:name="_Toc37681256"/>
      <w:bookmarkStart w:id="13113" w:name="_Toc46486833"/>
      <w:bookmarkStart w:id="13114" w:name="_Toc52547178"/>
      <w:bookmarkStart w:id="13115" w:name="_Toc52547708"/>
      <w:bookmarkStart w:id="13116" w:name="_Toc52548238"/>
      <w:bookmarkStart w:id="13117" w:name="_Toc52548768"/>
      <w:bookmarkStart w:id="13118" w:name="_Toc146748590"/>
      <w:r w:rsidRPr="00147C45">
        <w:t>–</w:t>
      </w:r>
      <w:r w:rsidRPr="00147C45">
        <w:tab/>
      </w:r>
      <w:r w:rsidRPr="00147C45">
        <w:rPr>
          <w:i/>
          <w:snapToGrid w:val="0"/>
        </w:rPr>
        <w:t>OTDOA-UE-Assisted</w:t>
      </w:r>
      <w:bookmarkEnd w:id="13111"/>
      <w:bookmarkEnd w:id="13112"/>
      <w:bookmarkEnd w:id="13113"/>
      <w:bookmarkEnd w:id="13114"/>
      <w:bookmarkEnd w:id="13115"/>
      <w:bookmarkEnd w:id="13116"/>
      <w:bookmarkEnd w:id="13117"/>
      <w:bookmarkEnd w:id="13118"/>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r w:rsidRPr="00147C45">
        <w:rPr>
          <w:i/>
        </w:rPr>
        <w:t>assistanceDataElement</w:t>
      </w:r>
      <w:r w:rsidRPr="00147C45">
        <w:t xml:space="preserv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r w:rsidRPr="00147C45">
              <w:rPr>
                <w:b/>
                <w:i/>
              </w:rPr>
              <w:t>otdoa-ReferenceCellInfo</w:t>
            </w:r>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r w:rsidRPr="00147C45">
              <w:rPr>
                <w:b/>
                <w:i/>
              </w:rPr>
              <w:t>otdoa-NeighbourCellInfo</w:t>
            </w:r>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67283CB9" w:rsidR="009E61AC" w:rsidDel="004D0980" w:rsidRDefault="009E61AC" w:rsidP="009E61AC">
      <w:pPr>
        <w:rPr>
          <w:ins w:id="13119" w:author="CR#0481r2" w:date="2024-01-01T23:04:00Z"/>
          <w:del w:id="13120" w:author="Draft v2" w:date="2024-01-10T23:27:00Z"/>
        </w:rPr>
      </w:pPr>
    </w:p>
    <w:p w14:paraId="671CB48D" w14:textId="46079BD7" w:rsidR="00D43D1E" w:rsidRPr="00B15D13" w:rsidDel="004D0980" w:rsidRDefault="00D43D1E" w:rsidP="00D43D1E">
      <w:pPr>
        <w:pStyle w:val="Heading4"/>
        <w:rPr>
          <w:ins w:id="13121" w:author="CR#0481r2" w:date="2024-01-01T23:04:00Z"/>
          <w:del w:id="13122" w:author="Draft v2" w:date="2024-01-10T23:27:00Z"/>
        </w:rPr>
      </w:pPr>
      <w:ins w:id="13123" w:author="CR#0481r2" w:date="2024-01-01T23:04:00Z">
        <w:del w:id="13124" w:author="Draft v2" w:date="2024-01-10T23:27:00Z">
          <w:r w:rsidRPr="00B15D13" w:rsidDel="004D0980">
            <w:delText>–</w:delText>
          </w:r>
          <w:r w:rsidRPr="00B15D13" w:rsidDel="004D0980">
            <w:tab/>
          </w:r>
          <w:r w:rsidRPr="00844205" w:rsidDel="004D0980">
            <w:rPr>
              <w:i/>
              <w:iCs/>
            </w:rPr>
            <w:delText>NR-IntegrityParameters</w:delText>
          </w:r>
        </w:del>
      </w:ins>
    </w:p>
    <w:p w14:paraId="53477397" w14:textId="1D8AEC51" w:rsidR="00D43D1E" w:rsidRPr="00B15D13" w:rsidDel="004D0980" w:rsidRDefault="00D43D1E" w:rsidP="00D43D1E">
      <w:pPr>
        <w:rPr>
          <w:ins w:id="13125" w:author="CR#0481r2" w:date="2024-01-01T23:04:00Z"/>
          <w:del w:id="13126" w:author="Draft v2" w:date="2024-01-10T23:27:00Z"/>
        </w:rPr>
      </w:pPr>
      <w:ins w:id="13127" w:author="CR#0481r2" w:date="2024-01-01T23:04:00Z">
        <w:del w:id="13128" w:author="Draft v2" w:date="2024-01-10T23:27:00Z">
          <w:r w:rsidRPr="00B15D13" w:rsidDel="004D0980">
            <w:delText xml:space="preserve">The IE </w:delText>
          </w:r>
          <w:r w:rsidRPr="00844205" w:rsidDel="004D0980">
            <w:rPr>
              <w:i/>
              <w:iCs/>
            </w:rPr>
            <w:delText>NR-IntegrityParameters</w:delText>
          </w:r>
          <w:r w:rsidRPr="00B15D13" w:rsidDel="004D0980">
            <w:delText xml:space="preserve"> is used in the </w:delText>
          </w:r>
          <w:r w:rsidRPr="00B15D13" w:rsidDel="004D0980">
            <w:rPr>
              <w:i/>
            </w:rPr>
            <w:delText>assistanceDataElement</w:delText>
          </w:r>
          <w:r w:rsidRPr="00B15D13" w:rsidDel="004D0980">
            <w:delText xml:space="preserve"> if the </w:delText>
          </w:r>
          <w:r w:rsidRPr="00B15D13" w:rsidDel="004D0980">
            <w:rPr>
              <w:i/>
            </w:rPr>
            <w:delText xml:space="preserve">posSibType </w:delText>
          </w:r>
          <w:r w:rsidRPr="00B15D13" w:rsidDel="004D0980">
            <w:delText xml:space="preserve">in IE </w:delText>
          </w:r>
          <w:r w:rsidRPr="00B15D13" w:rsidDel="004D0980">
            <w:rPr>
              <w:i/>
            </w:rPr>
            <w:delText xml:space="preserve">PosSIB-Type </w:delText>
          </w:r>
          <w:r w:rsidRPr="00B15D13" w:rsidDel="004D0980">
            <w:delText>defined in TS 38.331 [35] indicates '</w:delText>
          </w:r>
          <w:r w:rsidRPr="00B15D13" w:rsidDel="004D0980">
            <w:rPr>
              <w:i/>
            </w:rPr>
            <w:delText>posSibType</w:delText>
          </w:r>
          <w:r w:rsidDel="004D0980">
            <w:rPr>
              <w:rFonts w:hint="eastAsia"/>
              <w:i/>
              <w:lang w:eastAsia="zh-CN"/>
            </w:rPr>
            <w:delText>7</w:delText>
          </w:r>
          <w:r w:rsidRPr="00B15D13" w:rsidDel="004D0980">
            <w:rPr>
              <w:i/>
            </w:rPr>
            <w:delText>-</w:delText>
          </w:r>
        </w:del>
        <w:del w:id="13129" w:author="Draft v2" w:date="2024-01-10T22:53:00Z">
          <w:r w:rsidDel="00D75E96">
            <w:rPr>
              <w:rFonts w:hint="eastAsia"/>
              <w:i/>
              <w:lang w:eastAsia="zh-CN"/>
            </w:rPr>
            <w:delText>z</w:delText>
          </w:r>
        </w:del>
        <w:del w:id="13130" w:author="Draft v2" w:date="2024-01-10T23:27:00Z">
          <w:r w:rsidRPr="00B15D13" w:rsidDel="004D0980">
            <w:delText>'.</w:delText>
          </w:r>
        </w:del>
      </w:ins>
    </w:p>
    <w:p w14:paraId="772A570C" w14:textId="792BBAE1" w:rsidR="00D43D1E" w:rsidRPr="00B15D13" w:rsidDel="004D0980" w:rsidRDefault="00D43D1E" w:rsidP="00D43D1E">
      <w:pPr>
        <w:pStyle w:val="PL"/>
        <w:shd w:val="clear" w:color="auto" w:fill="E6E6E6"/>
        <w:rPr>
          <w:ins w:id="13131" w:author="CR#0481r2" w:date="2024-01-01T23:04:00Z"/>
          <w:del w:id="13132" w:author="Draft v2" w:date="2024-01-10T23:27:00Z"/>
        </w:rPr>
      </w:pPr>
      <w:ins w:id="13133" w:author="CR#0481r2" w:date="2024-01-01T23:04:00Z">
        <w:del w:id="13134" w:author="Draft v2" w:date="2024-01-10T23:27:00Z">
          <w:r w:rsidRPr="00B15D13" w:rsidDel="004D0980">
            <w:delText>-- ASN1START</w:delText>
          </w:r>
        </w:del>
      </w:ins>
    </w:p>
    <w:p w14:paraId="2E5A567B" w14:textId="1DAD4C57" w:rsidR="00D43D1E" w:rsidRPr="00B15D13" w:rsidDel="004D0980" w:rsidRDefault="00D43D1E" w:rsidP="00D43D1E">
      <w:pPr>
        <w:pStyle w:val="PL"/>
        <w:shd w:val="clear" w:color="auto" w:fill="E6E6E6"/>
        <w:rPr>
          <w:ins w:id="13135" w:author="CR#0481r2" w:date="2024-01-01T23:04:00Z"/>
          <w:del w:id="13136" w:author="Draft v2" w:date="2024-01-10T23:27:00Z"/>
        </w:rPr>
      </w:pPr>
    </w:p>
    <w:p w14:paraId="5AB46E8B" w14:textId="3B19A478" w:rsidR="00D43D1E" w:rsidRPr="00374E7A" w:rsidDel="004D0980" w:rsidRDefault="00D43D1E" w:rsidP="00D43D1E">
      <w:pPr>
        <w:pStyle w:val="PL"/>
        <w:shd w:val="clear" w:color="auto" w:fill="E6E6E6"/>
        <w:rPr>
          <w:ins w:id="13137" w:author="CR#0481r2" w:date="2024-01-01T23:04:00Z"/>
          <w:del w:id="13138" w:author="Draft v2" w:date="2024-01-10T23:27:00Z"/>
        </w:rPr>
      </w:pPr>
      <w:ins w:id="13139" w:author="CR#0481r2" w:date="2024-01-01T23:04:00Z">
        <w:del w:id="13140" w:author="Draft v2" w:date="2024-01-10T23:27:00Z">
          <w:r w:rsidRPr="00374E7A" w:rsidDel="004D0980">
            <w:delText>NR-IntegrityParameters-r18 ::= SEQUENCE {</w:delText>
          </w:r>
        </w:del>
      </w:ins>
    </w:p>
    <w:p w14:paraId="5701BDBC" w14:textId="08DF0386" w:rsidR="00D43D1E" w:rsidDel="004D0980" w:rsidRDefault="00D43D1E" w:rsidP="00D43D1E">
      <w:pPr>
        <w:pStyle w:val="PL"/>
        <w:shd w:val="clear" w:color="auto" w:fill="E6E6E6"/>
        <w:rPr>
          <w:ins w:id="13141" w:author="CR#0481r2" w:date="2024-01-01T23:04:00Z"/>
          <w:del w:id="13142" w:author="Draft v2" w:date="2024-01-10T23:27:00Z"/>
          <w:snapToGrid w:val="0"/>
          <w:lang w:eastAsia="zh-CN"/>
        </w:rPr>
      </w:pPr>
      <w:ins w:id="13143" w:author="CR#0481r2" w:date="2024-01-01T23:04:00Z">
        <w:del w:id="13144"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del>
      </w:ins>
    </w:p>
    <w:p w14:paraId="78D8BD12" w14:textId="25A220CE" w:rsidR="00D43D1E" w:rsidRPr="00D53EE9" w:rsidDel="004D0980" w:rsidRDefault="00D43D1E" w:rsidP="00D43D1E">
      <w:pPr>
        <w:pStyle w:val="PL"/>
        <w:shd w:val="clear" w:color="auto" w:fill="E6E6E6"/>
        <w:rPr>
          <w:ins w:id="13145" w:author="CR#0481r2" w:date="2024-01-01T23:04:00Z"/>
          <w:del w:id="13146" w:author="Draft v2" w:date="2024-01-10T23:27:00Z"/>
          <w:lang w:eastAsia="zh-CN"/>
        </w:rPr>
      </w:pPr>
      <w:ins w:id="13147" w:author="CR#0481r2" w:date="2024-01-01T23:04:00Z">
        <w:del w:id="13148" w:author="Draft v2" w:date="2024-01-10T23:27:00Z">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r w:rsidRPr="00E813AF" w:rsidDel="004D0980">
            <w:rPr>
              <w:snapToGrid w:val="0"/>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Del="004D0980">
            <w:rPr>
              <w:rFonts w:eastAsia="DengXian" w:hint="eastAsia"/>
              <w:snapToGrid w:val="0"/>
              <w:lang w:eastAsia="zh-CN"/>
            </w:rPr>
            <w:tab/>
            <w:delText>-- Need OR</w:delText>
          </w:r>
        </w:del>
      </w:ins>
    </w:p>
    <w:p w14:paraId="2DDA4B55" w14:textId="787E38C4" w:rsidR="00D43D1E" w:rsidDel="004D0980" w:rsidRDefault="00D43D1E" w:rsidP="00D43D1E">
      <w:pPr>
        <w:pStyle w:val="PL"/>
        <w:shd w:val="clear" w:color="auto" w:fill="E6E6E6"/>
        <w:rPr>
          <w:ins w:id="13149" w:author="CR#0481r2" w:date="2024-01-01T23:04:00Z"/>
          <w:del w:id="13150" w:author="Draft v2" w:date="2024-01-10T23:27:00Z"/>
        </w:rPr>
      </w:pPr>
      <w:ins w:id="13151" w:author="CR#0481r2" w:date="2024-01-01T23:04:00Z">
        <w:del w:id="13152" w:author="Draft v2" w:date="2024-01-10T23:27:00Z">
          <w:r w:rsidDel="004D0980">
            <w:tab/>
          </w:r>
          <w:r w:rsidDel="004D0980">
            <w:rPr>
              <w:lang w:eastAsia="zh-CN"/>
            </w:rPr>
            <w:delText>nr-IntegrityParameters</w:delText>
          </w:r>
          <w:r w:rsidRPr="00B15D13" w:rsidDel="004D0980">
            <w:delText>DL-PRS-BeamInfo</w:delText>
          </w:r>
          <w:r w:rsidDel="004D0980">
            <w:delText>-r18</w:delText>
          </w:r>
        </w:del>
      </w:ins>
    </w:p>
    <w:p w14:paraId="2A88D605" w14:textId="2667879D" w:rsidR="00D43D1E" w:rsidDel="004D0980" w:rsidRDefault="00D43D1E" w:rsidP="00D43D1E">
      <w:pPr>
        <w:pStyle w:val="PL"/>
        <w:shd w:val="clear" w:color="auto" w:fill="E6E6E6"/>
        <w:rPr>
          <w:ins w:id="13153" w:author="CR#0481r2" w:date="2024-01-01T23:04:00Z"/>
          <w:del w:id="13154" w:author="Draft v2" w:date="2024-01-10T23:27:00Z"/>
          <w:lang w:eastAsia="zh-CN"/>
        </w:rPr>
      </w:pPr>
      <w:ins w:id="13155" w:author="CR#0481r2" w:date="2024-01-01T23:04:00Z">
        <w:del w:id="13156" w:author="Draft v2" w:date="2024-01-10T23:27:00Z">
          <w:r w:rsidDel="004D0980">
            <w:tab/>
          </w:r>
          <w:r w:rsidDel="004D0980">
            <w:tab/>
          </w:r>
          <w:r w:rsidDel="004D0980">
            <w:tab/>
          </w:r>
          <w:r w:rsidDel="004D0980">
            <w:tab/>
          </w:r>
          <w:r w:rsidDel="004D0980">
            <w:tab/>
          </w:r>
          <w:r w:rsidDel="004D0980">
            <w:rPr>
              <w:lang w:eastAsia="zh-CN"/>
            </w:rPr>
            <w:delText>NR-IntegrityParameters</w:delText>
          </w:r>
          <w:r w:rsidRPr="00B15D13" w:rsidDel="004D0980">
            <w:delText>DL-PRS-BeamInfo</w:delText>
          </w:r>
          <w:r w:rsidDel="004D0980">
            <w:delText>-r18</w:delText>
          </w:r>
          <w:r w:rsidDel="004D0980">
            <w:tab/>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E8744FF" w14:textId="248CB339" w:rsidR="00D43D1E" w:rsidDel="004D0980" w:rsidRDefault="00D43D1E" w:rsidP="00D43D1E">
      <w:pPr>
        <w:pStyle w:val="PL"/>
        <w:shd w:val="clear" w:color="auto" w:fill="E6E6E6"/>
        <w:rPr>
          <w:ins w:id="13157" w:author="CR#0481r2" w:date="2024-01-01T23:04:00Z"/>
          <w:del w:id="13158" w:author="Draft v2" w:date="2024-01-10T23:27:00Z"/>
          <w:rFonts w:eastAsia="DengXian"/>
          <w:snapToGrid w:val="0"/>
          <w:lang w:eastAsia="zh-CN"/>
        </w:rPr>
      </w:pPr>
      <w:ins w:id="13159" w:author="CR#0481r2" w:date="2024-01-01T23:04:00Z">
        <w:del w:id="13160"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del>
      </w:ins>
    </w:p>
    <w:p w14:paraId="066ED9E9" w14:textId="18ACD17C" w:rsidR="00D43D1E" w:rsidDel="004D0980" w:rsidRDefault="00D43D1E" w:rsidP="00D43D1E">
      <w:pPr>
        <w:pStyle w:val="PL"/>
        <w:shd w:val="clear" w:color="auto" w:fill="E6E6E6"/>
        <w:rPr>
          <w:ins w:id="13161" w:author="CR#0481r2" w:date="2024-01-01T23:04:00Z"/>
          <w:del w:id="13162" w:author="Draft v2" w:date="2024-01-10T23:27:00Z"/>
          <w:snapToGrid w:val="0"/>
          <w:lang w:eastAsia="zh-CN"/>
        </w:rPr>
      </w:pPr>
      <w:ins w:id="13163" w:author="CR#0481r2" w:date="2024-01-01T23:04:00Z">
        <w:del w:id="13164" w:author="Draft v2" w:date="2024-01-10T23:27:00Z">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65AA6901" w14:textId="317122C3" w:rsidR="00D43D1E" w:rsidDel="004D0980" w:rsidRDefault="00D43D1E" w:rsidP="00D43D1E">
      <w:pPr>
        <w:pStyle w:val="PL"/>
        <w:shd w:val="clear" w:color="auto" w:fill="E6E6E6"/>
        <w:rPr>
          <w:ins w:id="13165" w:author="CR#0481r2" w:date="2024-01-01T23:04:00Z"/>
          <w:del w:id="13166" w:author="Draft v2" w:date="2024-01-10T23:27:00Z"/>
        </w:rPr>
      </w:pPr>
      <w:ins w:id="13167" w:author="CR#0481r2" w:date="2024-01-01T23:04:00Z">
        <w:del w:id="13168" w:author="Draft v2" w:date="2024-01-10T23:27:00Z">
          <w:r w:rsidDel="004D0980">
            <w:tab/>
            <w:delText>nr-IntegrityParameters</w:delText>
          </w:r>
          <w:r w:rsidRPr="00556BA0" w:rsidDel="004D0980">
            <w:delText>TRP-BeamAntennaInfo</w:delText>
          </w:r>
          <w:r w:rsidDel="004D0980">
            <w:delText>-r18</w:delText>
          </w:r>
        </w:del>
      </w:ins>
    </w:p>
    <w:p w14:paraId="558B2F64" w14:textId="4EE6273E" w:rsidR="00D43D1E" w:rsidRPr="0017571D" w:rsidDel="004D0980" w:rsidRDefault="00D43D1E" w:rsidP="00D43D1E">
      <w:pPr>
        <w:pStyle w:val="PL"/>
        <w:shd w:val="clear" w:color="auto" w:fill="E6E6E6"/>
        <w:rPr>
          <w:ins w:id="13169" w:author="CR#0481r2" w:date="2024-01-01T23:04:00Z"/>
          <w:del w:id="13170" w:author="Draft v2" w:date="2024-01-10T23:27:00Z"/>
          <w:lang w:eastAsia="zh-CN"/>
        </w:rPr>
      </w:pPr>
      <w:ins w:id="13171" w:author="CR#0481r2" w:date="2024-01-01T23:04:00Z">
        <w:del w:id="13172" w:author="Draft v2" w:date="2024-01-10T23:27:00Z">
          <w:r w:rsidDel="004D0980">
            <w:tab/>
          </w:r>
          <w:r w:rsidDel="004D0980">
            <w:tab/>
          </w:r>
          <w:r w:rsidDel="004D0980">
            <w:tab/>
          </w:r>
          <w:r w:rsidDel="004D0980">
            <w:tab/>
          </w:r>
          <w:r w:rsidDel="004D0980">
            <w:tab/>
            <w:delText>NR-IntegrityParameters</w:delText>
          </w:r>
          <w:r w:rsidRPr="00556BA0" w:rsidDel="004D0980">
            <w:delText>TRP-BeamAntennaInfo</w:delText>
          </w:r>
          <w:r w:rsidDel="004D0980">
            <w:delText>-r18</w:delText>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7A5FBF9" w14:textId="5B51815C" w:rsidR="00D43D1E" w:rsidRPr="00374E7A" w:rsidDel="004D0980" w:rsidRDefault="00D43D1E" w:rsidP="00D43D1E">
      <w:pPr>
        <w:pStyle w:val="PL"/>
        <w:shd w:val="clear" w:color="auto" w:fill="E6E6E6"/>
        <w:rPr>
          <w:ins w:id="13173" w:author="CR#0481r2" w:date="2024-01-01T23:04:00Z"/>
          <w:del w:id="13174" w:author="Draft v2" w:date="2024-01-10T23:27:00Z"/>
          <w:snapToGrid w:val="0"/>
          <w:lang w:eastAsia="zh-CN"/>
        </w:rPr>
      </w:pPr>
      <w:ins w:id="13175" w:author="CR#0481r2" w:date="2024-01-01T23:04:00Z">
        <w:del w:id="13176" w:author="Draft v2" w:date="2024-01-10T23:27:00Z">
          <w:r w:rsidDel="004D0980">
            <w:rPr>
              <w:rFonts w:hint="eastAsia"/>
              <w:snapToGrid w:val="0"/>
              <w:lang w:eastAsia="zh-CN"/>
            </w:rPr>
            <w:tab/>
          </w:r>
          <w:r w:rsidRPr="00147C45" w:rsidDel="004D0980">
            <w:rPr>
              <w:snapToGrid w:val="0"/>
            </w:rPr>
            <w:delText>...</w:delText>
          </w:r>
        </w:del>
      </w:ins>
    </w:p>
    <w:p w14:paraId="15C067D6" w14:textId="074DEF36" w:rsidR="00D43D1E" w:rsidRPr="00374E7A" w:rsidDel="004D0980" w:rsidRDefault="00D43D1E" w:rsidP="00D43D1E">
      <w:pPr>
        <w:pStyle w:val="PL"/>
        <w:shd w:val="clear" w:color="auto" w:fill="E6E6E6"/>
        <w:rPr>
          <w:ins w:id="13177" w:author="CR#0481r2" w:date="2024-01-01T23:04:00Z"/>
          <w:del w:id="13178" w:author="Draft v2" w:date="2024-01-10T23:27:00Z"/>
          <w:snapToGrid w:val="0"/>
        </w:rPr>
      </w:pPr>
      <w:ins w:id="13179" w:author="CR#0481r2" w:date="2024-01-01T23:04:00Z">
        <w:del w:id="13180" w:author="Draft v2" w:date="2024-01-10T23:27:00Z">
          <w:r w:rsidRPr="00374E7A" w:rsidDel="004D0980">
            <w:rPr>
              <w:snapToGrid w:val="0"/>
            </w:rPr>
            <w:delText>}</w:delText>
          </w:r>
        </w:del>
      </w:ins>
    </w:p>
    <w:p w14:paraId="115C3132" w14:textId="53DEABA7" w:rsidR="00D43D1E" w:rsidRPr="00B15D13" w:rsidDel="004D0980" w:rsidRDefault="00D43D1E" w:rsidP="00D43D1E">
      <w:pPr>
        <w:pStyle w:val="PL"/>
        <w:shd w:val="clear" w:color="auto" w:fill="E6E6E6"/>
        <w:rPr>
          <w:ins w:id="13181" w:author="CR#0481r2" w:date="2024-01-01T23:04:00Z"/>
          <w:del w:id="13182" w:author="Draft v2" w:date="2024-01-10T23:27:00Z"/>
        </w:rPr>
      </w:pPr>
    </w:p>
    <w:p w14:paraId="18D80456" w14:textId="6E0743ED" w:rsidR="00D43D1E" w:rsidRPr="00B15D13" w:rsidDel="004D0980" w:rsidRDefault="00D43D1E" w:rsidP="00D43D1E">
      <w:pPr>
        <w:pStyle w:val="PL"/>
        <w:shd w:val="clear" w:color="auto" w:fill="E6E6E6"/>
        <w:rPr>
          <w:ins w:id="13183" w:author="CR#0481r2" w:date="2024-01-01T23:04:00Z"/>
          <w:del w:id="13184" w:author="Draft v2" w:date="2024-01-10T23:27:00Z"/>
        </w:rPr>
      </w:pPr>
      <w:ins w:id="13185" w:author="CR#0481r2" w:date="2024-01-01T23:04:00Z">
        <w:del w:id="13186" w:author="Draft v2" w:date="2024-01-10T23:27:00Z">
          <w:r w:rsidRPr="00B15D13" w:rsidDel="004D0980">
            <w:delText>-- ASN1STOP</w:delText>
          </w:r>
        </w:del>
      </w:ins>
    </w:p>
    <w:p w14:paraId="322B216C" w14:textId="27C5C6C5" w:rsidR="00D43D1E" w:rsidRPr="00B15D13" w:rsidDel="004D0980" w:rsidRDefault="00D43D1E" w:rsidP="00D43D1E">
      <w:pPr>
        <w:rPr>
          <w:ins w:id="13187" w:author="CR#0481r2" w:date="2024-01-01T23:04:00Z"/>
          <w:del w:id="13188"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3D1E" w:rsidRPr="00B15D13" w:rsidDel="004D0980" w14:paraId="1D292437" w14:textId="675E20A8" w:rsidTr="004F1197">
        <w:trPr>
          <w:cantSplit/>
          <w:tblHeader/>
          <w:ins w:id="13189" w:author="CR#0481r2" w:date="2024-01-01T23:04:00Z"/>
          <w:del w:id="13190"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3BADFF55" w14:textId="736E3E6F" w:rsidR="00D43D1E" w:rsidRPr="00B15D13" w:rsidDel="004D0980" w:rsidRDefault="00D43D1E" w:rsidP="004F1197">
            <w:pPr>
              <w:pStyle w:val="TAH"/>
              <w:rPr>
                <w:ins w:id="13191" w:author="CR#0481r2" w:date="2024-01-01T23:04:00Z"/>
                <w:del w:id="13192" w:author="Draft v2" w:date="2024-01-10T23:27:00Z"/>
                <w:lang w:eastAsia="en-GB"/>
              </w:rPr>
            </w:pPr>
            <w:ins w:id="13193" w:author="CR#0481r2" w:date="2024-01-01T23:04:00Z">
              <w:del w:id="13194" w:author="Draft v2" w:date="2024-01-10T23:27:00Z">
                <w:r w:rsidRPr="00374E7A" w:rsidDel="004D0980">
                  <w:rPr>
                    <w:i/>
                    <w:iCs/>
                  </w:rPr>
                  <w:delText>NR-IntegrityParameters</w:delText>
                </w:r>
                <w:r w:rsidRPr="00B15D13" w:rsidDel="004D0980">
                  <w:rPr>
                    <w:iCs/>
                    <w:noProof/>
                    <w:lang w:eastAsia="en-GB"/>
                  </w:rPr>
                  <w:delText xml:space="preserve"> field descriptions</w:delText>
                </w:r>
              </w:del>
            </w:ins>
          </w:p>
        </w:tc>
      </w:tr>
      <w:tr w:rsidR="00D43D1E" w:rsidRPr="00B15D13" w:rsidDel="004D0980" w14:paraId="1D2D3201" w14:textId="55D37046" w:rsidTr="004F1197">
        <w:trPr>
          <w:cantSplit/>
          <w:tblHeader/>
          <w:ins w:id="13195" w:author="CR#0481r2" w:date="2024-01-01T23:04:00Z"/>
          <w:del w:id="13196"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E5F1EA2" w14:textId="28326CBB" w:rsidR="00D43D1E" w:rsidDel="004D0980" w:rsidRDefault="00D43D1E" w:rsidP="004F1197">
            <w:pPr>
              <w:pStyle w:val="TAL"/>
              <w:rPr>
                <w:ins w:id="13197" w:author="CR#0481r2" w:date="2024-01-01T23:04:00Z"/>
                <w:del w:id="13198" w:author="Draft v2" w:date="2024-01-10T23:27:00Z"/>
                <w:b/>
                <w:bCs/>
                <w:i/>
                <w:iCs/>
                <w:lang w:eastAsia="zh-CN"/>
              </w:rPr>
            </w:pPr>
            <w:ins w:id="13199" w:author="CR#0481r2" w:date="2024-01-01T23:04:00Z">
              <w:del w:id="13200" w:author="Draft v2" w:date="2024-01-10T20:32:00Z">
                <w:r w:rsidRPr="00555221" w:rsidDel="00213FA6">
                  <w:rPr>
                    <w:b/>
                    <w:bCs/>
                    <w:i/>
                    <w:iCs/>
                  </w:rPr>
                  <w:delText>NR</w:delText>
                </w:r>
              </w:del>
              <w:del w:id="13201" w:author="Draft v2" w:date="2024-01-10T23:27:00Z">
                <w:r w:rsidRPr="00555221" w:rsidDel="004D0980">
                  <w:rPr>
                    <w:b/>
                    <w:bCs/>
                    <w:i/>
                    <w:iCs/>
                  </w:rPr>
                  <w:delText>-IntegrityParametersTRP-LocationInfo</w:delText>
                </w:r>
              </w:del>
            </w:ins>
          </w:p>
          <w:p w14:paraId="3226FFB9" w14:textId="3CCB1438" w:rsidR="00D43D1E" w:rsidRPr="00374E7A" w:rsidDel="004D0980" w:rsidRDefault="00D43D1E" w:rsidP="004F1197">
            <w:pPr>
              <w:pStyle w:val="TAL"/>
              <w:rPr>
                <w:ins w:id="13202" w:author="CR#0481r2" w:date="2024-01-01T23:04:00Z"/>
                <w:del w:id="13203" w:author="Draft v2" w:date="2024-01-10T23:27:00Z"/>
                <w:lang w:eastAsia="zh-CN"/>
              </w:rPr>
            </w:pPr>
            <w:ins w:id="13204" w:author="CR#0481r2" w:date="2024-01-01T23:04:00Z">
              <w:del w:id="13205" w:author="Draft v2" w:date="2024-01-10T23:27:00Z">
                <w:r w:rsidRPr="00555221" w:rsidDel="004D0980">
                  <w:rPr>
                    <w:lang w:eastAsia="zh-CN"/>
                  </w:rPr>
                  <w:delText xml:space="preserve">LPP IE </w:delText>
                </w:r>
                <w:r w:rsidRPr="00555221" w:rsidDel="004D0980">
                  <w:rPr>
                    <w:i/>
                    <w:lang w:eastAsia="zh-CN"/>
                  </w:rPr>
                  <w:delText>NR-IntegrityParametersTRP-LocationInfo</w:delText>
                </w:r>
                <w:r w:rsidRPr="00555221" w:rsidDel="004D0980">
                  <w:rPr>
                    <w:lang w:eastAsia="zh-CN"/>
                  </w:rPr>
                  <w:delText xml:space="preserve"> as defined in IE </w:delText>
                </w:r>
                <w:r w:rsidRPr="00555221" w:rsidDel="004D0980">
                  <w:rPr>
                    <w:i/>
                    <w:lang w:eastAsia="zh-CN"/>
                  </w:rPr>
                  <w:delText>NR-PositionCalculationAssistance</w:delText>
                </w:r>
                <w:r w:rsidRPr="00555221" w:rsidDel="004D0980">
                  <w:rPr>
                    <w:lang w:eastAsia="zh-CN"/>
                  </w:rPr>
                  <w:delText xml:space="preserve"> in clause 6.4.3.</w:delText>
                </w:r>
              </w:del>
            </w:ins>
          </w:p>
        </w:tc>
      </w:tr>
      <w:tr w:rsidR="00D43D1E" w:rsidRPr="00B15D13" w:rsidDel="004D0980" w14:paraId="2413BEE3" w14:textId="1F4F4501" w:rsidTr="004F1197">
        <w:trPr>
          <w:cantSplit/>
          <w:ins w:id="13206" w:author="CR#0481r2" w:date="2024-01-01T23:04:00Z"/>
          <w:del w:id="13207" w:author="Draft v2" w:date="2024-01-10T23:27:00Z"/>
        </w:trPr>
        <w:tc>
          <w:tcPr>
            <w:tcW w:w="9630" w:type="dxa"/>
          </w:tcPr>
          <w:p w14:paraId="69E40303" w14:textId="78569AE8" w:rsidR="00D43D1E" w:rsidRPr="00374E7A" w:rsidDel="004D0980" w:rsidRDefault="00D43D1E" w:rsidP="004F1197">
            <w:pPr>
              <w:pStyle w:val="TAL"/>
              <w:rPr>
                <w:ins w:id="13208" w:author="CR#0481r2" w:date="2024-01-01T23:04:00Z"/>
                <w:del w:id="13209" w:author="Draft v2" w:date="2024-01-10T23:27:00Z"/>
                <w:b/>
                <w:bCs/>
                <w:i/>
                <w:iCs/>
              </w:rPr>
            </w:pPr>
            <w:ins w:id="13210" w:author="CR#0481r2" w:date="2024-01-01T23:04:00Z">
              <w:del w:id="13211" w:author="Draft v2" w:date="2024-01-10T23:27:00Z">
                <w:r w:rsidRPr="00374E7A" w:rsidDel="004D0980">
                  <w:rPr>
                    <w:b/>
                    <w:bCs/>
                    <w:i/>
                    <w:iCs/>
                  </w:rPr>
                  <w:delText>nr-IntegrityParametersDL-PRS-BeamInfo</w:delText>
                </w:r>
              </w:del>
            </w:ins>
          </w:p>
          <w:p w14:paraId="6B548233" w14:textId="1A6E94CD" w:rsidR="00D43D1E" w:rsidRPr="00B15D13" w:rsidDel="004D0980" w:rsidRDefault="00D43D1E" w:rsidP="004F1197">
            <w:pPr>
              <w:pStyle w:val="TAL"/>
              <w:rPr>
                <w:ins w:id="13212" w:author="CR#0481r2" w:date="2024-01-01T23:04:00Z"/>
                <w:del w:id="13213" w:author="Draft v2" w:date="2024-01-10T23:27:00Z"/>
              </w:rPr>
            </w:pPr>
            <w:ins w:id="13214" w:author="CR#0481r2" w:date="2024-01-01T23:04:00Z">
              <w:del w:id="13215" w:author="Draft v2" w:date="2024-01-10T23:27:00Z">
                <w:r w:rsidDel="004D0980">
                  <w:delText xml:space="preserve">LPP IE </w:delText>
                </w:r>
                <w:r w:rsidRPr="00D1289F" w:rsidDel="004D0980">
                  <w:rPr>
                    <w:i/>
                    <w:iCs/>
                    <w:lang w:eastAsia="zh-CN"/>
                  </w:rPr>
                  <w:delText>NR-IntegrityParameters</w:delText>
                </w:r>
                <w:r w:rsidRPr="00D1289F" w:rsidDel="004D0980">
                  <w:rPr>
                    <w:i/>
                    <w:iCs/>
                  </w:rPr>
                  <w:delText>DL-PRS-Beam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B8F5ADC" w14:textId="56B6C98C" w:rsidTr="004F1197">
        <w:trPr>
          <w:cantSplit/>
          <w:ins w:id="13216" w:author="CR#0481r2" w:date="2024-01-01T23:04:00Z"/>
          <w:del w:id="13217" w:author="Draft v2" w:date="2024-01-10T23:27:00Z"/>
        </w:trPr>
        <w:tc>
          <w:tcPr>
            <w:tcW w:w="9630" w:type="dxa"/>
          </w:tcPr>
          <w:p w14:paraId="248ED4B9" w14:textId="583C0C53" w:rsidR="00D43D1E" w:rsidDel="004D0980" w:rsidRDefault="00D43D1E" w:rsidP="004F1197">
            <w:pPr>
              <w:pStyle w:val="TAL"/>
              <w:rPr>
                <w:ins w:id="13218" w:author="CR#0481r2" w:date="2024-01-01T23:04:00Z"/>
                <w:del w:id="13219" w:author="Draft v2" w:date="2024-01-10T23:27:00Z"/>
                <w:b/>
                <w:bCs/>
                <w:i/>
                <w:iCs/>
                <w:lang w:eastAsia="zh-CN"/>
              </w:rPr>
            </w:pPr>
            <w:ins w:id="13220" w:author="CR#0481r2" w:date="2024-01-01T23:04:00Z">
              <w:del w:id="13221" w:author="Draft v2" w:date="2024-01-10T20:32:00Z">
                <w:r w:rsidRPr="00584AEC" w:rsidDel="00213FA6">
                  <w:rPr>
                    <w:b/>
                    <w:bCs/>
                    <w:i/>
                    <w:iCs/>
                    <w:lang w:eastAsia="zh-CN"/>
                  </w:rPr>
                  <w:delText>NR</w:delText>
                </w:r>
              </w:del>
              <w:del w:id="13222" w:author="Draft v2" w:date="2024-01-10T23:27:00Z">
                <w:r w:rsidRPr="00584AEC" w:rsidDel="004D0980">
                  <w:rPr>
                    <w:b/>
                    <w:bCs/>
                    <w:i/>
                    <w:iCs/>
                    <w:lang w:eastAsia="zh-CN"/>
                  </w:rPr>
                  <w:delText>-IntegrityParametersRTD-Info</w:delText>
                </w:r>
              </w:del>
            </w:ins>
          </w:p>
          <w:p w14:paraId="168370E9" w14:textId="0E5B1163" w:rsidR="00D43D1E" w:rsidRPr="00374E7A" w:rsidDel="004D0980" w:rsidRDefault="00D43D1E" w:rsidP="004F1197">
            <w:pPr>
              <w:pStyle w:val="TAL"/>
              <w:rPr>
                <w:ins w:id="13223" w:author="CR#0481r2" w:date="2024-01-01T23:04:00Z"/>
                <w:del w:id="13224" w:author="Draft v2" w:date="2024-01-10T23:27:00Z"/>
                <w:b/>
                <w:bCs/>
                <w:i/>
                <w:iCs/>
                <w:lang w:eastAsia="zh-CN"/>
              </w:rPr>
            </w:pPr>
            <w:ins w:id="13225" w:author="CR#0481r2" w:date="2024-01-01T23:04:00Z">
              <w:del w:id="13226" w:author="Draft v2" w:date="2024-01-10T23:27:00Z">
                <w:r w:rsidDel="004D0980">
                  <w:delText xml:space="preserve">LPP IE </w:delText>
                </w:r>
                <w:r w:rsidRPr="00584AEC" w:rsidDel="004D0980">
                  <w:rPr>
                    <w:i/>
                    <w:iCs/>
                    <w:lang w:eastAsia="zh-CN"/>
                  </w:rPr>
                  <w:delText>NR-IntegrityParametersRTD-Info</w:delText>
                </w:r>
                <w:r w:rsidDel="004D0980">
                  <w:rPr>
                    <w:rFonts w:hint="eastAsia"/>
                    <w:i/>
                    <w:iCs/>
                    <w:lang w:eastAsia="zh-CN"/>
                  </w:rPr>
                  <w:delText xml:space="preserve"> </w:delText>
                </w:r>
                <w:r w:rsidDel="004D0980">
                  <w:delText xml:space="preserve">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D3C3CAD" w14:textId="569A7210" w:rsidTr="004F1197">
        <w:trPr>
          <w:cantSplit/>
          <w:ins w:id="13227" w:author="CR#0481r2" w:date="2024-01-01T23:04:00Z"/>
          <w:del w:id="13228" w:author="Draft v2" w:date="2024-01-10T23:27:00Z"/>
        </w:trPr>
        <w:tc>
          <w:tcPr>
            <w:tcW w:w="9630" w:type="dxa"/>
          </w:tcPr>
          <w:p w14:paraId="559D76F2" w14:textId="7B6DB2B6" w:rsidR="00D43D1E" w:rsidRPr="00374E7A" w:rsidDel="004D0980" w:rsidRDefault="00D43D1E" w:rsidP="004F1197">
            <w:pPr>
              <w:pStyle w:val="TAL"/>
              <w:rPr>
                <w:ins w:id="13229" w:author="CR#0481r2" w:date="2024-01-01T23:04:00Z"/>
                <w:del w:id="13230" w:author="Draft v2" w:date="2024-01-10T23:27:00Z"/>
                <w:b/>
                <w:bCs/>
                <w:i/>
                <w:iCs/>
              </w:rPr>
            </w:pPr>
            <w:ins w:id="13231" w:author="CR#0481r2" w:date="2024-01-01T23:04:00Z">
              <w:del w:id="13232" w:author="Draft v2" w:date="2024-01-10T23:27:00Z">
                <w:r w:rsidRPr="00374E7A" w:rsidDel="004D0980">
                  <w:rPr>
                    <w:b/>
                    <w:bCs/>
                    <w:i/>
                    <w:iCs/>
                  </w:rPr>
                  <w:delText>nr-IntegrityParametersTRP-BeamAntennaInfo</w:delText>
                </w:r>
              </w:del>
            </w:ins>
          </w:p>
          <w:p w14:paraId="14E917A1" w14:textId="0855974F" w:rsidR="00D43D1E" w:rsidRPr="00B15D13" w:rsidDel="004D0980" w:rsidRDefault="00D43D1E" w:rsidP="004F1197">
            <w:pPr>
              <w:pStyle w:val="TAL"/>
              <w:rPr>
                <w:ins w:id="13233" w:author="CR#0481r2" w:date="2024-01-01T23:04:00Z"/>
                <w:del w:id="13234" w:author="Draft v2" w:date="2024-01-10T23:27:00Z"/>
              </w:rPr>
            </w:pPr>
            <w:ins w:id="13235" w:author="CR#0481r2" w:date="2024-01-01T23:04:00Z">
              <w:del w:id="13236" w:author="Draft v2" w:date="2024-01-10T23:27:00Z">
                <w:r w:rsidDel="004D0980">
                  <w:delText>LPP IE</w:delText>
                </w:r>
                <w:r w:rsidRPr="00D1289F" w:rsidDel="004D0980">
                  <w:rPr>
                    <w:i/>
                    <w:iCs/>
                  </w:rPr>
                  <w:delText xml:space="preserve"> NR-IntegrityParametersTRP-BeamAntenna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bl>
    <w:p w14:paraId="527543E0" w14:textId="77777777" w:rsidR="00D43D1E" w:rsidRPr="00147C45" w:rsidRDefault="00D43D1E" w:rsidP="009E61AC"/>
    <w:p w14:paraId="28308A7A" w14:textId="77777777" w:rsidR="009E61AC" w:rsidRPr="00147C45" w:rsidRDefault="009E61AC" w:rsidP="009E61AC">
      <w:pPr>
        <w:pStyle w:val="Heading4"/>
      </w:pPr>
      <w:bookmarkStart w:id="13237" w:name="_Toc5724570"/>
      <w:bookmarkStart w:id="13238" w:name="_Toc37681258"/>
      <w:bookmarkStart w:id="13239" w:name="_Toc46486834"/>
      <w:bookmarkStart w:id="13240" w:name="_Toc52547179"/>
      <w:bookmarkStart w:id="13241" w:name="_Toc52547709"/>
      <w:bookmarkStart w:id="13242" w:name="_Toc52548239"/>
      <w:bookmarkStart w:id="13243" w:name="_Toc52548769"/>
      <w:bookmarkStart w:id="13244" w:name="_Toc146748591"/>
      <w:r w:rsidRPr="00147C45">
        <w:t>–</w:t>
      </w:r>
      <w:r w:rsidRPr="00147C45">
        <w:tab/>
      </w:r>
      <w:bookmarkEnd w:id="13237"/>
      <w:r w:rsidRPr="00147C45">
        <w:rPr>
          <w:i/>
          <w:iCs/>
        </w:rPr>
        <w:t>NR-</w:t>
      </w:r>
      <w:r w:rsidRPr="00147C45">
        <w:rPr>
          <w:i/>
          <w:snapToGrid w:val="0"/>
        </w:rPr>
        <w:t>UEB-TRP-LocationData</w:t>
      </w:r>
      <w:bookmarkEnd w:id="13238"/>
      <w:bookmarkEnd w:id="13239"/>
      <w:bookmarkEnd w:id="13240"/>
      <w:bookmarkEnd w:id="13241"/>
      <w:bookmarkEnd w:id="13242"/>
      <w:bookmarkEnd w:id="13243"/>
      <w:bookmarkEnd w:id="13244"/>
    </w:p>
    <w:p w14:paraId="693D3001" w14:textId="77777777" w:rsidR="009E61AC" w:rsidRPr="00147C45" w:rsidRDefault="009E61AC" w:rsidP="009E61AC">
      <w:r w:rsidRPr="00147C45">
        <w:t xml:space="preserve">The IE </w:t>
      </w:r>
      <w:r w:rsidRPr="00147C45">
        <w:rPr>
          <w:i/>
          <w:iCs/>
        </w:rPr>
        <w:t>NR-</w:t>
      </w:r>
      <w:r w:rsidRPr="00147C45">
        <w:rPr>
          <w:i/>
          <w:snapToGrid w:val="0"/>
        </w:rPr>
        <w:t>UEB-TRP-LocationData</w:t>
      </w:r>
      <w:r w:rsidRPr="00147C45">
        <w:t xml:space="preserve"> 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LocationData</w:t>
            </w:r>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trp-LocationInfo</w:t>
            </w:r>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 xml:space="preserve">TRP-LocationInfo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BeamInfo</w:t>
            </w:r>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13245" w:name="_Toc37681259"/>
      <w:bookmarkStart w:id="13246" w:name="_Toc46486835"/>
      <w:bookmarkStart w:id="13247" w:name="_Toc52547180"/>
      <w:bookmarkStart w:id="13248" w:name="_Toc52547710"/>
      <w:bookmarkStart w:id="13249" w:name="_Toc52548240"/>
      <w:bookmarkStart w:id="13250" w:name="_Toc52548770"/>
      <w:bookmarkStart w:id="13251" w:name="_Toc146748592"/>
      <w:r w:rsidRPr="00147C45">
        <w:t>–</w:t>
      </w:r>
      <w:r w:rsidRPr="00147C45">
        <w:tab/>
      </w:r>
      <w:r w:rsidRPr="00147C45">
        <w:rPr>
          <w:i/>
          <w:iCs/>
        </w:rPr>
        <w:t>NR-</w:t>
      </w:r>
      <w:r w:rsidRPr="00147C45">
        <w:rPr>
          <w:i/>
          <w:snapToGrid w:val="0"/>
        </w:rPr>
        <w:t>UEB-TRP-RTD-Info</w:t>
      </w:r>
      <w:bookmarkEnd w:id="13245"/>
      <w:bookmarkEnd w:id="13246"/>
      <w:bookmarkEnd w:id="13247"/>
      <w:bookmarkEnd w:id="13248"/>
      <w:bookmarkEnd w:id="13249"/>
      <w:bookmarkEnd w:id="13250"/>
      <w:bookmarkEnd w:id="13251"/>
    </w:p>
    <w:p w14:paraId="1545F816" w14:textId="77777777" w:rsidR="009E61AC" w:rsidRPr="00147C45" w:rsidRDefault="009E61AC" w:rsidP="009E61AC">
      <w:r w:rsidRPr="00147C45">
        <w:t xml:space="preserve">The IE </w:t>
      </w:r>
      <w:bookmarkStart w:id="13252" w:name="_Hlk13714990"/>
      <w:r w:rsidRPr="00147C45">
        <w:rPr>
          <w:i/>
          <w:iCs/>
        </w:rPr>
        <w:t>NR-</w:t>
      </w:r>
      <w:r w:rsidRPr="00147C45">
        <w:rPr>
          <w:i/>
          <w:snapToGrid w:val="0"/>
        </w:rPr>
        <w:t>UEB-TRP-RTD-Info</w:t>
      </w:r>
      <w:r w:rsidRPr="00147C45">
        <w:t xml:space="preserve"> </w:t>
      </w:r>
      <w:bookmarkEnd w:id="13252"/>
      <w:r w:rsidRPr="00147C45">
        <w:t xml:space="preserve">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rtd-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39C8CD39" w14:textId="77777777" w:rsidR="004D0980" w:rsidRDefault="004D0980" w:rsidP="004D0980">
      <w:pPr>
        <w:rPr>
          <w:ins w:id="13253" w:author="Draft v2" w:date="2024-01-10T23:27:00Z"/>
        </w:rPr>
      </w:pPr>
    </w:p>
    <w:p w14:paraId="6775E436" w14:textId="77777777" w:rsidR="004D0980" w:rsidRPr="00B15D13" w:rsidRDefault="004D0980" w:rsidP="004D0980">
      <w:pPr>
        <w:pStyle w:val="Heading4"/>
        <w:rPr>
          <w:ins w:id="13254" w:author="Draft v2" w:date="2024-01-10T23:27:00Z"/>
        </w:rPr>
      </w:pPr>
      <w:ins w:id="13255" w:author="Draft v2" w:date="2024-01-10T23:27:00Z">
        <w:r w:rsidRPr="00B15D13">
          <w:t>–</w:t>
        </w:r>
        <w:r w:rsidRPr="00B15D13">
          <w:tab/>
        </w:r>
        <w:r w:rsidRPr="00844205">
          <w:rPr>
            <w:i/>
            <w:iCs/>
          </w:rPr>
          <w:t>NR-IntegrityParameters</w:t>
        </w:r>
      </w:ins>
    </w:p>
    <w:p w14:paraId="30C0EA06" w14:textId="77777777" w:rsidR="004D0980" w:rsidRPr="00B15D13" w:rsidRDefault="004D0980" w:rsidP="004D0980">
      <w:pPr>
        <w:rPr>
          <w:ins w:id="13256" w:author="Draft v2" w:date="2024-01-10T23:27:00Z"/>
        </w:rPr>
      </w:pPr>
      <w:ins w:id="13257" w:author="Draft v2" w:date="2024-01-10T23:27:00Z">
        <w:r w:rsidRPr="00B15D13">
          <w:t xml:space="preserve">The IE </w:t>
        </w:r>
        <w:r w:rsidRPr="00844205">
          <w:rPr>
            <w:i/>
            <w:iCs/>
          </w:rPr>
          <w:t>NR-IntegrityParameters</w:t>
        </w:r>
        <w:r w:rsidRPr="00B15D13">
          <w:t xml:space="preserve"> 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w:t>
        </w:r>
        <w:r>
          <w:rPr>
            <w:rFonts w:hint="eastAsia"/>
            <w:i/>
            <w:lang w:eastAsia="zh-CN"/>
          </w:rPr>
          <w:t>7</w:t>
        </w:r>
        <w:r w:rsidRPr="00B15D13">
          <w:rPr>
            <w:i/>
          </w:rPr>
          <w:t>-</w:t>
        </w:r>
        <w:r>
          <w:rPr>
            <w:i/>
          </w:rPr>
          <w:t>4</w:t>
        </w:r>
        <w:r w:rsidRPr="00B15D13">
          <w:t>'.</w:t>
        </w:r>
      </w:ins>
    </w:p>
    <w:p w14:paraId="73DEAC10" w14:textId="77777777" w:rsidR="004D0980" w:rsidRPr="00B15D13" w:rsidRDefault="004D0980" w:rsidP="004D0980">
      <w:pPr>
        <w:pStyle w:val="PL"/>
        <w:shd w:val="clear" w:color="auto" w:fill="E6E6E6"/>
        <w:rPr>
          <w:ins w:id="13258" w:author="Draft v2" w:date="2024-01-10T23:27:00Z"/>
        </w:rPr>
      </w:pPr>
      <w:ins w:id="13259" w:author="Draft v2" w:date="2024-01-10T23:27:00Z">
        <w:r w:rsidRPr="00B15D13">
          <w:t>-- ASN1START</w:t>
        </w:r>
      </w:ins>
    </w:p>
    <w:p w14:paraId="407BD162" w14:textId="77777777" w:rsidR="004D0980" w:rsidRPr="00B15D13" w:rsidRDefault="004D0980" w:rsidP="004D0980">
      <w:pPr>
        <w:pStyle w:val="PL"/>
        <w:shd w:val="clear" w:color="auto" w:fill="E6E6E6"/>
        <w:rPr>
          <w:ins w:id="13260" w:author="Draft v2" w:date="2024-01-10T23:27:00Z"/>
        </w:rPr>
      </w:pPr>
    </w:p>
    <w:p w14:paraId="691C61E8" w14:textId="77777777" w:rsidR="004D0980" w:rsidRPr="00374E7A" w:rsidRDefault="004D0980" w:rsidP="004D0980">
      <w:pPr>
        <w:pStyle w:val="PL"/>
        <w:shd w:val="clear" w:color="auto" w:fill="E6E6E6"/>
        <w:rPr>
          <w:ins w:id="13261" w:author="Draft v2" w:date="2024-01-10T23:27:00Z"/>
        </w:rPr>
      </w:pPr>
      <w:ins w:id="13262" w:author="Draft v2" w:date="2024-01-10T23:27:00Z">
        <w:r w:rsidRPr="00374E7A">
          <w:t>NR-IntegrityParameters-r18 ::= SEQUENCE {</w:t>
        </w:r>
      </w:ins>
    </w:p>
    <w:p w14:paraId="00E50229" w14:textId="77777777" w:rsidR="004D0980" w:rsidRDefault="004D0980" w:rsidP="004D0980">
      <w:pPr>
        <w:pStyle w:val="PL"/>
        <w:shd w:val="clear" w:color="auto" w:fill="E6E6E6"/>
        <w:rPr>
          <w:ins w:id="13263" w:author="Draft v2" w:date="2024-01-10T23:27:00Z"/>
          <w:snapToGrid w:val="0"/>
          <w:lang w:eastAsia="zh-CN"/>
        </w:rPr>
      </w:pPr>
      <w:ins w:id="13264" w:author="Draft v2" w:date="2024-01-10T23:27:00Z">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ins>
    </w:p>
    <w:p w14:paraId="6C90A28D" w14:textId="77777777" w:rsidR="004D0980" w:rsidRPr="00D53EE9" w:rsidRDefault="004D0980" w:rsidP="004D0980">
      <w:pPr>
        <w:pStyle w:val="PL"/>
        <w:shd w:val="clear" w:color="auto" w:fill="E6E6E6"/>
        <w:rPr>
          <w:ins w:id="13265" w:author="Draft v2" w:date="2024-01-10T23:27:00Z"/>
          <w:lang w:eastAsia="zh-CN"/>
        </w:rPr>
      </w:pPr>
      <w:ins w:id="13266" w:author="Draft v2" w:date="2024-01-10T23:27: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r w:rsidRPr="00E813AF">
          <w:rPr>
            <w:snapToGrid w:val="0"/>
          </w:rPr>
          <w:tab/>
        </w:r>
        <w:r>
          <w:rPr>
            <w:rFonts w:hint="eastAsia"/>
            <w:snapToGrid w:val="0"/>
            <w:lang w:eastAsia="zh-CN"/>
          </w:rPr>
          <w:tab/>
        </w:r>
        <w:r w:rsidRPr="00E813AF">
          <w:rPr>
            <w:snapToGrid w:val="0"/>
          </w:rPr>
          <w:t>OPTIONAL</w:t>
        </w:r>
        <w:r>
          <w:rPr>
            <w:rFonts w:hint="eastAsia"/>
            <w:snapToGrid w:val="0"/>
            <w:lang w:eastAsia="zh-CN"/>
          </w:rPr>
          <w:t>,</w:t>
        </w:r>
        <w:r>
          <w:rPr>
            <w:rFonts w:eastAsia="DengXian" w:hint="eastAsia"/>
            <w:snapToGrid w:val="0"/>
            <w:lang w:eastAsia="zh-CN"/>
          </w:rPr>
          <w:tab/>
          <w:t>-- Need OR</w:t>
        </w:r>
      </w:ins>
    </w:p>
    <w:p w14:paraId="03B8FC41" w14:textId="77777777" w:rsidR="004D0980" w:rsidRDefault="004D0980" w:rsidP="004D0980">
      <w:pPr>
        <w:pStyle w:val="PL"/>
        <w:shd w:val="clear" w:color="auto" w:fill="E6E6E6"/>
        <w:rPr>
          <w:ins w:id="13267" w:author="Draft v2" w:date="2024-01-10T23:27:00Z"/>
        </w:rPr>
      </w:pPr>
      <w:ins w:id="13268" w:author="Draft v2" w:date="2024-01-10T23:27:00Z">
        <w:r>
          <w:tab/>
        </w:r>
        <w:r>
          <w:rPr>
            <w:lang w:eastAsia="zh-CN"/>
          </w:rPr>
          <w:t>nr-IntegrityParameters</w:t>
        </w:r>
        <w:r w:rsidRPr="00B15D13">
          <w:t>DL-PRS-BeamInfo</w:t>
        </w:r>
        <w:r>
          <w:t>-r18</w:t>
        </w:r>
      </w:ins>
    </w:p>
    <w:p w14:paraId="6AB20062" w14:textId="77777777" w:rsidR="004D0980" w:rsidRDefault="004D0980" w:rsidP="004D0980">
      <w:pPr>
        <w:pStyle w:val="PL"/>
        <w:shd w:val="clear" w:color="auto" w:fill="E6E6E6"/>
        <w:rPr>
          <w:ins w:id="13269" w:author="Draft v2" w:date="2024-01-10T23:27:00Z"/>
          <w:lang w:eastAsia="zh-CN"/>
        </w:rPr>
      </w:pPr>
      <w:ins w:id="13270" w:author="Draft v2" w:date="2024-01-10T23:27:00Z">
        <w:r>
          <w:tab/>
        </w:r>
        <w:r>
          <w:tab/>
        </w:r>
        <w:r>
          <w:tab/>
        </w:r>
        <w:r>
          <w:tab/>
        </w:r>
        <w:r>
          <w:tab/>
        </w:r>
        <w:r>
          <w:rPr>
            <w:lang w:eastAsia="zh-CN"/>
          </w:rPr>
          <w:t>NR-IntegrityParameters</w:t>
        </w:r>
        <w:r w:rsidRPr="00B15D13">
          <w:t>DL-PRS-BeamInfo</w:t>
        </w:r>
        <w:r>
          <w:t>-r18</w:t>
        </w:r>
        <w:r>
          <w:tab/>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49C5A756" w14:textId="77777777" w:rsidR="004D0980" w:rsidRDefault="004D0980" w:rsidP="004D0980">
      <w:pPr>
        <w:pStyle w:val="PL"/>
        <w:shd w:val="clear" w:color="auto" w:fill="E6E6E6"/>
        <w:rPr>
          <w:ins w:id="13271" w:author="Draft v2" w:date="2024-01-10T23:27:00Z"/>
          <w:rFonts w:eastAsia="DengXian"/>
          <w:snapToGrid w:val="0"/>
          <w:lang w:eastAsia="zh-CN"/>
        </w:rPr>
      </w:pPr>
      <w:ins w:id="13272" w:author="Draft v2" w:date="2024-01-10T23:27:00Z">
        <w:r>
          <w:rPr>
            <w:rFonts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ins>
    </w:p>
    <w:p w14:paraId="3EB1721F" w14:textId="77777777" w:rsidR="004D0980" w:rsidRDefault="004D0980" w:rsidP="004D0980">
      <w:pPr>
        <w:pStyle w:val="PL"/>
        <w:shd w:val="clear" w:color="auto" w:fill="E6E6E6"/>
        <w:rPr>
          <w:ins w:id="13273" w:author="Draft v2" w:date="2024-01-10T23:27:00Z"/>
          <w:snapToGrid w:val="0"/>
          <w:lang w:eastAsia="zh-CN"/>
        </w:rPr>
      </w:pPr>
      <w:ins w:id="13274" w:author="Draft v2" w:date="2024-01-10T23:27: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E813AF">
          <w:rPr>
            <w:snapToGrid w:val="0"/>
          </w:rPr>
          <w:t>OPTIONAL</w:t>
        </w:r>
        <w:r>
          <w:rPr>
            <w:rFonts w:hint="eastAsia"/>
            <w:snapToGrid w:val="0"/>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3873EDF9" w14:textId="77777777" w:rsidR="004D0980" w:rsidRDefault="004D0980" w:rsidP="004D0980">
      <w:pPr>
        <w:pStyle w:val="PL"/>
        <w:shd w:val="clear" w:color="auto" w:fill="E6E6E6"/>
        <w:rPr>
          <w:ins w:id="13275" w:author="Draft v2" w:date="2024-01-10T23:27:00Z"/>
        </w:rPr>
      </w:pPr>
      <w:ins w:id="13276" w:author="Draft v2" w:date="2024-01-10T23:27:00Z">
        <w:r>
          <w:tab/>
          <w:t>nr-IntegrityParameters</w:t>
        </w:r>
        <w:r w:rsidRPr="00556BA0">
          <w:t>TRP-BeamAntennaInfo</w:t>
        </w:r>
        <w:r>
          <w:t>-r18</w:t>
        </w:r>
      </w:ins>
    </w:p>
    <w:p w14:paraId="527D33B6" w14:textId="77777777" w:rsidR="004D0980" w:rsidRPr="0017571D" w:rsidRDefault="004D0980" w:rsidP="004D0980">
      <w:pPr>
        <w:pStyle w:val="PL"/>
        <w:shd w:val="clear" w:color="auto" w:fill="E6E6E6"/>
        <w:rPr>
          <w:ins w:id="13277" w:author="Draft v2" w:date="2024-01-10T23:27:00Z"/>
          <w:lang w:eastAsia="zh-CN"/>
        </w:rPr>
      </w:pPr>
      <w:ins w:id="13278" w:author="Draft v2" w:date="2024-01-10T23:27:00Z">
        <w:r>
          <w:tab/>
        </w:r>
        <w:r>
          <w:tab/>
        </w:r>
        <w:r>
          <w:tab/>
        </w:r>
        <w:r>
          <w:tab/>
        </w:r>
        <w:r>
          <w:tab/>
          <w:t>NR-IntegrityParameters</w:t>
        </w:r>
        <w:r w:rsidRPr="00556BA0">
          <w:t>TRP-BeamAntennaInfo</w:t>
        </w:r>
        <w:r>
          <w:t>-r18</w:t>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2835A72F" w14:textId="77777777" w:rsidR="004D0980" w:rsidRPr="00374E7A" w:rsidRDefault="004D0980" w:rsidP="004D0980">
      <w:pPr>
        <w:pStyle w:val="PL"/>
        <w:shd w:val="clear" w:color="auto" w:fill="E6E6E6"/>
        <w:rPr>
          <w:ins w:id="13279" w:author="Draft v2" w:date="2024-01-10T23:27:00Z"/>
          <w:snapToGrid w:val="0"/>
          <w:lang w:eastAsia="zh-CN"/>
        </w:rPr>
      </w:pPr>
      <w:ins w:id="13280" w:author="Draft v2" w:date="2024-01-10T23:27:00Z">
        <w:r>
          <w:rPr>
            <w:rFonts w:hint="eastAsia"/>
            <w:snapToGrid w:val="0"/>
            <w:lang w:eastAsia="zh-CN"/>
          </w:rPr>
          <w:tab/>
        </w:r>
        <w:r w:rsidRPr="00147C45">
          <w:rPr>
            <w:snapToGrid w:val="0"/>
          </w:rPr>
          <w:t>...</w:t>
        </w:r>
      </w:ins>
    </w:p>
    <w:p w14:paraId="2D5B764A" w14:textId="77777777" w:rsidR="004D0980" w:rsidRPr="00374E7A" w:rsidRDefault="004D0980" w:rsidP="004D0980">
      <w:pPr>
        <w:pStyle w:val="PL"/>
        <w:shd w:val="clear" w:color="auto" w:fill="E6E6E6"/>
        <w:rPr>
          <w:ins w:id="13281" w:author="Draft v2" w:date="2024-01-10T23:27:00Z"/>
          <w:snapToGrid w:val="0"/>
        </w:rPr>
      </w:pPr>
      <w:ins w:id="13282" w:author="Draft v2" w:date="2024-01-10T23:27:00Z">
        <w:r w:rsidRPr="00374E7A">
          <w:rPr>
            <w:snapToGrid w:val="0"/>
          </w:rPr>
          <w:t>}</w:t>
        </w:r>
      </w:ins>
    </w:p>
    <w:p w14:paraId="28D5C1E9" w14:textId="77777777" w:rsidR="004D0980" w:rsidRPr="00B15D13" w:rsidRDefault="004D0980" w:rsidP="004D0980">
      <w:pPr>
        <w:pStyle w:val="PL"/>
        <w:shd w:val="clear" w:color="auto" w:fill="E6E6E6"/>
        <w:rPr>
          <w:ins w:id="13283" w:author="Draft v2" w:date="2024-01-10T23:27:00Z"/>
        </w:rPr>
      </w:pPr>
    </w:p>
    <w:p w14:paraId="2B7CD6FF" w14:textId="77777777" w:rsidR="004D0980" w:rsidRPr="00B15D13" w:rsidRDefault="004D0980" w:rsidP="004D0980">
      <w:pPr>
        <w:pStyle w:val="PL"/>
        <w:shd w:val="clear" w:color="auto" w:fill="E6E6E6"/>
        <w:rPr>
          <w:ins w:id="13284" w:author="Draft v2" w:date="2024-01-10T23:27:00Z"/>
        </w:rPr>
      </w:pPr>
      <w:ins w:id="13285" w:author="Draft v2" w:date="2024-01-10T23:27:00Z">
        <w:r w:rsidRPr="00B15D13">
          <w:t>-- ASN1STOP</w:t>
        </w:r>
      </w:ins>
    </w:p>
    <w:p w14:paraId="6F50B5D2" w14:textId="77777777" w:rsidR="004D0980" w:rsidRPr="00B15D13" w:rsidRDefault="004D0980" w:rsidP="004D0980">
      <w:pPr>
        <w:rPr>
          <w:ins w:id="13286"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B15D13" w14:paraId="1B3EA6B6" w14:textId="77777777" w:rsidTr="001D1DC5">
        <w:trPr>
          <w:cantSplit/>
          <w:tblHeader/>
          <w:ins w:id="13287"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15D13" w:rsidRDefault="004D0980" w:rsidP="001D1DC5">
            <w:pPr>
              <w:pStyle w:val="TAH"/>
              <w:rPr>
                <w:ins w:id="13288" w:author="Draft v2" w:date="2024-01-10T23:27:00Z"/>
                <w:lang w:eastAsia="en-GB"/>
              </w:rPr>
            </w:pPr>
            <w:ins w:id="13289" w:author="Draft v2" w:date="2024-01-10T23:27:00Z">
              <w:r w:rsidRPr="00374E7A">
                <w:rPr>
                  <w:i/>
                  <w:iCs/>
                </w:rPr>
                <w:t>NR-IntegrityParameters</w:t>
              </w:r>
              <w:r w:rsidRPr="00B15D13">
                <w:rPr>
                  <w:iCs/>
                  <w:noProof/>
                  <w:lang w:eastAsia="en-GB"/>
                </w:rPr>
                <w:t xml:space="preserve"> field descriptions</w:t>
              </w:r>
            </w:ins>
          </w:p>
        </w:tc>
      </w:tr>
      <w:tr w:rsidR="004D0980" w:rsidRPr="00B15D13" w14:paraId="0B9907F0" w14:textId="77777777" w:rsidTr="001D1DC5">
        <w:trPr>
          <w:cantSplit/>
          <w:tblHeader/>
          <w:ins w:id="13290"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Default="004D0980" w:rsidP="001D1DC5">
            <w:pPr>
              <w:pStyle w:val="TAL"/>
              <w:rPr>
                <w:ins w:id="13291" w:author="Draft v2" w:date="2024-01-10T23:27:00Z"/>
                <w:b/>
                <w:bCs/>
                <w:i/>
                <w:iCs/>
                <w:lang w:eastAsia="zh-CN"/>
              </w:rPr>
            </w:pPr>
            <w:ins w:id="13292" w:author="Draft v2" w:date="2024-01-10T23:27:00Z">
              <w:r>
                <w:rPr>
                  <w:b/>
                  <w:bCs/>
                  <w:i/>
                  <w:iCs/>
                </w:rPr>
                <w:t>nr</w:t>
              </w:r>
              <w:r w:rsidRPr="00555221">
                <w:rPr>
                  <w:b/>
                  <w:bCs/>
                  <w:i/>
                  <w:iCs/>
                </w:rPr>
                <w:t>-IntegrityParametersTRP-LocationInfo</w:t>
              </w:r>
            </w:ins>
          </w:p>
          <w:p w14:paraId="6A3197CA" w14:textId="77777777" w:rsidR="004D0980" w:rsidRPr="00374E7A" w:rsidRDefault="004D0980" w:rsidP="001D1DC5">
            <w:pPr>
              <w:pStyle w:val="TAL"/>
              <w:rPr>
                <w:ins w:id="13293" w:author="Draft v2" w:date="2024-01-10T23:27:00Z"/>
                <w:lang w:eastAsia="zh-CN"/>
              </w:rPr>
            </w:pPr>
            <w:ins w:id="13294" w:author="Draft v2" w:date="2024-01-10T23:27:00Z">
              <w:r w:rsidRPr="00555221">
                <w:rPr>
                  <w:lang w:eastAsia="zh-CN"/>
                </w:rPr>
                <w:t xml:space="preserve">LPP IE </w:t>
              </w:r>
              <w:r w:rsidRPr="00555221">
                <w:rPr>
                  <w:i/>
                  <w:lang w:eastAsia="zh-CN"/>
                </w:rPr>
                <w:t>NR-IntegrityParametersTRP-LocationInfo</w:t>
              </w:r>
              <w:r w:rsidRPr="00555221">
                <w:rPr>
                  <w:lang w:eastAsia="zh-CN"/>
                </w:rPr>
                <w:t xml:space="preserve"> as defined in IE </w:t>
              </w:r>
              <w:r w:rsidRPr="00555221">
                <w:rPr>
                  <w:i/>
                  <w:lang w:eastAsia="zh-CN"/>
                </w:rPr>
                <w:t>NR-PositionCalculationAssistance</w:t>
              </w:r>
              <w:r w:rsidRPr="00555221">
                <w:rPr>
                  <w:lang w:eastAsia="zh-CN"/>
                </w:rPr>
                <w:t xml:space="preserve"> in clause 6.4.3.</w:t>
              </w:r>
            </w:ins>
          </w:p>
        </w:tc>
      </w:tr>
      <w:tr w:rsidR="004D0980" w:rsidRPr="00B15D13" w14:paraId="582EFBD2" w14:textId="77777777" w:rsidTr="001D1DC5">
        <w:trPr>
          <w:cantSplit/>
          <w:ins w:id="13295" w:author="Draft v2" w:date="2024-01-10T23:27:00Z"/>
        </w:trPr>
        <w:tc>
          <w:tcPr>
            <w:tcW w:w="9630" w:type="dxa"/>
          </w:tcPr>
          <w:p w14:paraId="08D236B7" w14:textId="77777777" w:rsidR="004D0980" w:rsidRPr="00374E7A" w:rsidRDefault="004D0980" w:rsidP="001D1DC5">
            <w:pPr>
              <w:pStyle w:val="TAL"/>
              <w:rPr>
                <w:ins w:id="13296" w:author="Draft v2" w:date="2024-01-10T23:27:00Z"/>
                <w:b/>
                <w:bCs/>
                <w:i/>
                <w:iCs/>
              </w:rPr>
            </w:pPr>
            <w:ins w:id="13297" w:author="Draft v2" w:date="2024-01-10T23:27:00Z">
              <w:r w:rsidRPr="00374E7A">
                <w:rPr>
                  <w:b/>
                  <w:bCs/>
                  <w:i/>
                  <w:iCs/>
                </w:rPr>
                <w:t>nr-IntegrityParametersDL-PRS-BeamInfo</w:t>
              </w:r>
            </w:ins>
          </w:p>
          <w:p w14:paraId="0389CAA0" w14:textId="77777777" w:rsidR="004D0980" w:rsidRPr="00B15D13" w:rsidRDefault="004D0980" w:rsidP="001D1DC5">
            <w:pPr>
              <w:pStyle w:val="TAL"/>
              <w:rPr>
                <w:ins w:id="13298" w:author="Draft v2" w:date="2024-01-10T23:27:00Z"/>
              </w:rPr>
            </w:pPr>
            <w:ins w:id="13299" w:author="Draft v2" w:date="2024-01-10T23:27:00Z">
              <w:r>
                <w:t xml:space="preserve">LPP IE </w:t>
              </w:r>
              <w:r w:rsidRPr="00D1289F">
                <w:rPr>
                  <w:i/>
                  <w:iCs/>
                  <w:lang w:eastAsia="zh-CN"/>
                </w:rPr>
                <w:t>NR-IntegrityParameters</w:t>
              </w:r>
              <w:r w:rsidRPr="00D1289F">
                <w:rPr>
                  <w:i/>
                  <w:iCs/>
                </w:rPr>
                <w:t>DL-PRS-BeamInfo</w:t>
              </w:r>
              <w:r>
                <w:t xml:space="preserve"> as defined in IE </w:t>
              </w:r>
              <w:r w:rsidRPr="00D1289F">
                <w:rPr>
                  <w:i/>
                  <w:iCs/>
                </w:rPr>
                <w:t>NR-PositionCalculationAssistance</w:t>
              </w:r>
              <w:r>
                <w:t xml:space="preserve"> in clause 6.4.3.</w:t>
              </w:r>
            </w:ins>
          </w:p>
        </w:tc>
      </w:tr>
      <w:tr w:rsidR="004D0980" w:rsidRPr="00B15D13" w14:paraId="00842415" w14:textId="77777777" w:rsidTr="001D1DC5">
        <w:trPr>
          <w:cantSplit/>
          <w:ins w:id="13300" w:author="Draft v2" w:date="2024-01-10T23:27:00Z"/>
        </w:trPr>
        <w:tc>
          <w:tcPr>
            <w:tcW w:w="9630" w:type="dxa"/>
          </w:tcPr>
          <w:p w14:paraId="1D7F7AC3" w14:textId="77777777" w:rsidR="004D0980" w:rsidRDefault="004D0980" w:rsidP="001D1DC5">
            <w:pPr>
              <w:pStyle w:val="TAL"/>
              <w:rPr>
                <w:ins w:id="13301" w:author="Draft v2" w:date="2024-01-10T23:27:00Z"/>
                <w:b/>
                <w:bCs/>
                <w:i/>
                <w:iCs/>
                <w:lang w:eastAsia="zh-CN"/>
              </w:rPr>
            </w:pPr>
            <w:ins w:id="13302" w:author="Draft v2" w:date="2024-01-10T23:27:00Z">
              <w:r>
                <w:rPr>
                  <w:b/>
                  <w:bCs/>
                  <w:i/>
                  <w:iCs/>
                  <w:lang w:eastAsia="zh-CN"/>
                </w:rPr>
                <w:t>nr</w:t>
              </w:r>
              <w:r w:rsidRPr="00584AEC">
                <w:rPr>
                  <w:b/>
                  <w:bCs/>
                  <w:i/>
                  <w:iCs/>
                  <w:lang w:eastAsia="zh-CN"/>
                </w:rPr>
                <w:t>-IntegrityParametersRTD-Info</w:t>
              </w:r>
            </w:ins>
          </w:p>
          <w:p w14:paraId="3E954BA7" w14:textId="77777777" w:rsidR="004D0980" w:rsidRPr="00374E7A" w:rsidRDefault="004D0980" w:rsidP="001D1DC5">
            <w:pPr>
              <w:pStyle w:val="TAL"/>
              <w:rPr>
                <w:ins w:id="13303" w:author="Draft v2" w:date="2024-01-10T23:27:00Z"/>
                <w:b/>
                <w:bCs/>
                <w:i/>
                <w:iCs/>
                <w:lang w:eastAsia="zh-CN"/>
              </w:rPr>
            </w:pPr>
            <w:ins w:id="13304" w:author="Draft v2" w:date="2024-01-10T23:27:00Z">
              <w:r>
                <w:t xml:space="preserve">LPP IE </w:t>
              </w:r>
              <w:r w:rsidRPr="00584AEC">
                <w:rPr>
                  <w:i/>
                  <w:iCs/>
                  <w:lang w:eastAsia="zh-CN"/>
                </w:rPr>
                <w:t>NR-IntegrityParametersRTD-Info</w:t>
              </w:r>
              <w:r>
                <w:rPr>
                  <w:rFonts w:hint="eastAsia"/>
                  <w:i/>
                  <w:iCs/>
                  <w:lang w:eastAsia="zh-CN"/>
                </w:rPr>
                <w:t xml:space="preserve"> </w:t>
              </w:r>
              <w:r>
                <w:t xml:space="preserve">as defined in IE </w:t>
              </w:r>
              <w:r w:rsidRPr="00D1289F">
                <w:rPr>
                  <w:i/>
                  <w:iCs/>
                </w:rPr>
                <w:t>NR-PositionCalculationAssistance</w:t>
              </w:r>
              <w:r>
                <w:t xml:space="preserve"> in clause 6.4.3.</w:t>
              </w:r>
            </w:ins>
          </w:p>
        </w:tc>
      </w:tr>
      <w:tr w:rsidR="004D0980" w:rsidRPr="00B15D13" w14:paraId="6AB490F8" w14:textId="77777777" w:rsidTr="001D1DC5">
        <w:trPr>
          <w:cantSplit/>
          <w:ins w:id="13305" w:author="Draft v2" w:date="2024-01-10T23:27:00Z"/>
        </w:trPr>
        <w:tc>
          <w:tcPr>
            <w:tcW w:w="9630" w:type="dxa"/>
          </w:tcPr>
          <w:p w14:paraId="6868E802" w14:textId="77777777" w:rsidR="004D0980" w:rsidRPr="00374E7A" w:rsidRDefault="004D0980" w:rsidP="001D1DC5">
            <w:pPr>
              <w:pStyle w:val="TAL"/>
              <w:rPr>
                <w:ins w:id="13306" w:author="Draft v2" w:date="2024-01-10T23:27:00Z"/>
                <w:b/>
                <w:bCs/>
                <w:i/>
                <w:iCs/>
              </w:rPr>
            </w:pPr>
            <w:ins w:id="13307" w:author="Draft v2" w:date="2024-01-10T23:27:00Z">
              <w:r w:rsidRPr="00374E7A">
                <w:rPr>
                  <w:b/>
                  <w:bCs/>
                  <w:i/>
                  <w:iCs/>
                </w:rPr>
                <w:t>nr-IntegrityParametersTRP-BeamAntennaInfo</w:t>
              </w:r>
            </w:ins>
          </w:p>
          <w:p w14:paraId="1B997F47" w14:textId="77777777" w:rsidR="004D0980" w:rsidRPr="00B15D13" w:rsidRDefault="004D0980" w:rsidP="001D1DC5">
            <w:pPr>
              <w:pStyle w:val="TAL"/>
              <w:rPr>
                <w:ins w:id="13308" w:author="Draft v2" w:date="2024-01-10T23:27:00Z"/>
              </w:rPr>
            </w:pPr>
            <w:ins w:id="13309" w:author="Draft v2" w:date="2024-01-10T23:27:00Z">
              <w:r>
                <w:t>LPP IE</w:t>
              </w:r>
              <w:r w:rsidRPr="00D1289F">
                <w:rPr>
                  <w:i/>
                  <w:iCs/>
                </w:rPr>
                <w:t xml:space="preserve"> NR-IntegrityParametersTRP-BeamAntennaInfo</w:t>
              </w:r>
              <w:r>
                <w:t xml:space="preserve"> as defined in IE </w:t>
              </w:r>
              <w:r w:rsidRPr="00D1289F">
                <w:rPr>
                  <w:i/>
                  <w:iCs/>
                </w:rPr>
                <w:t>NR-PositionCalculationAssistance</w:t>
              </w:r>
              <w:r>
                <w:t xml:space="preserve"> in clause 6.4.3.</w:t>
              </w:r>
            </w:ins>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13310" w:name="_Toc27765465"/>
      <w:bookmarkStart w:id="13311" w:name="_Toc146748593"/>
      <w:r w:rsidRPr="00147C45">
        <w:rPr>
          <w:i/>
          <w:noProof/>
        </w:rPr>
        <w:t>–</w:t>
      </w:r>
      <w:r w:rsidRPr="00147C45">
        <w:rPr>
          <w:i/>
          <w:noProof/>
        </w:rPr>
        <w:tab/>
        <w:t>End of LPP-Broadcast-Definitions</w:t>
      </w:r>
      <w:bookmarkEnd w:id="13310"/>
      <w:bookmarkEnd w:id="13311"/>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13312" w:name="_Toc27765475"/>
      <w:bookmarkStart w:id="13313" w:name="_Toc37681260"/>
      <w:bookmarkStart w:id="13314" w:name="_Toc46486836"/>
      <w:bookmarkStart w:id="13315" w:name="_Toc52547181"/>
      <w:bookmarkStart w:id="13316" w:name="_Toc52547711"/>
      <w:bookmarkStart w:id="13317" w:name="_Toc52548241"/>
      <w:bookmarkStart w:id="13318" w:name="_Toc52548771"/>
      <w:bookmarkStart w:id="13319" w:name="_Toc146748594"/>
      <w:r w:rsidRPr="00147C45">
        <w:t>7.5</w:t>
      </w:r>
      <w:r w:rsidRPr="00147C45">
        <w:tab/>
        <w:t>Broadcast ciphering (informative)</w:t>
      </w:r>
      <w:bookmarkEnd w:id="13312"/>
      <w:bookmarkEnd w:id="13313"/>
      <w:bookmarkEnd w:id="13314"/>
      <w:bookmarkEnd w:id="13315"/>
      <w:bookmarkEnd w:id="13316"/>
      <w:bookmarkEnd w:id="13317"/>
      <w:bookmarkEnd w:id="13318"/>
      <w:bookmarkEnd w:id="13319"/>
    </w:p>
    <w:p w14:paraId="5FD733D7" w14:textId="77777777" w:rsidR="00401505" w:rsidRPr="00147C45" w:rsidRDefault="00401505" w:rsidP="00401505">
      <w:r w:rsidRPr="00147C45">
        <w:rPr>
          <w:rFonts w:eastAsia="SimSun"/>
        </w:rPr>
        <w:t xml:space="preserve">The </w:t>
      </w:r>
      <w:r w:rsidRPr="00147C45">
        <w:rPr>
          <w:rFonts w:eastAsia="SimSun"/>
          <w:i/>
        </w:rPr>
        <w:t>assistanceDataElement</w:t>
      </w:r>
      <w:r w:rsidRPr="00147C45">
        <w:rPr>
          <w:rFonts w:eastAsia="SimSun"/>
        </w:rPr>
        <w:t xml:space="preserve"> OCTET STRING included in IE </w:t>
      </w:r>
      <w:r w:rsidRPr="00147C45">
        <w:rPr>
          <w:i/>
          <w:lang w:eastAsia="en-GB"/>
        </w:rPr>
        <w:t>AssistanceDataSIBelement</w:t>
      </w:r>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r w:rsidRPr="00147C45">
        <w:rPr>
          <w:rFonts w:eastAsia="SimSun"/>
          <w:i/>
        </w:rPr>
        <w:t>assistanceDataElement</w:t>
      </w:r>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r w:rsidRPr="00147C45">
        <w:rPr>
          <w:rFonts w:eastAsia="SimSun"/>
          <w:i/>
        </w:rPr>
        <w:t>assistanceDataElement</w:t>
      </w:r>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unciphered message. </w:t>
      </w:r>
      <w:r w:rsidRPr="00147C45">
        <w:rPr>
          <w:rFonts w:eastAsia="SimSun"/>
        </w:rPr>
        <w:t>Figure 7.5-1 provides an illustration of Counter mode for the generic case of an arbitrary block cipher algorithm CIPH</w:t>
      </w:r>
      <w:r w:rsidRPr="00147C45">
        <w:rPr>
          <w:rFonts w:eastAsia="SimSun"/>
          <w:vertAlign w:val="subscript"/>
        </w:rPr>
        <w:t>k.</w:t>
      </w:r>
    </w:p>
    <w:p w14:paraId="11A1F20D" w14:textId="77777777" w:rsidR="00401505" w:rsidRPr="00147C45" w:rsidRDefault="00463469" w:rsidP="00401505">
      <w:pPr>
        <w:pStyle w:val="TH"/>
      </w:pPr>
      <w:r w:rsidRPr="00147C45">
        <w:object w:dxaOrig="5476" w:dyaOrig="4096" w14:anchorId="4400BAF7">
          <v:shape id="_x0000_i1091" type="#_x0000_t75" style="width:412.5pt;height:309pt" o:ole="">
            <v:imagedata r:id="rId128" o:title=""/>
          </v:shape>
          <o:OLEObject Type="Embed" ProgID="Visio.Drawing.15" ShapeID="_x0000_i1091" DrawAspect="Content" ObjectID="_1766557495" r:id="rId129"/>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 xml:space="preserve">The algorithms require specific conventions for bit ordering. The bit ordering applicable to ciphering for a ASN.1 PER encoded </w:t>
      </w:r>
      <w:r w:rsidRPr="00147C45">
        <w:rPr>
          <w:rFonts w:eastAsia="SimSun"/>
          <w:i/>
        </w:rPr>
        <w:t>assistanceDataElement</w:t>
      </w:r>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r w:rsidRPr="00147C45">
        <w:rPr>
          <w:rFonts w:eastAsia="SimSun"/>
          <w:i/>
        </w:rPr>
        <w:t>assistanceDataElement</w:t>
      </w:r>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unciphered form in IE </w:t>
      </w:r>
      <w:r w:rsidRPr="00147C45">
        <w:rPr>
          <w:rFonts w:eastAsia="SimSun"/>
          <w:i/>
        </w:rPr>
        <w:t>CipheringKeyData</w:t>
      </w:r>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r w:rsidRPr="00147C45">
        <w:rPr>
          <w:rFonts w:eastAsia="SimSun"/>
          <w:i/>
        </w:rPr>
        <w:t>assistanceDataElement</w:t>
      </w:r>
      <w:r w:rsidRPr="00147C45">
        <w:rPr>
          <w:rFonts w:eastAsia="SimSun"/>
        </w:rPr>
        <w:t xml:space="preserve"> can be different to the counters for any other </w:t>
      </w:r>
      <w:r w:rsidRPr="00147C45">
        <w:rPr>
          <w:rFonts w:eastAsia="SimSun"/>
          <w:i/>
        </w:rPr>
        <w:t>assistanceDataElement</w:t>
      </w:r>
      <w:r w:rsidRPr="00147C45">
        <w:rPr>
          <w:rFonts w:eastAsia="SimSun"/>
        </w:rPr>
        <w:t xml:space="preserve">. However, a long </w:t>
      </w:r>
      <w:r w:rsidRPr="00147C45">
        <w:rPr>
          <w:rFonts w:eastAsia="SimSun"/>
          <w:i/>
        </w:rPr>
        <w:t>assistanceDataElement</w:t>
      </w:r>
      <w:r w:rsidRPr="00147C45">
        <w:rPr>
          <w:rFonts w:eastAsia="SimSun"/>
        </w:rPr>
        <w:t xml:space="preserve"> or a segmented </w:t>
      </w:r>
      <w:r w:rsidRPr="00147C45">
        <w:rPr>
          <w:rFonts w:eastAsia="SimSun"/>
          <w:i/>
        </w:rPr>
        <w:t>assistanceDataElement</w:t>
      </w:r>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r w:rsidRPr="00147C45">
        <w:rPr>
          <w:rFonts w:eastAsia="SimSun"/>
          <w:i/>
        </w:rPr>
        <w:t>assistanceDataElement</w:t>
      </w:r>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r w:rsidRPr="00147C45">
        <w:rPr>
          <w:rFonts w:eastAsia="SimSun"/>
          <w:i/>
        </w:rPr>
        <w:t>assistanceDataElement</w:t>
      </w:r>
      <w:r w:rsidR="00534549" w:rsidRPr="00147C45">
        <w:rPr>
          <w:rFonts w:eastAsia="SimSun"/>
        </w:rPr>
        <w:t>'</w:t>
      </w:r>
      <w:r w:rsidRPr="00147C45">
        <w:rPr>
          <w:rFonts w:eastAsia="SimSun"/>
        </w:rPr>
        <w:t>s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13320" w:name="historyclause"/>
      <w:bookmarkStart w:id="13321" w:name="_Toc27765476"/>
      <w:bookmarkStart w:id="13322" w:name="_Toc37681261"/>
      <w:bookmarkStart w:id="13323" w:name="_Toc46486837"/>
      <w:bookmarkStart w:id="13324" w:name="_Toc52547182"/>
      <w:bookmarkStart w:id="13325" w:name="_Toc52547712"/>
      <w:bookmarkStart w:id="13326" w:name="_Toc52548242"/>
      <w:bookmarkStart w:id="13327" w:name="_Toc52548772"/>
      <w:bookmarkStart w:id="13328" w:name="_Toc146748595"/>
      <w:r w:rsidRPr="00147C45">
        <w:t>Annex A (informative):</w:t>
      </w:r>
      <w:r w:rsidRPr="00147C45">
        <w:br/>
      </w:r>
      <w:bookmarkEnd w:id="13320"/>
      <w:r w:rsidRPr="00147C45">
        <w:t>Change History</w:t>
      </w:r>
      <w:bookmarkEnd w:id="13321"/>
      <w:bookmarkEnd w:id="13322"/>
      <w:bookmarkEnd w:id="13323"/>
      <w:bookmarkEnd w:id="13324"/>
      <w:bookmarkEnd w:id="13325"/>
      <w:bookmarkEnd w:id="13326"/>
      <w:bookmarkEnd w:id="13327"/>
      <w:bookmarkEnd w:id="13328"/>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DifferentialCorrectionsSupport</w:t>
            </w:r>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SAlign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missing reference to LPPe</w:t>
            </w:r>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sage of additionalInformation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n svReqList</w:t>
            </w:r>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gnss-DayNumber</w:t>
            </w:r>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Addition of periodical and triggered reporting capabilitiy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CR of TS 37.355 for introducing NavIC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Introduction of NavIC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AoD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ResourcesCapability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13329" w:author="CR#0474r2" w:date="2023-12-31T19:05:00Z"/>
        </w:trPr>
        <w:tc>
          <w:tcPr>
            <w:tcW w:w="709" w:type="dxa"/>
            <w:shd w:val="solid" w:color="FFFFFF" w:fill="auto"/>
          </w:tcPr>
          <w:p w14:paraId="5F6B4A60" w14:textId="7F2564ED" w:rsidR="00984484" w:rsidRPr="00147C45" w:rsidRDefault="00984484" w:rsidP="00557BF2">
            <w:pPr>
              <w:pStyle w:val="TAL"/>
              <w:rPr>
                <w:ins w:id="13330" w:author="CR#0474r2" w:date="2023-12-31T19:05:00Z"/>
                <w:sz w:val="16"/>
                <w:szCs w:val="16"/>
              </w:rPr>
            </w:pPr>
            <w:ins w:id="13331"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13332" w:author="CR#0474r2" w:date="2023-12-31T19:05:00Z"/>
                <w:sz w:val="16"/>
                <w:szCs w:val="16"/>
              </w:rPr>
            </w:pPr>
            <w:ins w:id="13333"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13334" w:author="CR#0474r2" w:date="2023-12-31T19:05:00Z"/>
                <w:sz w:val="16"/>
                <w:szCs w:val="16"/>
              </w:rPr>
            </w:pPr>
            <w:ins w:id="13335" w:author="CR#0474r2" w:date="2023-12-31T19:05:00Z">
              <w:r>
                <w:rPr>
                  <w:sz w:val="16"/>
                  <w:szCs w:val="16"/>
                </w:rPr>
                <w:t>RP-2338</w:t>
              </w:r>
            </w:ins>
            <w:ins w:id="13336" w:author="CR#0474r2" w:date="2023-12-31T19:06:00Z">
              <w:r>
                <w:rPr>
                  <w:sz w:val="16"/>
                  <w:szCs w:val="16"/>
                </w:rPr>
                <w:t>8</w:t>
              </w:r>
            </w:ins>
            <w:ins w:id="13337"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13338" w:author="CR#0474r2" w:date="2023-12-31T19:05:00Z"/>
                <w:sz w:val="16"/>
                <w:szCs w:val="16"/>
              </w:rPr>
            </w:pPr>
            <w:ins w:id="13339"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13340" w:author="CR#0474r2" w:date="2023-12-31T19:05:00Z"/>
                <w:sz w:val="16"/>
                <w:szCs w:val="16"/>
              </w:rPr>
            </w:pPr>
            <w:ins w:id="13341"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13342" w:author="CR#0474r2" w:date="2023-12-31T19:05:00Z"/>
                <w:rFonts w:cs="Arial"/>
                <w:sz w:val="16"/>
                <w:szCs w:val="16"/>
              </w:rPr>
            </w:pPr>
            <w:ins w:id="13343"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13344" w:author="CR#0474r2" w:date="2023-12-31T19:05:00Z"/>
                <w:noProof/>
                <w:sz w:val="16"/>
                <w:szCs w:val="16"/>
              </w:rPr>
            </w:pPr>
            <w:ins w:id="13345"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13346" w:author="CR#0474r2" w:date="2023-12-31T19:05:00Z"/>
                <w:sz w:val="16"/>
                <w:szCs w:val="16"/>
              </w:rPr>
            </w:pPr>
            <w:ins w:id="13347" w:author="CR#0474r2" w:date="2023-12-31T19:05:00Z">
              <w:r>
                <w:rPr>
                  <w:sz w:val="16"/>
                  <w:szCs w:val="16"/>
                </w:rPr>
                <w:t>17.7.0</w:t>
              </w:r>
            </w:ins>
          </w:p>
        </w:tc>
      </w:tr>
      <w:tr w:rsidR="005B388A" w:rsidRPr="00147C45" w14:paraId="3961A381" w14:textId="77777777" w:rsidTr="00C11805">
        <w:trPr>
          <w:ins w:id="13348" w:author="CR#0475r1" w:date="2023-12-31T19:08:00Z"/>
        </w:trPr>
        <w:tc>
          <w:tcPr>
            <w:tcW w:w="709" w:type="dxa"/>
            <w:shd w:val="solid" w:color="FFFFFF" w:fill="auto"/>
          </w:tcPr>
          <w:p w14:paraId="1E89E45C" w14:textId="77777777" w:rsidR="005B388A" w:rsidRDefault="005B388A" w:rsidP="00557BF2">
            <w:pPr>
              <w:pStyle w:val="TAL"/>
              <w:rPr>
                <w:ins w:id="13349" w:author="CR#0475r1" w:date="2023-12-31T19:08:00Z"/>
                <w:sz w:val="16"/>
                <w:szCs w:val="16"/>
              </w:rPr>
            </w:pPr>
          </w:p>
        </w:tc>
        <w:tc>
          <w:tcPr>
            <w:tcW w:w="661" w:type="dxa"/>
            <w:shd w:val="solid" w:color="FFFFFF" w:fill="auto"/>
          </w:tcPr>
          <w:p w14:paraId="2B0A4CC7" w14:textId="5B9F6978" w:rsidR="005B388A" w:rsidRDefault="005B388A" w:rsidP="00557BF2">
            <w:pPr>
              <w:pStyle w:val="TAL"/>
              <w:rPr>
                <w:ins w:id="13350" w:author="CR#0475r1" w:date="2023-12-31T19:08:00Z"/>
                <w:sz w:val="16"/>
                <w:szCs w:val="16"/>
              </w:rPr>
            </w:pPr>
            <w:ins w:id="13351"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13352" w:author="CR#0475r1" w:date="2023-12-31T19:08:00Z"/>
                <w:sz w:val="16"/>
                <w:szCs w:val="16"/>
              </w:rPr>
            </w:pPr>
            <w:ins w:id="13353"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13354" w:author="CR#0475r1" w:date="2023-12-31T19:08:00Z"/>
                <w:sz w:val="16"/>
                <w:szCs w:val="16"/>
              </w:rPr>
            </w:pPr>
            <w:ins w:id="13355"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13356" w:author="CR#0475r1" w:date="2023-12-31T19:08:00Z"/>
                <w:sz w:val="16"/>
                <w:szCs w:val="16"/>
              </w:rPr>
            </w:pPr>
            <w:ins w:id="13357"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13358" w:author="CR#0475r1" w:date="2023-12-31T19:08:00Z"/>
                <w:rFonts w:cs="Arial"/>
                <w:sz w:val="16"/>
                <w:szCs w:val="16"/>
              </w:rPr>
            </w:pPr>
            <w:ins w:id="13359"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13360" w:author="CR#0475r1" w:date="2023-12-31T19:08:00Z"/>
                <w:noProof/>
                <w:sz w:val="16"/>
                <w:szCs w:val="16"/>
              </w:rPr>
            </w:pPr>
            <w:ins w:id="13361"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13362" w:author="CR#0475r1" w:date="2023-12-31T19:08:00Z"/>
                <w:sz w:val="16"/>
                <w:szCs w:val="16"/>
              </w:rPr>
            </w:pPr>
            <w:ins w:id="13363" w:author="CR#0475r1" w:date="2023-12-31T19:08:00Z">
              <w:r>
                <w:rPr>
                  <w:sz w:val="16"/>
                  <w:szCs w:val="16"/>
                </w:rPr>
                <w:t>17.7.0</w:t>
              </w:r>
            </w:ins>
          </w:p>
        </w:tc>
      </w:tr>
      <w:tr w:rsidR="00064257" w:rsidRPr="00147C45" w14:paraId="552F9DC9" w14:textId="77777777" w:rsidTr="00C11805">
        <w:trPr>
          <w:ins w:id="13364" w:author="CR#0477r1" w:date="2023-12-31T19:10:00Z"/>
        </w:trPr>
        <w:tc>
          <w:tcPr>
            <w:tcW w:w="709" w:type="dxa"/>
            <w:shd w:val="solid" w:color="FFFFFF" w:fill="auto"/>
          </w:tcPr>
          <w:p w14:paraId="75BEF258" w14:textId="77777777" w:rsidR="00064257" w:rsidRDefault="00064257" w:rsidP="00557BF2">
            <w:pPr>
              <w:pStyle w:val="TAL"/>
              <w:rPr>
                <w:ins w:id="13365" w:author="CR#0477r1" w:date="2023-12-31T19:10:00Z"/>
                <w:sz w:val="16"/>
                <w:szCs w:val="16"/>
              </w:rPr>
            </w:pPr>
          </w:p>
        </w:tc>
        <w:tc>
          <w:tcPr>
            <w:tcW w:w="661" w:type="dxa"/>
            <w:shd w:val="solid" w:color="FFFFFF" w:fill="auto"/>
          </w:tcPr>
          <w:p w14:paraId="3964203E" w14:textId="434D609F" w:rsidR="00064257" w:rsidRDefault="00064257" w:rsidP="00557BF2">
            <w:pPr>
              <w:pStyle w:val="TAL"/>
              <w:rPr>
                <w:ins w:id="13366" w:author="CR#0477r1" w:date="2023-12-31T19:10:00Z"/>
                <w:sz w:val="16"/>
                <w:szCs w:val="16"/>
              </w:rPr>
            </w:pPr>
            <w:ins w:id="13367"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13368" w:author="CR#0477r1" w:date="2023-12-31T19:10:00Z"/>
                <w:sz w:val="16"/>
                <w:szCs w:val="16"/>
              </w:rPr>
            </w:pPr>
            <w:ins w:id="13369"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13370" w:author="CR#0477r1" w:date="2023-12-31T19:10:00Z"/>
                <w:sz w:val="16"/>
                <w:szCs w:val="16"/>
              </w:rPr>
            </w:pPr>
            <w:ins w:id="13371"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13372" w:author="CR#0477r1" w:date="2023-12-31T19:10:00Z"/>
                <w:sz w:val="16"/>
                <w:szCs w:val="16"/>
              </w:rPr>
            </w:pPr>
            <w:ins w:id="13373"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13374" w:author="CR#0477r1" w:date="2023-12-31T19:10:00Z"/>
                <w:rFonts w:cs="Arial"/>
                <w:sz w:val="16"/>
                <w:szCs w:val="16"/>
              </w:rPr>
            </w:pPr>
            <w:ins w:id="13375"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13376" w:author="CR#0477r1" w:date="2023-12-31T19:10:00Z"/>
                <w:noProof/>
                <w:sz w:val="16"/>
                <w:szCs w:val="16"/>
              </w:rPr>
            </w:pPr>
            <w:ins w:id="13377"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13378" w:author="CR#0477r1" w:date="2023-12-31T19:10:00Z"/>
                <w:sz w:val="16"/>
                <w:szCs w:val="16"/>
              </w:rPr>
            </w:pPr>
            <w:ins w:id="13379" w:author="CR#0477r1" w:date="2023-12-31T19:10:00Z">
              <w:r>
                <w:rPr>
                  <w:sz w:val="16"/>
                  <w:szCs w:val="16"/>
                </w:rPr>
                <w:t>17.7.0</w:t>
              </w:r>
            </w:ins>
          </w:p>
        </w:tc>
      </w:tr>
      <w:tr w:rsidR="004E4717" w:rsidRPr="00147C45" w14:paraId="03622AC9" w14:textId="77777777" w:rsidTr="00C11805">
        <w:trPr>
          <w:ins w:id="13380" w:author="CR#0478" w:date="2023-12-31T19:13:00Z"/>
        </w:trPr>
        <w:tc>
          <w:tcPr>
            <w:tcW w:w="709" w:type="dxa"/>
            <w:shd w:val="solid" w:color="FFFFFF" w:fill="auto"/>
          </w:tcPr>
          <w:p w14:paraId="6A23F1B4" w14:textId="77777777" w:rsidR="004E4717" w:rsidRDefault="004E4717" w:rsidP="00557BF2">
            <w:pPr>
              <w:pStyle w:val="TAL"/>
              <w:rPr>
                <w:ins w:id="13381" w:author="CR#0478" w:date="2023-12-31T19:13:00Z"/>
                <w:sz w:val="16"/>
                <w:szCs w:val="16"/>
              </w:rPr>
            </w:pPr>
          </w:p>
        </w:tc>
        <w:tc>
          <w:tcPr>
            <w:tcW w:w="661" w:type="dxa"/>
            <w:shd w:val="solid" w:color="FFFFFF" w:fill="auto"/>
          </w:tcPr>
          <w:p w14:paraId="7FFC8790" w14:textId="597C7CB4" w:rsidR="004E4717" w:rsidRDefault="004E4717" w:rsidP="00557BF2">
            <w:pPr>
              <w:pStyle w:val="TAL"/>
              <w:rPr>
                <w:ins w:id="13382" w:author="CR#0478" w:date="2023-12-31T19:13:00Z"/>
                <w:sz w:val="16"/>
                <w:szCs w:val="16"/>
              </w:rPr>
            </w:pPr>
            <w:ins w:id="13383"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13384" w:author="CR#0478" w:date="2023-12-31T19:13:00Z"/>
                <w:sz w:val="16"/>
                <w:szCs w:val="16"/>
              </w:rPr>
            </w:pPr>
            <w:ins w:id="13385" w:author="CR#0478" w:date="2023-12-31T19:13:00Z">
              <w:r>
                <w:rPr>
                  <w:sz w:val="16"/>
                  <w:szCs w:val="16"/>
                </w:rPr>
                <w:t>RP-233</w:t>
              </w:r>
            </w:ins>
            <w:ins w:id="13386"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13387" w:author="CR#0478" w:date="2023-12-31T19:13:00Z"/>
                <w:sz w:val="16"/>
                <w:szCs w:val="16"/>
              </w:rPr>
            </w:pPr>
            <w:ins w:id="13388"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13389" w:author="CR#0478" w:date="2023-12-31T19:13:00Z"/>
                <w:sz w:val="16"/>
                <w:szCs w:val="16"/>
              </w:rPr>
            </w:pPr>
            <w:ins w:id="13390"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13391" w:author="CR#0478" w:date="2023-12-31T19:13:00Z"/>
                <w:rFonts w:cs="Arial"/>
                <w:sz w:val="16"/>
                <w:szCs w:val="16"/>
              </w:rPr>
            </w:pPr>
            <w:ins w:id="13392"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13393" w:author="CR#0478" w:date="2023-12-31T19:13:00Z"/>
                <w:noProof/>
                <w:sz w:val="16"/>
                <w:szCs w:val="16"/>
              </w:rPr>
            </w:pPr>
            <w:ins w:id="13394"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13395" w:author="CR#0478" w:date="2023-12-31T19:13:00Z"/>
                <w:sz w:val="16"/>
                <w:szCs w:val="16"/>
              </w:rPr>
            </w:pPr>
            <w:ins w:id="13396" w:author="CR#0478" w:date="2023-12-31T19:13:00Z">
              <w:r>
                <w:rPr>
                  <w:sz w:val="16"/>
                  <w:szCs w:val="16"/>
                </w:rPr>
                <w:t>17.7.0</w:t>
              </w:r>
            </w:ins>
          </w:p>
        </w:tc>
      </w:tr>
      <w:tr w:rsidR="009931B7" w:rsidRPr="00147C45" w14:paraId="0F72B323" w14:textId="77777777" w:rsidTr="00C11805">
        <w:trPr>
          <w:ins w:id="13397" w:author="CR#0485r2" w:date="2023-12-31T19:38:00Z"/>
        </w:trPr>
        <w:tc>
          <w:tcPr>
            <w:tcW w:w="709" w:type="dxa"/>
            <w:shd w:val="solid" w:color="FFFFFF" w:fill="auto"/>
          </w:tcPr>
          <w:p w14:paraId="241F2DA9" w14:textId="77777777" w:rsidR="009931B7" w:rsidRDefault="009931B7" w:rsidP="00557BF2">
            <w:pPr>
              <w:pStyle w:val="TAL"/>
              <w:rPr>
                <w:ins w:id="13398" w:author="CR#0485r2" w:date="2023-12-31T19:38:00Z"/>
                <w:sz w:val="16"/>
                <w:szCs w:val="16"/>
              </w:rPr>
            </w:pPr>
          </w:p>
        </w:tc>
        <w:tc>
          <w:tcPr>
            <w:tcW w:w="661" w:type="dxa"/>
            <w:shd w:val="solid" w:color="FFFFFF" w:fill="auto"/>
          </w:tcPr>
          <w:p w14:paraId="5B276C02" w14:textId="3D511E17" w:rsidR="009931B7" w:rsidRDefault="009931B7" w:rsidP="00557BF2">
            <w:pPr>
              <w:pStyle w:val="TAL"/>
              <w:rPr>
                <w:ins w:id="13399" w:author="CR#0485r2" w:date="2023-12-31T19:38:00Z"/>
                <w:sz w:val="16"/>
                <w:szCs w:val="16"/>
              </w:rPr>
            </w:pPr>
            <w:ins w:id="13400"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13401" w:author="CR#0485r2" w:date="2023-12-31T19:38:00Z"/>
                <w:sz w:val="16"/>
                <w:szCs w:val="16"/>
              </w:rPr>
            </w:pPr>
            <w:ins w:id="13402" w:author="CR#0485r2" w:date="2023-12-31T19:38:00Z">
              <w:r>
                <w:rPr>
                  <w:sz w:val="16"/>
                  <w:szCs w:val="16"/>
                </w:rPr>
                <w:t>RP-23388</w:t>
              </w:r>
            </w:ins>
            <w:ins w:id="13403"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13404" w:author="CR#0485r2" w:date="2023-12-31T19:38:00Z"/>
                <w:sz w:val="16"/>
                <w:szCs w:val="16"/>
              </w:rPr>
            </w:pPr>
            <w:ins w:id="13405"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13406" w:author="CR#0485r2" w:date="2023-12-31T19:38:00Z"/>
                <w:sz w:val="16"/>
                <w:szCs w:val="16"/>
              </w:rPr>
            </w:pPr>
            <w:ins w:id="13407"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13408" w:author="CR#0485r2" w:date="2023-12-31T19:38:00Z"/>
                <w:rFonts w:cs="Arial"/>
                <w:sz w:val="16"/>
                <w:szCs w:val="16"/>
              </w:rPr>
            </w:pPr>
            <w:ins w:id="13409"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13410" w:author="CR#0485r2" w:date="2023-12-31T19:38:00Z"/>
                <w:noProof/>
                <w:sz w:val="16"/>
                <w:szCs w:val="16"/>
              </w:rPr>
            </w:pPr>
            <w:ins w:id="13411"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13412" w:author="CR#0485r2" w:date="2023-12-31T19:38:00Z"/>
                <w:sz w:val="16"/>
                <w:szCs w:val="16"/>
              </w:rPr>
            </w:pPr>
            <w:ins w:id="13413" w:author="CR#0485r2" w:date="2023-12-31T19:38:00Z">
              <w:r>
                <w:rPr>
                  <w:sz w:val="16"/>
                  <w:szCs w:val="16"/>
                </w:rPr>
                <w:t>17.7.0</w:t>
              </w:r>
            </w:ins>
          </w:p>
        </w:tc>
      </w:tr>
      <w:tr w:rsidR="00971330" w:rsidRPr="00147C45" w14:paraId="30ED995D" w14:textId="77777777" w:rsidTr="00C11805">
        <w:trPr>
          <w:ins w:id="13414" w:author="CR#0437r4" w:date="2023-12-31T19:52:00Z"/>
        </w:trPr>
        <w:tc>
          <w:tcPr>
            <w:tcW w:w="709" w:type="dxa"/>
            <w:shd w:val="solid" w:color="FFFFFF" w:fill="auto"/>
          </w:tcPr>
          <w:p w14:paraId="29CF41EC" w14:textId="5C7D86A9" w:rsidR="00971330" w:rsidRDefault="00971330" w:rsidP="00557BF2">
            <w:pPr>
              <w:pStyle w:val="TAL"/>
              <w:rPr>
                <w:ins w:id="13415" w:author="CR#0437r4" w:date="2023-12-31T19:52:00Z"/>
                <w:sz w:val="16"/>
                <w:szCs w:val="16"/>
              </w:rPr>
            </w:pPr>
            <w:ins w:id="13416" w:author="CR#0437r4" w:date="2023-12-31T19:52:00Z">
              <w:r>
                <w:rPr>
                  <w:sz w:val="16"/>
                  <w:szCs w:val="16"/>
                </w:rPr>
                <w:t>2023-12</w:t>
              </w:r>
            </w:ins>
          </w:p>
        </w:tc>
        <w:tc>
          <w:tcPr>
            <w:tcW w:w="661" w:type="dxa"/>
            <w:shd w:val="solid" w:color="FFFFFF" w:fill="auto"/>
          </w:tcPr>
          <w:p w14:paraId="0F20C1B2" w14:textId="113E9E2F" w:rsidR="00971330" w:rsidRDefault="00971330" w:rsidP="00557BF2">
            <w:pPr>
              <w:pStyle w:val="TAL"/>
              <w:rPr>
                <w:ins w:id="13417" w:author="CR#0437r4" w:date="2023-12-31T19:52:00Z"/>
                <w:sz w:val="16"/>
                <w:szCs w:val="16"/>
              </w:rPr>
            </w:pPr>
            <w:ins w:id="13418" w:author="CR#0437r4" w:date="2023-12-31T19:52:00Z">
              <w:r>
                <w:rPr>
                  <w:sz w:val="16"/>
                  <w:szCs w:val="16"/>
                </w:rPr>
                <w:t>RP-102</w:t>
              </w:r>
            </w:ins>
          </w:p>
        </w:tc>
        <w:tc>
          <w:tcPr>
            <w:tcW w:w="898" w:type="dxa"/>
            <w:shd w:val="solid" w:color="FFFFFF" w:fill="auto"/>
          </w:tcPr>
          <w:p w14:paraId="76B37DA9" w14:textId="7B38E234" w:rsidR="00971330" w:rsidRDefault="00971330" w:rsidP="00557BF2">
            <w:pPr>
              <w:pStyle w:val="TAL"/>
              <w:rPr>
                <w:ins w:id="13419" w:author="CR#0437r4" w:date="2023-12-31T19:52:00Z"/>
                <w:sz w:val="16"/>
                <w:szCs w:val="16"/>
              </w:rPr>
            </w:pPr>
            <w:ins w:id="13420" w:author="CR#0437r4" w:date="2023-12-31T19:52:00Z">
              <w:r>
                <w:rPr>
                  <w:sz w:val="16"/>
                  <w:szCs w:val="16"/>
                </w:rPr>
                <w:t>RP-23388</w:t>
              </w:r>
            </w:ins>
            <w:ins w:id="13421" w:author="CR#0437r4" w:date="2023-12-31T19:53:00Z">
              <w:r>
                <w:rPr>
                  <w:sz w:val="16"/>
                  <w:szCs w:val="16"/>
                </w:rPr>
                <w:t>1</w:t>
              </w:r>
            </w:ins>
          </w:p>
        </w:tc>
        <w:tc>
          <w:tcPr>
            <w:tcW w:w="567" w:type="dxa"/>
            <w:shd w:val="solid" w:color="FFFFFF" w:fill="auto"/>
          </w:tcPr>
          <w:p w14:paraId="5EE8BED8" w14:textId="1DC24948" w:rsidR="00971330" w:rsidRDefault="00971330" w:rsidP="00557BF2">
            <w:pPr>
              <w:pStyle w:val="TAL"/>
              <w:rPr>
                <w:ins w:id="13422" w:author="CR#0437r4" w:date="2023-12-31T19:52:00Z"/>
                <w:sz w:val="16"/>
                <w:szCs w:val="16"/>
              </w:rPr>
            </w:pPr>
            <w:ins w:id="13423" w:author="CR#0437r4" w:date="2023-12-31T19:52:00Z">
              <w:r>
                <w:rPr>
                  <w:sz w:val="16"/>
                  <w:szCs w:val="16"/>
                </w:rPr>
                <w:t>0437</w:t>
              </w:r>
            </w:ins>
          </w:p>
        </w:tc>
        <w:tc>
          <w:tcPr>
            <w:tcW w:w="426" w:type="dxa"/>
            <w:shd w:val="solid" w:color="FFFFFF" w:fill="auto"/>
          </w:tcPr>
          <w:p w14:paraId="21EE4774" w14:textId="2D401133" w:rsidR="00971330" w:rsidRDefault="00971330" w:rsidP="00557BF2">
            <w:pPr>
              <w:pStyle w:val="TAL"/>
              <w:rPr>
                <w:ins w:id="13424" w:author="CR#0437r4" w:date="2023-12-31T19:52:00Z"/>
                <w:sz w:val="16"/>
                <w:szCs w:val="16"/>
              </w:rPr>
            </w:pPr>
            <w:ins w:id="13425" w:author="CR#0437r4" w:date="2023-12-31T19:52:00Z">
              <w:r>
                <w:rPr>
                  <w:sz w:val="16"/>
                  <w:szCs w:val="16"/>
                </w:rPr>
                <w:t>4</w:t>
              </w:r>
            </w:ins>
          </w:p>
        </w:tc>
        <w:tc>
          <w:tcPr>
            <w:tcW w:w="377" w:type="dxa"/>
            <w:shd w:val="solid" w:color="FFFFFF" w:fill="auto"/>
          </w:tcPr>
          <w:p w14:paraId="4D37DE98" w14:textId="082BDB6C" w:rsidR="00971330" w:rsidRDefault="00971330" w:rsidP="00557BF2">
            <w:pPr>
              <w:pStyle w:val="TAL"/>
              <w:rPr>
                <w:ins w:id="13426" w:author="CR#0437r4" w:date="2023-12-31T19:52:00Z"/>
                <w:rFonts w:cs="Arial"/>
                <w:sz w:val="16"/>
                <w:szCs w:val="16"/>
              </w:rPr>
            </w:pPr>
            <w:ins w:id="13427" w:author="CR#0437r4" w:date="2023-12-31T19:52:00Z">
              <w:r>
                <w:rPr>
                  <w:rFonts w:cs="Arial"/>
                  <w:sz w:val="16"/>
                  <w:szCs w:val="16"/>
                </w:rPr>
                <w:t>B</w:t>
              </w:r>
            </w:ins>
          </w:p>
        </w:tc>
        <w:tc>
          <w:tcPr>
            <w:tcW w:w="5434" w:type="dxa"/>
            <w:shd w:val="solid" w:color="FFFFFF" w:fill="auto"/>
          </w:tcPr>
          <w:p w14:paraId="7363428F" w14:textId="59094045" w:rsidR="00971330" w:rsidRPr="009931B7" w:rsidRDefault="00971330" w:rsidP="00557BF2">
            <w:pPr>
              <w:pStyle w:val="TAL"/>
              <w:rPr>
                <w:ins w:id="13428" w:author="CR#0437r4" w:date="2023-12-31T19:52:00Z"/>
                <w:noProof/>
                <w:sz w:val="16"/>
                <w:szCs w:val="16"/>
              </w:rPr>
            </w:pPr>
            <w:ins w:id="13429" w:author="CR#0437r4" w:date="2023-12-31T19:52:00Z">
              <w:r w:rsidRPr="00971330">
                <w:rPr>
                  <w:noProof/>
                  <w:sz w:val="16"/>
                  <w:szCs w:val="16"/>
                </w:rPr>
                <w:t>Introduction of 1-symbol PRS in 37.355[1symbol_PRS]</w:t>
              </w:r>
            </w:ins>
          </w:p>
        </w:tc>
        <w:tc>
          <w:tcPr>
            <w:tcW w:w="709" w:type="dxa"/>
            <w:shd w:val="solid" w:color="FFFFFF" w:fill="auto"/>
          </w:tcPr>
          <w:p w14:paraId="41FD63E1" w14:textId="6F859D77" w:rsidR="00971330" w:rsidRDefault="00971330" w:rsidP="00557BF2">
            <w:pPr>
              <w:pStyle w:val="TAL"/>
              <w:rPr>
                <w:ins w:id="13430" w:author="CR#0437r4" w:date="2023-12-31T19:52:00Z"/>
                <w:sz w:val="16"/>
                <w:szCs w:val="16"/>
              </w:rPr>
            </w:pPr>
            <w:ins w:id="13431" w:author="CR#0437r4" w:date="2023-12-31T19:52:00Z">
              <w:r>
                <w:rPr>
                  <w:sz w:val="16"/>
                  <w:szCs w:val="16"/>
                </w:rPr>
                <w:t>18.0.0</w:t>
              </w:r>
            </w:ins>
          </w:p>
        </w:tc>
      </w:tr>
      <w:tr w:rsidR="004817CE" w:rsidRPr="00147C45" w14:paraId="049EEEC5" w14:textId="77777777" w:rsidTr="00C11805">
        <w:trPr>
          <w:ins w:id="13432" w:author="CR#0444r3" w:date="2023-12-31T20:06:00Z"/>
        </w:trPr>
        <w:tc>
          <w:tcPr>
            <w:tcW w:w="709" w:type="dxa"/>
            <w:shd w:val="solid" w:color="FFFFFF" w:fill="auto"/>
          </w:tcPr>
          <w:p w14:paraId="47E08A07" w14:textId="77777777" w:rsidR="004817CE" w:rsidRDefault="004817CE" w:rsidP="00557BF2">
            <w:pPr>
              <w:pStyle w:val="TAL"/>
              <w:rPr>
                <w:ins w:id="13433" w:author="CR#0444r3" w:date="2023-12-31T20:06:00Z"/>
                <w:sz w:val="16"/>
                <w:szCs w:val="16"/>
              </w:rPr>
            </w:pPr>
          </w:p>
        </w:tc>
        <w:tc>
          <w:tcPr>
            <w:tcW w:w="661" w:type="dxa"/>
            <w:shd w:val="solid" w:color="FFFFFF" w:fill="auto"/>
          </w:tcPr>
          <w:p w14:paraId="0C1C13B3" w14:textId="4B6E1B18" w:rsidR="004817CE" w:rsidRDefault="004817CE" w:rsidP="00557BF2">
            <w:pPr>
              <w:pStyle w:val="TAL"/>
              <w:rPr>
                <w:ins w:id="13434" w:author="CR#0444r3" w:date="2023-12-31T20:06:00Z"/>
                <w:sz w:val="16"/>
                <w:szCs w:val="16"/>
              </w:rPr>
            </w:pPr>
            <w:ins w:id="13435" w:author="CR#0444r3" w:date="2023-12-31T20:06:00Z">
              <w:r>
                <w:rPr>
                  <w:sz w:val="16"/>
                  <w:szCs w:val="16"/>
                </w:rPr>
                <w:t>RP-102</w:t>
              </w:r>
            </w:ins>
          </w:p>
        </w:tc>
        <w:tc>
          <w:tcPr>
            <w:tcW w:w="898" w:type="dxa"/>
            <w:shd w:val="solid" w:color="FFFFFF" w:fill="auto"/>
          </w:tcPr>
          <w:p w14:paraId="2C2C75BF" w14:textId="2F559CB4" w:rsidR="004817CE" w:rsidRDefault="004817CE" w:rsidP="00557BF2">
            <w:pPr>
              <w:pStyle w:val="TAL"/>
              <w:rPr>
                <w:ins w:id="13436" w:author="CR#0444r3" w:date="2023-12-31T20:06:00Z"/>
                <w:sz w:val="16"/>
                <w:szCs w:val="16"/>
              </w:rPr>
            </w:pPr>
            <w:ins w:id="13437" w:author="CR#0444r3" w:date="2023-12-31T20:06:00Z">
              <w:r>
                <w:rPr>
                  <w:sz w:val="16"/>
                  <w:szCs w:val="16"/>
                </w:rPr>
                <w:t>RP-23388</w:t>
              </w:r>
            </w:ins>
            <w:ins w:id="13438" w:author="CR#0444r3" w:date="2023-12-31T20:07:00Z">
              <w:r>
                <w:rPr>
                  <w:sz w:val="16"/>
                  <w:szCs w:val="16"/>
                </w:rPr>
                <w:t>1</w:t>
              </w:r>
            </w:ins>
          </w:p>
        </w:tc>
        <w:tc>
          <w:tcPr>
            <w:tcW w:w="567" w:type="dxa"/>
            <w:shd w:val="solid" w:color="FFFFFF" w:fill="auto"/>
          </w:tcPr>
          <w:p w14:paraId="40ADF14F" w14:textId="6B0511A6" w:rsidR="004817CE" w:rsidRDefault="004817CE" w:rsidP="00557BF2">
            <w:pPr>
              <w:pStyle w:val="TAL"/>
              <w:rPr>
                <w:ins w:id="13439" w:author="CR#0444r3" w:date="2023-12-31T20:06:00Z"/>
                <w:sz w:val="16"/>
                <w:szCs w:val="16"/>
              </w:rPr>
            </w:pPr>
            <w:ins w:id="13440" w:author="CR#0444r3" w:date="2023-12-31T20:06:00Z">
              <w:r>
                <w:rPr>
                  <w:sz w:val="16"/>
                  <w:szCs w:val="16"/>
                </w:rPr>
                <w:t>0444</w:t>
              </w:r>
            </w:ins>
          </w:p>
        </w:tc>
        <w:tc>
          <w:tcPr>
            <w:tcW w:w="426" w:type="dxa"/>
            <w:shd w:val="solid" w:color="FFFFFF" w:fill="auto"/>
          </w:tcPr>
          <w:p w14:paraId="6C0F4421" w14:textId="78559953" w:rsidR="004817CE" w:rsidRDefault="004817CE" w:rsidP="00557BF2">
            <w:pPr>
              <w:pStyle w:val="TAL"/>
              <w:rPr>
                <w:ins w:id="13441" w:author="CR#0444r3" w:date="2023-12-31T20:06:00Z"/>
                <w:sz w:val="16"/>
                <w:szCs w:val="16"/>
              </w:rPr>
            </w:pPr>
            <w:ins w:id="13442" w:author="CR#0444r3" w:date="2023-12-31T20:06:00Z">
              <w:r>
                <w:rPr>
                  <w:sz w:val="16"/>
                  <w:szCs w:val="16"/>
                </w:rPr>
                <w:t>3</w:t>
              </w:r>
            </w:ins>
          </w:p>
        </w:tc>
        <w:tc>
          <w:tcPr>
            <w:tcW w:w="377" w:type="dxa"/>
            <w:shd w:val="solid" w:color="FFFFFF" w:fill="auto"/>
          </w:tcPr>
          <w:p w14:paraId="20B59D6D" w14:textId="6187E228" w:rsidR="004817CE" w:rsidRDefault="004817CE" w:rsidP="00557BF2">
            <w:pPr>
              <w:pStyle w:val="TAL"/>
              <w:rPr>
                <w:ins w:id="13443" w:author="CR#0444r3" w:date="2023-12-31T20:06:00Z"/>
                <w:rFonts w:cs="Arial"/>
                <w:sz w:val="16"/>
                <w:szCs w:val="16"/>
              </w:rPr>
            </w:pPr>
            <w:ins w:id="13444" w:author="CR#0444r3" w:date="2023-12-31T20:06:00Z">
              <w:r>
                <w:rPr>
                  <w:rFonts w:cs="Arial"/>
                  <w:sz w:val="16"/>
                  <w:szCs w:val="16"/>
                </w:rPr>
                <w:t>C</w:t>
              </w:r>
            </w:ins>
          </w:p>
        </w:tc>
        <w:tc>
          <w:tcPr>
            <w:tcW w:w="5434" w:type="dxa"/>
            <w:shd w:val="solid" w:color="FFFFFF" w:fill="auto"/>
          </w:tcPr>
          <w:p w14:paraId="726526C0" w14:textId="39948B6C" w:rsidR="004817CE" w:rsidRPr="00971330" w:rsidRDefault="004817CE" w:rsidP="00557BF2">
            <w:pPr>
              <w:pStyle w:val="TAL"/>
              <w:rPr>
                <w:ins w:id="13445" w:author="CR#0444r3" w:date="2023-12-31T20:06:00Z"/>
                <w:noProof/>
                <w:sz w:val="16"/>
                <w:szCs w:val="16"/>
              </w:rPr>
            </w:pPr>
            <w:ins w:id="13446" w:author="CR#0444r3" w:date="2023-12-31T20:06:00Z">
              <w:r w:rsidRPr="004817CE">
                <w:rPr>
                  <w:noProof/>
                  <w:sz w:val="16"/>
                  <w:szCs w:val="16"/>
                </w:rPr>
                <w:t>Support positioning of L2 UE-to-network remote UEs [PosL2RemoteUE]</w:t>
              </w:r>
            </w:ins>
          </w:p>
        </w:tc>
        <w:tc>
          <w:tcPr>
            <w:tcW w:w="709" w:type="dxa"/>
            <w:shd w:val="solid" w:color="FFFFFF" w:fill="auto"/>
          </w:tcPr>
          <w:p w14:paraId="2D8C90E2" w14:textId="2B0517FC" w:rsidR="004817CE" w:rsidRDefault="004817CE" w:rsidP="00557BF2">
            <w:pPr>
              <w:pStyle w:val="TAL"/>
              <w:rPr>
                <w:ins w:id="13447" w:author="CR#0444r3" w:date="2023-12-31T20:06:00Z"/>
                <w:sz w:val="16"/>
                <w:szCs w:val="16"/>
              </w:rPr>
            </w:pPr>
            <w:ins w:id="13448" w:author="CR#0444r3" w:date="2023-12-31T20:06:00Z">
              <w:r>
                <w:rPr>
                  <w:sz w:val="16"/>
                  <w:szCs w:val="16"/>
                </w:rPr>
                <w:t>18.0.0</w:t>
              </w:r>
            </w:ins>
          </w:p>
        </w:tc>
      </w:tr>
      <w:tr w:rsidR="005E7156" w:rsidRPr="00147C45" w14:paraId="46645A05" w14:textId="77777777" w:rsidTr="00C11805">
        <w:trPr>
          <w:ins w:id="13449" w:author="CR#0446r6" w:date="2023-12-31T21:03:00Z"/>
        </w:trPr>
        <w:tc>
          <w:tcPr>
            <w:tcW w:w="709" w:type="dxa"/>
            <w:shd w:val="solid" w:color="FFFFFF" w:fill="auto"/>
          </w:tcPr>
          <w:p w14:paraId="2DCB46F3" w14:textId="77777777" w:rsidR="005E7156" w:rsidRDefault="005E7156" w:rsidP="00557BF2">
            <w:pPr>
              <w:pStyle w:val="TAL"/>
              <w:rPr>
                <w:ins w:id="13450" w:author="CR#0446r6" w:date="2023-12-31T21:03:00Z"/>
                <w:sz w:val="16"/>
                <w:szCs w:val="16"/>
              </w:rPr>
            </w:pPr>
          </w:p>
        </w:tc>
        <w:tc>
          <w:tcPr>
            <w:tcW w:w="661" w:type="dxa"/>
            <w:shd w:val="solid" w:color="FFFFFF" w:fill="auto"/>
          </w:tcPr>
          <w:p w14:paraId="6A6DAF0B" w14:textId="10C7E63B" w:rsidR="005E7156" w:rsidRDefault="005E7156" w:rsidP="00557BF2">
            <w:pPr>
              <w:pStyle w:val="TAL"/>
              <w:rPr>
                <w:ins w:id="13451" w:author="CR#0446r6" w:date="2023-12-31T21:03:00Z"/>
                <w:sz w:val="16"/>
                <w:szCs w:val="16"/>
              </w:rPr>
            </w:pPr>
            <w:ins w:id="13452" w:author="CR#0446r6" w:date="2023-12-31T21:03:00Z">
              <w:r>
                <w:rPr>
                  <w:sz w:val="16"/>
                  <w:szCs w:val="16"/>
                </w:rPr>
                <w:t>RP-102</w:t>
              </w:r>
            </w:ins>
          </w:p>
        </w:tc>
        <w:tc>
          <w:tcPr>
            <w:tcW w:w="898" w:type="dxa"/>
            <w:shd w:val="solid" w:color="FFFFFF" w:fill="auto"/>
          </w:tcPr>
          <w:p w14:paraId="0CE11FE0" w14:textId="53FF183E" w:rsidR="005E7156" w:rsidRDefault="005E7156" w:rsidP="00557BF2">
            <w:pPr>
              <w:pStyle w:val="TAL"/>
              <w:rPr>
                <w:ins w:id="13453" w:author="CR#0446r6" w:date="2023-12-31T21:03:00Z"/>
                <w:sz w:val="16"/>
                <w:szCs w:val="16"/>
              </w:rPr>
            </w:pPr>
            <w:ins w:id="13454" w:author="CR#0446r6" w:date="2023-12-31T21:03:00Z">
              <w:r>
                <w:rPr>
                  <w:sz w:val="16"/>
                  <w:szCs w:val="16"/>
                </w:rPr>
                <w:t>RP-23388</w:t>
              </w:r>
            </w:ins>
            <w:ins w:id="13455" w:author="CR#0446r6" w:date="2023-12-31T21:04:00Z">
              <w:r>
                <w:rPr>
                  <w:sz w:val="16"/>
                  <w:szCs w:val="16"/>
                </w:rPr>
                <w:t>2</w:t>
              </w:r>
            </w:ins>
          </w:p>
        </w:tc>
        <w:tc>
          <w:tcPr>
            <w:tcW w:w="567" w:type="dxa"/>
            <w:shd w:val="solid" w:color="FFFFFF" w:fill="auto"/>
          </w:tcPr>
          <w:p w14:paraId="339096EA" w14:textId="69AAED4C" w:rsidR="005E7156" w:rsidRDefault="005E7156" w:rsidP="00557BF2">
            <w:pPr>
              <w:pStyle w:val="TAL"/>
              <w:rPr>
                <w:ins w:id="13456" w:author="CR#0446r6" w:date="2023-12-31T21:03:00Z"/>
                <w:sz w:val="16"/>
                <w:szCs w:val="16"/>
              </w:rPr>
            </w:pPr>
            <w:ins w:id="13457" w:author="CR#0446r6" w:date="2023-12-31T21:03:00Z">
              <w:r>
                <w:rPr>
                  <w:sz w:val="16"/>
                  <w:szCs w:val="16"/>
                </w:rPr>
                <w:t>0446</w:t>
              </w:r>
            </w:ins>
          </w:p>
        </w:tc>
        <w:tc>
          <w:tcPr>
            <w:tcW w:w="426" w:type="dxa"/>
            <w:shd w:val="solid" w:color="FFFFFF" w:fill="auto"/>
          </w:tcPr>
          <w:p w14:paraId="4CFA4DDF" w14:textId="19C17F5B" w:rsidR="005E7156" w:rsidRDefault="005E7156" w:rsidP="00557BF2">
            <w:pPr>
              <w:pStyle w:val="TAL"/>
              <w:rPr>
                <w:ins w:id="13458" w:author="CR#0446r6" w:date="2023-12-31T21:03:00Z"/>
                <w:sz w:val="16"/>
                <w:szCs w:val="16"/>
              </w:rPr>
            </w:pPr>
            <w:ins w:id="13459" w:author="CR#0446r6" w:date="2023-12-31T21:03:00Z">
              <w:r>
                <w:rPr>
                  <w:sz w:val="16"/>
                  <w:szCs w:val="16"/>
                </w:rPr>
                <w:t>6</w:t>
              </w:r>
            </w:ins>
          </w:p>
        </w:tc>
        <w:tc>
          <w:tcPr>
            <w:tcW w:w="377" w:type="dxa"/>
            <w:shd w:val="solid" w:color="FFFFFF" w:fill="auto"/>
          </w:tcPr>
          <w:p w14:paraId="398A4D10" w14:textId="001DDE76" w:rsidR="005E7156" w:rsidRDefault="005E7156" w:rsidP="00557BF2">
            <w:pPr>
              <w:pStyle w:val="TAL"/>
              <w:rPr>
                <w:ins w:id="13460" w:author="CR#0446r6" w:date="2023-12-31T21:03:00Z"/>
                <w:rFonts w:cs="Arial"/>
                <w:sz w:val="16"/>
                <w:szCs w:val="16"/>
              </w:rPr>
            </w:pPr>
            <w:ins w:id="13461" w:author="CR#0446r6" w:date="2023-12-31T21:03:00Z">
              <w:r>
                <w:rPr>
                  <w:rFonts w:cs="Arial"/>
                  <w:sz w:val="16"/>
                  <w:szCs w:val="16"/>
                </w:rPr>
                <w:t>B</w:t>
              </w:r>
            </w:ins>
          </w:p>
        </w:tc>
        <w:tc>
          <w:tcPr>
            <w:tcW w:w="5434" w:type="dxa"/>
            <w:shd w:val="solid" w:color="FFFFFF" w:fill="auto"/>
          </w:tcPr>
          <w:p w14:paraId="09BB2B9E" w14:textId="05774808" w:rsidR="005E7156" w:rsidRPr="004817CE" w:rsidRDefault="005E7156" w:rsidP="00557BF2">
            <w:pPr>
              <w:pStyle w:val="TAL"/>
              <w:rPr>
                <w:ins w:id="13462" w:author="CR#0446r6" w:date="2023-12-31T21:03:00Z"/>
                <w:noProof/>
                <w:sz w:val="16"/>
                <w:szCs w:val="16"/>
              </w:rPr>
            </w:pPr>
            <w:ins w:id="13463" w:author="CR#0446r6" w:date="2023-12-31T21:04:00Z">
              <w:r w:rsidRPr="005E7156">
                <w:rPr>
                  <w:noProof/>
                  <w:sz w:val="16"/>
                  <w:szCs w:val="16"/>
                </w:rPr>
                <w:t>GNSS LOS/NLOS assistance information [GNSS LOS/NLOS]</w:t>
              </w:r>
            </w:ins>
          </w:p>
        </w:tc>
        <w:tc>
          <w:tcPr>
            <w:tcW w:w="709" w:type="dxa"/>
            <w:shd w:val="solid" w:color="FFFFFF" w:fill="auto"/>
          </w:tcPr>
          <w:p w14:paraId="6C8506D7" w14:textId="002AF32A" w:rsidR="005E7156" w:rsidRDefault="005E7156" w:rsidP="00557BF2">
            <w:pPr>
              <w:pStyle w:val="TAL"/>
              <w:rPr>
                <w:ins w:id="13464" w:author="CR#0446r6" w:date="2023-12-31T21:03:00Z"/>
                <w:sz w:val="16"/>
                <w:szCs w:val="16"/>
              </w:rPr>
            </w:pPr>
            <w:ins w:id="13465" w:author="CR#0446r6" w:date="2023-12-31T21:04:00Z">
              <w:r>
                <w:rPr>
                  <w:sz w:val="16"/>
                  <w:szCs w:val="16"/>
                </w:rPr>
                <w:t>18.0.0</w:t>
              </w:r>
            </w:ins>
          </w:p>
        </w:tc>
      </w:tr>
      <w:tr w:rsidR="005B21E9" w:rsidRPr="00147C45" w14:paraId="1D992495" w14:textId="77777777" w:rsidTr="00C11805">
        <w:trPr>
          <w:ins w:id="13466" w:author="CR#0447r1" w:date="2023-12-31T21:36:00Z"/>
        </w:trPr>
        <w:tc>
          <w:tcPr>
            <w:tcW w:w="709" w:type="dxa"/>
            <w:shd w:val="solid" w:color="FFFFFF" w:fill="auto"/>
          </w:tcPr>
          <w:p w14:paraId="72728DAF" w14:textId="77777777" w:rsidR="005B21E9" w:rsidRDefault="005B21E9" w:rsidP="00557BF2">
            <w:pPr>
              <w:pStyle w:val="TAL"/>
              <w:rPr>
                <w:ins w:id="13467" w:author="CR#0447r1" w:date="2023-12-31T21:36:00Z"/>
                <w:sz w:val="16"/>
                <w:szCs w:val="16"/>
              </w:rPr>
            </w:pPr>
          </w:p>
        </w:tc>
        <w:tc>
          <w:tcPr>
            <w:tcW w:w="661" w:type="dxa"/>
            <w:shd w:val="solid" w:color="FFFFFF" w:fill="auto"/>
          </w:tcPr>
          <w:p w14:paraId="2FB278EC" w14:textId="14B347A0" w:rsidR="005B21E9" w:rsidRDefault="005B21E9" w:rsidP="00557BF2">
            <w:pPr>
              <w:pStyle w:val="TAL"/>
              <w:rPr>
                <w:ins w:id="13468" w:author="CR#0447r1" w:date="2023-12-31T21:36:00Z"/>
                <w:sz w:val="16"/>
                <w:szCs w:val="16"/>
              </w:rPr>
            </w:pPr>
            <w:ins w:id="13469" w:author="CR#0447r1" w:date="2023-12-31T21:36:00Z">
              <w:r>
                <w:rPr>
                  <w:sz w:val="16"/>
                  <w:szCs w:val="16"/>
                </w:rPr>
                <w:t>RP-102</w:t>
              </w:r>
            </w:ins>
          </w:p>
        </w:tc>
        <w:tc>
          <w:tcPr>
            <w:tcW w:w="898" w:type="dxa"/>
            <w:shd w:val="solid" w:color="FFFFFF" w:fill="auto"/>
          </w:tcPr>
          <w:p w14:paraId="6CD5C36F" w14:textId="1D675939" w:rsidR="005B21E9" w:rsidRDefault="005B21E9" w:rsidP="00557BF2">
            <w:pPr>
              <w:pStyle w:val="TAL"/>
              <w:rPr>
                <w:ins w:id="13470" w:author="CR#0447r1" w:date="2023-12-31T21:36:00Z"/>
                <w:sz w:val="16"/>
                <w:szCs w:val="16"/>
              </w:rPr>
            </w:pPr>
            <w:ins w:id="13471" w:author="CR#0447r1" w:date="2023-12-31T21:36:00Z">
              <w:r>
                <w:rPr>
                  <w:sz w:val="16"/>
                  <w:szCs w:val="16"/>
                </w:rPr>
                <w:t>RP-23388</w:t>
              </w:r>
            </w:ins>
            <w:ins w:id="13472" w:author="CR#0447r1" w:date="2023-12-31T21:38:00Z">
              <w:r>
                <w:rPr>
                  <w:sz w:val="16"/>
                  <w:szCs w:val="16"/>
                </w:rPr>
                <w:t>1</w:t>
              </w:r>
            </w:ins>
          </w:p>
        </w:tc>
        <w:tc>
          <w:tcPr>
            <w:tcW w:w="567" w:type="dxa"/>
            <w:shd w:val="solid" w:color="FFFFFF" w:fill="auto"/>
          </w:tcPr>
          <w:p w14:paraId="5FB76106" w14:textId="67935EF7" w:rsidR="005B21E9" w:rsidRDefault="005B21E9" w:rsidP="00557BF2">
            <w:pPr>
              <w:pStyle w:val="TAL"/>
              <w:rPr>
                <w:ins w:id="13473" w:author="CR#0447r1" w:date="2023-12-31T21:36:00Z"/>
                <w:sz w:val="16"/>
                <w:szCs w:val="16"/>
              </w:rPr>
            </w:pPr>
            <w:ins w:id="13474" w:author="CR#0447r1" w:date="2023-12-31T21:36:00Z">
              <w:r>
                <w:rPr>
                  <w:sz w:val="16"/>
                  <w:szCs w:val="16"/>
                </w:rPr>
                <w:t>0447</w:t>
              </w:r>
            </w:ins>
          </w:p>
        </w:tc>
        <w:tc>
          <w:tcPr>
            <w:tcW w:w="426" w:type="dxa"/>
            <w:shd w:val="solid" w:color="FFFFFF" w:fill="auto"/>
          </w:tcPr>
          <w:p w14:paraId="19120C02" w14:textId="2CDAFF4E" w:rsidR="005B21E9" w:rsidRDefault="005B21E9" w:rsidP="00557BF2">
            <w:pPr>
              <w:pStyle w:val="TAL"/>
              <w:rPr>
                <w:ins w:id="13475" w:author="CR#0447r1" w:date="2023-12-31T21:36:00Z"/>
                <w:sz w:val="16"/>
                <w:szCs w:val="16"/>
              </w:rPr>
            </w:pPr>
            <w:ins w:id="13476" w:author="CR#0447r1" w:date="2023-12-31T21:36:00Z">
              <w:r>
                <w:rPr>
                  <w:sz w:val="16"/>
                  <w:szCs w:val="16"/>
                </w:rPr>
                <w:t>1</w:t>
              </w:r>
            </w:ins>
          </w:p>
        </w:tc>
        <w:tc>
          <w:tcPr>
            <w:tcW w:w="377" w:type="dxa"/>
            <w:shd w:val="solid" w:color="FFFFFF" w:fill="auto"/>
          </w:tcPr>
          <w:p w14:paraId="6463609F" w14:textId="19B39A78" w:rsidR="005B21E9" w:rsidRDefault="005B21E9" w:rsidP="00557BF2">
            <w:pPr>
              <w:pStyle w:val="TAL"/>
              <w:rPr>
                <w:ins w:id="13477" w:author="CR#0447r1" w:date="2023-12-31T21:36:00Z"/>
                <w:rFonts w:cs="Arial"/>
                <w:sz w:val="16"/>
                <w:szCs w:val="16"/>
              </w:rPr>
            </w:pPr>
            <w:ins w:id="13478" w:author="CR#0447r1" w:date="2023-12-31T21:36:00Z">
              <w:r>
                <w:rPr>
                  <w:rFonts w:cs="Arial"/>
                  <w:sz w:val="16"/>
                  <w:szCs w:val="16"/>
                </w:rPr>
                <w:t>C</w:t>
              </w:r>
            </w:ins>
          </w:p>
        </w:tc>
        <w:tc>
          <w:tcPr>
            <w:tcW w:w="5434" w:type="dxa"/>
            <w:shd w:val="solid" w:color="FFFFFF" w:fill="auto"/>
          </w:tcPr>
          <w:p w14:paraId="537EA0EE" w14:textId="35624052" w:rsidR="005B21E9" w:rsidRPr="005E7156" w:rsidRDefault="005B21E9" w:rsidP="00557BF2">
            <w:pPr>
              <w:pStyle w:val="TAL"/>
              <w:rPr>
                <w:ins w:id="13479" w:author="CR#0447r1" w:date="2023-12-31T21:36:00Z"/>
                <w:noProof/>
                <w:sz w:val="16"/>
                <w:szCs w:val="16"/>
              </w:rPr>
            </w:pPr>
            <w:ins w:id="13480" w:author="CR#0447r1" w:date="2023-12-31T21:37:00Z">
              <w:r w:rsidRPr="005B21E9">
                <w:rPr>
                  <w:noProof/>
                  <w:sz w:val="16"/>
                  <w:szCs w:val="16"/>
                </w:rPr>
                <w:t>Support of Local Cartesian Coordinates in LPP [PosLocalCoords]</w:t>
              </w:r>
            </w:ins>
          </w:p>
        </w:tc>
        <w:tc>
          <w:tcPr>
            <w:tcW w:w="709" w:type="dxa"/>
            <w:shd w:val="solid" w:color="FFFFFF" w:fill="auto"/>
          </w:tcPr>
          <w:p w14:paraId="3BF0BD40" w14:textId="6ED9FD11" w:rsidR="005B21E9" w:rsidRDefault="005B21E9" w:rsidP="00557BF2">
            <w:pPr>
              <w:pStyle w:val="TAL"/>
              <w:rPr>
                <w:ins w:id="13481" w:author="CR#0447r1" w:date="2023-12-31T21:36:00Z"/>
                <w:sz w:val="16"/>
                <w:szCs w:val="16"/>
              </w:rPr>
            </w:pPr>
            <w:ins w:id="13482" w:author="CR#0447r1" w:date="2023-12-31T21:37:00Z">
              <w:r>
                <w:rPr>
                  <w:sz w:val="16"/>
                  <w:szCs w:val="16"/>
                </w:rPr>
                <w:t>18.0.0</w:t>
              </w:r>
            </w:ins>
          </w:p>
        </w:tc>
      </w:tr>
      <w:tr w:rsidR="00D32606" w:rsidRPr="00147C45" w14:paraId="6CDD92C7" w14:textId="77777777" w:rsidTr="00C11805">
        <w:trPr>
          <w:ins w:id="13483" w:author="CR#0465r2" w:date="2023-12-31T22:50:00Z"/>
        </w:trPr>
        <w:tc>
          <w:tcPr>
            <w:tcW w:w="709" w:type="dxa"/>
            <w:shd w:val="solid" w:color="FFFFFF" w:fill="auto"/>
          </w:tcPr>
          <w:p w14:paraId="3C002EAC" w14:textId="77777777" w:rsidR="00D32606" w:rsidRDefault="00D32606" w:rsidP="00557BF2">
            <w:pPr>
              <w:pStyle w:val="TAL"/>
              <w:rPr>
                <w:ins w:id="13484" w:author="CR#0465r2" w:date="2023-12-31T22:50:00Z"/>
                <w:sz w:val="16"/>
                <w:szCs w:val="16"/>
              </w:rPr>
            </w:pPr>
          </w:p>
        </w:tc>
        <w:tc>
          <w:tcPr>
            <w:tcW w:w="661" w:type="dxa"/>
            <w:shd w:val="solid" w:color="FFFFFF" w:fill="auto"/>
          </w:tcPr>
          <w:p w14:paraId="6E0B568C" w14:textId="450D2CB9" w:rsidR="00D32606" w:rsidRDefault="00D32606" w:rsidP="00557BF2">
            <w:pPr>
              <w:pStyle w:val="TAL"/>
              <w:rPr>
                <w:ins w:id="13485" w:author="CR#0465r2" w:date="2023-12-31T22:50:00Z"/>
                <w:sz w:val="16"/>
                <w:szCs w:val="16"/>
              </w:rPr>
            </w:pPr>
            <w:ins w:id="13486" w:author="CR#0465r2" w:date="2023-12-31T22:50:00Z">
              <w:r>
                <w:rPr>
                  <w:sz w:val="16"/>
                  <w:szCs w:val="16"/>
                </w:rPr>
                <w:t>RP-102</w:t>
              </w:r>
            </w:ins>
          </w:p>
        </w:tc>
        <w:tc>
          <w:tcPr>
            <w:tcW w:w="898" w:type="dxa"/>
            <w:shd w:val="solid" w:color="FFFFFF" w:fill="auto"/>
          </w:tcPr>
          <w:p w14:paraId="44041F70" w14:textId="34DFC815" w:rsidR="00D32606" w:rsidRDefault="00D32606" w:rsidP="00557BF2">
            <w:pPr>
              <w:pStyle w:val="TAL"/>
              <w:rPr>
                <w:ins w:id="13487" w:author="CR#0465r2" w:date="2023-12-31T22:50:00Z"/>
                <w:sz w:val="16"/>
                <w:szCs w:val="16"/>
              </w:rPr>
            </w:pPr>
            <w:ins w:id="13488" w:author="CR#0465r2" w:date="2023-12-31T22:50:00Z">
              <w:r>
                <w:rPr>
                  <w:sz w:val="16"/>
                  <w:szCs w:val="16"/>
                </w:rPr>
                <w:t>RP-23388</w:t>
              </w:r>
            </w:ins>
            <w:ins w:id="13489" w:author="CR#0465r2" w:date="2023-12-31T22:51:00Z">
              <w:r>
                <w:rPr>
                  <w:sz w:val="16"/>
                  <w:szCs w:val="16"/>
                </w:rPr>
                <w:t>2</w:t>
              </w:r>
            </w:ins>
          </w:p>
        </w:tc>
        <w:tc>
          <w:tcPr>
            <w:tcW w:w="567" w:type="dxa"/>
            <w:shd w:val="solid" w:color="FFFFFF" w:fill="auto"/>
          </w:tcPr>
          <w:p w14:paraId="6D36D8C9" w14:textId="77639B4F" w:rsidR="00D32606" w:rsidRDefault="00D32606" w:rsidP="00557BF2">
            <w:pPr>
              <w:pStyle w:val="TAL"/>
              <w:rPr>
                <w:ins w:id="13490" w:author="CR#0465r2" w:date="2023-12-31T22:50:00Z"/>
                <w:sz w:val="16"/>
                <w:szCs w:val="16"/>
              </w:rPr>
            </w:pPr>
            <w:ins w:id="13491" w:author="CR#0465r2" w:date="2023-12-31T22:50:00Z">
              <w:r>
                <w:rPr>
                  <w:sz w:val="16"/>
                  <w:szCs w:val="16"/>
                </w:rPr>
                <w:t>0465</w:t>
              </w:r>
            </w:ins>
          </w:p>
        </w:tc>
        <w:tc>
          <w:tcPr>
            <w:tcW w:w="426" w:type="dxa"/>
            <w:shd w:val="solid" w:color="FFFFFF" w:fill="auto"/>
          </w:tcPr>
          <w:p w14:paraId="6C2793B3" w14:textId="1A6B88C5" w:rsidR="00D32606" w:rsidRDefault="00D32606" w:rsidP="00557BF2">
            <w:pPr>
              <w:pStyle w:val="TAL"/>
              <w:rPr>
                <w:ins w:id="13492" w:author="CR#0465r2" w:date="2023-12-31T22:50:00Z"/>
                <w:sz w:val="16"/>
                <w:szCs w:val="16"/>
              </w:rPr>
            </w:pPr>
            <w:ins w:id="13493" w:author="CR#0465r2" w:date="2023-12-31T22:50:00Z">
              <w:r>
                <w:rPr>
                  <w:sz w:val="16"/>
                  <w:szCs w:val="16"/>
                </w:rPr>
                <w:t>2</w:t>
              </w:r>
            </w:ins>
          </w:p>
        </w:tc>
        <w:tc>
          <w:tcPr>
            <w:tcW w:w="377" w:type="dxa"/>
            <w:shd w:val="solid" w:color="FFFFFF" w:fill="auto"/>
          </w:tcPr>
          <w:p w14:paraId="455A1D75" w14:textId="567DA134" w:rsidR="00D32606" w:rsidRDefault="00D32606" w:rsidP="00557BF2">
            <w:pPr>
              <w:pStyle w:val="TAL"/>
              <w:rPr>
                <w:ins w:id="13494" w:author="CR#0465r2" w:date="2023-12-31T22:50:00Z"/>
                <w:rFonts w:cs="Arial"/>
                <w:sz w:val="16"/>
                <w:szCs w:val="16"/>
              </w:rPr>
            </w:pPr>
            <w:ins w:id="13495" w:author="CR#0465r2" w:date="2023-12-31T22:50:00Z">
              <w:r>
                <w:rPr>
                  <w:rFonts w:cs="Arial"/>
                  <w:sz w:val="16"/>
                  <w:szCs w:val="16"/>
                </w:rPr>
                <w:t>C</w:t>
              </w:r>
            </w:ins>
          </w:p>
        </w:tc>
        <w:tc>
          <w:tcPr>
            <w:tcW w:w="5434" w:type="dxa"/>
            <w:shd w:val="solid" w:color="FFFFFF" w:fill="auto"/>
          </w:tcPr>
          <w:p w14:paraId="2D28ECD8" w14:textId="7AD89B46" w:rsidR="00D32606" w:rsidRPr="005B21E9" w:rsidRDefault="00D32606" w:rsidP="00557BF2">
            <w:pPr>
              <w:pStyle w:val="TAL"/>
              <w:rPr>
                <w:ins w:id="13496" w:author="CR#0465r2" w:date="2023-12-31T22:50:00Z"/>
                <w:noProof/>
                <w:sz w:val="16"/>
                <w:szCs w:val="16"/>
              </w:rPr>
            </w:pPr>
            <w:ins w:id="13497" w:author="CR#0465r2" w:date="2023-12-31T22:50:00Z">
              <w:r w:rsidRPr="00D32606">
                <w:rPr>
                  <w:noProof/>
                  <w:sz w:val="16"/>
                  <w:szCs w:val="16"/>
                </w:rPr>
                <w:t>SSR Satellite PCV Residuals [Rel18PCV]</w:t>
              </w:r>
            </w:ins>
          </w:p>
        </w:tc>
        <w:tc>
          <w:tcPr>
            <w:tcW w:w="709" w:type="dxa"/>
            <w:shd w:val="solid" w:color="FFFFFF" w:fill="auto"/>
          </w:tcPr>
          <w:p w14:paraId="1612DE0F" w14:textId="7D5F357B" w:rsidR="00D32606" w:rsidRDefault="00D32606" w:rsidP="00557BF2">
            <w:pPr>
              <w:pStyle w:val="TAL"/>
              <w:rPr>
                <w:ins w:id="13498" w:author="CR#0465r2" w:date="2023-12-31T22:50:00Z"/>
                <w:sz w:val="16"/>
                <w:szCs w:val="16"/>
              </w:rPr>
            </w:pPr>
            <w:ins w:id="13499" w:author="CR#0465r2" w:date="2023-12-31T22:50:00Z">
              <w:r>
                <w:rPr>
                  <w:sz w:val="16"/>
                  <w:szCs w:val="16"/>
                </w:rPr>
                <w:t>18.0.0</w:t>
              </w:r>
            </w:ins>
          </w:p>
        </w:tc>
      </w:tr>
      <w:tr w:rsidR="00467392" w:rsidRPr="00147C45" w14:paraId="0555FCE8" w14:textId="77777777" w:rsidTr="00C11805">
        <w:trPr>
          <w:ins w:id="13500" w:author="CR#0480r1" w:date="2023-12-31T23:45:00Z"/>
        </w:trPr>
        <w:tc>
          <w:tcPr>
            <w:tcW w:w="709" w:type="dxa"/>
            <w:shd w:val="solid" w:color="FFFFFF" w:fill="auto"/>
          </w:tcPr>
          <w:p w14:paraId="06587DF8" w14:textId="77777777" w:rsidR="00467392" w:rsidRDefault="00467392" w:rsidP="00557BF2">
            <w:pPr>
              <w:pStyle w:val="TAL"/>
              <w:rPr>
                <w:ins w:id="13501" w:author="CR#0480r1" w:date="2023-12-31T23:45:00Z"/>
                <w:sz w:val="16"/>
                <w:szCs w:val="16"/>
              </w:rPr>
            </w:pPr>
          </w:p>
        </w:tc>
        <w:tc>
          <w:tcPr>
            <w:tcW w:w="661" w:type="dxa"/>
            <w:shd w:val="solid" w:color="FFFFFF" w:fill="auto"/>
          </w:tcPr>
          <w:p w14:paraId="0BE54A78" w14:textId="75FE3216" w:rsidR="00467392" w:rsidRDefault="00467392" w:rsidP="00557BF2">
            <w:pPr>
              <w:pStyle w:val="TAL"/>
              <w:rPr>
                <w:ins w:id="13502" w:author="CR#0480r1" w:date="2023-12-31T23:45:00Z"/>
                <w:sz w:val="16"/>
                <w:szCs w:val="16"/>
              </w:rPr>
            </w:pPr>
            <w:ins w:id="13503" w:author="CR#0480r1" w:date="2023-12-31T23:45:00Z">
              <w:r>
                <w:rPr>
                  <w:sz w:val="16"/>
                  <w:szCs w:val="16"/>
                </w:rPr>
                <w:t>RP-102</w:t>
              </w:r>
            </w:ins>
          </w:p>
        </w:tc>
        <w:tc>
          <w:tcPr>
            <w:tcW w:w="898" w:type="dxa"/>
            <w:shd w:val="solid" w:color="FFFFFF" w:fill="auto"/>
          </w:tcPr>
          <w:p w14:paraId="766699FC" w14:textId="4F5FEBE2" w:rsidR="00467392" w:rsidRDefault="00467392" w:rsidP="00557BF2">
            <w:pPr>
              <w:pStyle w:val="TAL"/>
              <w:rPr>
                <w:ins w:id="13504" w:author="CR#0480r1" w:date="2023-12-31T23:45:00Z"/>
                <w:sz w:val="16"/>
                <w:szCs w:val="16"/>
              </w:rPr>
            </w:pPr>
            <w:ins w:id="13505" w:author="CR#0480r1" w:date="2023-12-31T23:45:00Z">
              <w:r>
                <w:rPr>
                  <w:sz w:val="16"/>
                  <w:szCs w:val="16"/>
                </w:rPr>
                <w:t>RP-23388</w:t>
              </w:r>
            </w:ins>
            <w:ins w:id="13506" w:author="CR#0480r1" w:date="2023-12-31T23:46:00Z">
              <w:r>
                <w:rPr>
                  <w:sz w:val="16"/>
                  <w:szCs w:val="16"/>
                </w:rPr>
                <w:t>1</w:t>
              </w:r>
            </w:ins>
          </w:p>
        </w:tc>
        <w:tc>
          <w:tcPr>
            <w:tcW w:w="567" w:type="dxa"/>
            <w:shd w:val="solid" w:color="FFFFFF" w:fill="auto"/>
          </w:tcPr>
          <w:p w14:paraId="592E41D2" w14:textId="2532EEB9" w:rsidR="00467392" w:rsidRDefault="00467392" w:rsidP="00557BF2">
            <w:pPr>
              <w:pStyle w:val="TAL"/>
              <w:rPr>
                <w:ins w:id="13507" w:author="CR#0480r1" w:date="2023-12-31T23:45:00Z"/>
                <w:sz w:val="16"/>
                <w:szCs w:val="16"/>
              </w:rPr>
            </w:pPr>
            <w:ins w:id="13508" w:author="CR#0480r1" w:date="2023-12-31T23:45:00Z">
              <w:r>
                <w:rPr>
                  <w:sz w:val="16"/>
                  <w:szCs w:val="16"/>
                </w:rPr>
                <w:t>0480</w:t>
              </w:r>
            </w:ins>
          </w:p>
        </w:tc>
        <w:tc>
          <w:tcPr>
            <w:tcW w:w="426" w:type="dxa"/>
            <w:shd w:val="solid" w:color="FFFFFF" w:fill="auto"/>
          </w:tcPr>
          <w:p w14:paraId="5E9FF712" w14:textId="5911AB42" w:rsidR="00467392" w:rsidRDefault="00467392" w:rsidP="00557BF2">
            <w:pPr>
              <w:pStyle w:val="TAL"/>
              <w:rPr>
                <w:ins w:id="13509" w:author="CR#0480r1" w:date="2023-12-31T23:45:00Z"/>
                <w:sz w:val="16"/>
                <w:szCs w:val="16"/>
              </w:rPr>
            </w:pPr>
            <w:ins w:id="13510" w:author="CR#0480r1" w:date="2023-12-31T23:45:00Z">
              <w:r>
                <w:rPr>
                  <w:sz w:val="16"/>
                  <w:szCs w:val="16"/>
                </w:rPr>
                <w:t>1</w:t>
              </w:r>
            </w:ins>
          </w:p>
        </w:tc>
        <w:tc>
          <w:tcPr>
            <w:tcW w:w="377" w:type="dxa"/>
            <w:shd w:val="solid" w:color="FFFFFF" w:fill="auto"/>
          </w:tcPr>
          <w:p w14:paraId="39D648F4" w14:textId="4BEE5EED" w:rsidR="00467392" w:rsidRDefault="00467392" w:rsidP="00557BF2">
            <w:pPr>
              <w:pStyle w:val="TAL"/>
              <w:rPr>
                <w:ins w:id="13511" w:author="CR#0480r1" w:date="2023-12-31T23:45:00Z"/>
                <w:rFonts w:cs="Arial"/>
                <w:sz w:val="16"/>
                <w:szCs w:val="16"/>
              </w:rPr>
            </w:pPr>
            <w:ins w:id="13512" w:author="CR#0480r1" w:date="2023-12-31T23:45:00Z">
              <w:r>
                <w:rPr>
                  <w:rFonts w:cs="Arial"/>
                  <w:sz w:val="16"/>
                  <w:szCs w:val="16"/>
                </w:rPr>
                <w:t>B</w:t>
              </w:r>
            </w:ins>
          </w:p>
        </w:tc>
        <w:tc>
          <w:tcPr>
            <w:tcW w:w="5434" w:type="dxa"/>
            <w:shd w:val="solid" w:color="FFFFFF" w:fill="auto"/>
          </w:tcPr>
          <w:p w14:paraId="6CB98331" w14:textId="37A76A9E" w:rsidR="00467392" w:rsidRPr="00D32606" w:rsidRDefault="00467392" w:rsidP="00557BF2">
            <w:pPr>
              <w:pStyle w:val="TAL"/>
              <w:rPr>
                <w:ins w:id="13513" w:author="CR#0480r1" w:date="2023-12-31T23:45:00Z"/>
                <w:noProof/>
                <w:sz w:val="16"/>
                <w:szCs w:val="16"/>
              </w:rPr>
            </w:pPr>
            <w:ins w:id="13514" w:author="CR#0480r1" w:date="2023-12-31T23:45:00Z">
              <w:r w:rsidRPr="00467392">
                <w:rPr>
                  <w:noProof/>
                  <w:sz w:val="16"/>
                  <w:szCs w:val="16"/>
                </w:rPr>
                <w:t>Bluetooth AoA/AoD support [BT-AoA-AoD]</w:t>
              </w:r>
            </w:ins>
          </w:p>
        </w:tc>
        <w:tc>
          <w:tcPr>
            <w:tcW w:w="709" w:type="dxa"/>
            <w:shd w:val="solid" w:color="FFFFFF" w:fill="auto"/>
          </w:tcPr>
          <w:p w14:paraId="23EAE4BD" w14:textId="0CF50484" w:rsidR="00467392" w:rsidRDefault="00467392" w:rsidP="00557BF2">
            <w:pPr>
              <w:pStyle w:val="TAL"/>
              <w:rPr>
                <w:ins w:id="13515" w:author="CR#0480r1" w:date="2023-12-31T23:45:00Z"/>
                <w:sz w:val="16"/>
                <w:szCs w:val="16"/>
              </w:rPr>
            </w:pPr>
            <w:ins w:id="13516" w:author="CR#0480r1" w:date="2023-12-31T23:45:00Z">
              <w:r>
                <w:rPr>
                  <w:sz w:val="16"/>
                  <w:szCs w:val="16"/>
                </w:rPr>
                <w:t>18.0.0</w:t>
              </w:r>
            </w:ins>
          </w:p>
        </w:tc>
      </w:tr>
      <w:tr w:rsidR="00D43D1E" w:rsidRPr="00147C45" w14:paraId="04A19A03" w14:textId="77777777" w:rsidTr="00C11805">
        <w:trPr>
          <w:ins w:id="13517" w:author="CR#0481r2" w:date="2024-01-01T23:10:00Z"/>
        </w:trPr>
        <w:tc>
          <w:tcPr>
            <w:tcW w:w="709" w:type="dxa"/>
            <w:shd w:val="solid" w:color="FFFFFF" w:fill="auto"/>
          </w:tcPr>
          <w:p w14:paraId="7ED1A763" w14:textId="77777777" w:rsidR="00D43D1E" w:rsidRDefault="00D43D1E" w:rsidP="00557BF2">
            <w:pPr>
              <w:pStyle w:val="TAL"/>
              <w:rPr>
                <w:ins w:id="13518" w:author="CR#0481r2" w:date="2024-01-01T23:10:00Z"/>
                <w:sz w:val="16"/>
                <w:szCs w:val="16"/>
              </w:rPr>
            </w:pPr>
          </w:p>
        </w:tc>
        <w:tc>
          <w:tcPr>
            <w:tcW w:w="661" w:type="dxa"/>
            <w:shd w:val="solid" w:color="FFFFFF" w:fill="auto"/>
          </w:tcPr>
          <w:p w14:paraId="4C0F825E" w14:textId="7F68114F" w:rsidR="00D43D1E" w:rsidRDefault="00D43D1E" w:rsidP="00557BF2">
            <w:pPr>
              <w:pStyle w:val="TAL"/>
              <w:rPr>
                <w:ins w:id="13519" w:author="CR#0481r2" w:date="2024-01-01T23:10:00Z"/>
                <w:sz w:val="16"/>
                <w:szCs w:val="16"/>
              </w:rPr>
            </w:pPr>
            <w:ins w:id="13520" w:author="CR#0481r2" w:date="2024-01-01T23:10:00Z">
              <w:r>
                <w:rPr>
                  <w:sz w:val="16"/>
                  <w:szCs w:val="16"/>
                </w:rPr>
                <w:t>RP-102</w:t>
              </w:r>
            </w:ins>
          </w:p>
        </w:tc>
        <w:tc>
          <w:tcPr>
            <w:tcW w:w="898" w:type="dxa"/>
            <w:shd w:val="solid" w:color="FFFFFF" w:fill="auto"/>
          </w:tcPr>
          <w:p w14:paraId="0A091E4D" w14:textId="0F3915FC" w:rsidR="00D43D1E" w:rsidRDefault="00D43D1E" w:rsidP="00557BF2">
            <w:pPr>
              <w:pStyle w:val="TAL"/>
              <w:rPr>
                <w:ins w:id="13521" w:author="CR#0481r2" w:date="2024-01-01T23:10:00Z"/>
                <w:sz w:val="16"/>
                <w:szCs w:val="16"/>
              </w:rPr>
            </w:pPr>
            <w:ins w:id="13522" w:author="CR#0481r2" w:date="2024-01-01T23:10:00Z">
              <w:r>
                <w:rPr>
                  <w:sz w:val="16"/>
                  <w:szCs w:val="16"/>
                </w:rPr>
                <w:t>RP-233901</w:t>
              </w:r>
            </w:ins>
          </w:p>
        </w:tc>
        <w:tc>
          <w:tcPr>
            <w:tcW w:w="567" w:type="dxa"/>
            <w:shd w:val="solid" w:color="FFFFFF" w:fill="auto"/>
          </w:tcPr>
          <w:p w14:paraId="1ADC34C2" w14:textId="5BC6AF60" w:rsidR="00D43D1E" w:rsidRDefault="00D43D1E" w:rsidP="00557BF2">
            <w:pPr>
              <w:pStyle w:val="TAL"/>
              <w:rPr>
                <w:ins w:id="13523" w:author="CR#0481r2" w:date="2024-01-01T23:10:00Z"/>
                <w:sz w:val="16"/>
                <w:szCs w:val="16"/>
              </w:rPr>
            </w:pPr>
            <w:ins w:id="13524" w:author="CR#0481r2" w:date="2024-01-01T23:10:00Z">
              <w:r>
                <w:rPr>
                  <w:sz w:val="16"/>
                  <w:szCs w:val="16"/>
                </w:rPr>
                <w:t>0481</w:t>
              </w:r>
            </w:ins>
          </w:p>
        </w:tc>
        <w:tc>
          <w:tcPr>
            <w:tcW w:w="426" w:type="dxa"/>
            <w:shd w:val="solid" w:color="FFFFFF" w:fill="auto"/>
          </w:tcPr>
          <w:p w14:paraId="0CE0C694" w14:textId="75DE93F0" w:rsidR="00D43D1E" w:rsidRDefault="00D43D1E" w:rsidP="00557BF2">
            <w:pPr>
              <w:pStyle w:val="TAL"/>
              <w:rPr>
                <w:ins w:id="13525" w:author="CR#0481r2" w:date="2024-01-01T23:10:00Z"/>
                <w:sz w:val="16"/>
                <w:szCs w:val="16"/>
              </w:rPr>
            </w:pPr>
            <w:ins w:id="13526" w:author="CR#0481r2" w:date="2024-01-01T23:10:00Z">
              <w:r>
                <w:rPr>
                  <w:sz w:val="16"/>
                  <w:szCs w:val="16"/>
                </w:rPr>
                <w:t>2</w:t>
              </w:r>
            </w:ins>
          </w:p>
        </w:tc>
        <w:tc>
          <w:tcPr>
            <w:tcW w:w="377" w:type="dxa"/>
            <w:shd w:val="solid" w:color="FFFFFF" w:fill="auto"/>
          </w:tcPr>
          <w:p w14:paraId="262ED5E9" w14:textId="374DC616" w:rsidR="00D43D1E" w:rsidRDefault="00D43D1E" w:rsidP="00557BF2">
            <w:pPr>
              <w:pStyle w:val="TAL"/>
              <w:rPr>
                <w:ins w:id="13527" w:author="CR#0481r2" w:date="2024-01-01T23:10:00Z"/>
                <w:rFonts w:cs="Arial"/>
                <w:sz w:val="16"/>
                <w:szCs w:val="16"/>
              </w:rPr>
            </w:pPr>
            <w:ins w:id="13528" w:author="CR#0481r2" w:date="2024-01-01T23:10:00Z">
              <w:r>
                <w:rPr>
                  <w:rFonts w:cs="Arial"/>
                  <w:sz w:val="16"/>
                  <w:szCs w:val="16"/>
                </w:rPr>
                <w:t>B</w:t>
              </w:r>
            </w:ins>
          </w:p>
        </w:tc>
        <w:tc>
          <w:tcPr>
            <w:tcW w:w="5434" w:type="dxa"/>
            <w:shd w:val="solid" w:color="FFFFFF" w:fill="auto"/>
          </w:tcPr>
          <w:p w14:paraId="6DD123AF" w14:textId="1DA31BF2" w:rsidR="00D43D1E" w:rsidRPr="00467392" w:rsidRDefault="00D43D1E" w:rsidP="00557BF2">
            <w:pPr>
              <w:pStyle w:val="TAL"/>
              <w:rPr>
                <w:ins w:id="13529" w:author="CR#0481r2" w:date="2024-01-01T23:10:00Z"/>
                <w:noProof/>
                <w:sz w:val="16"/>
                <w:szCs w:val="16"/>
              </w:rPr>
            </w:pPr>
            <w:ins w:id="13530" w:author="CR#0481r2" w:date="2024-01-01T23:10:00Z">
              <w:r w:rsidRPr="00D43D1E">
                <w:rPr>
                  <w:noProof/>
                  <w:sz w:val="16"/>
                  <w:szCs w:val="16"/>
                </w:rPr>
                <w:t>Introduction of Expanded and improved NR positioning</w:t>
              </w:r>
            </w:ins>
          </w:p>
        </w:tc>
        <w:tc>
          <w:tcPr>
            <w:tcW w:w="709" w:type="dxa"/>
            <w:shd w:val="solid" w:color="FFFFFF" w:fill="auto"/>
          </w:tcPr>
          <w:p w14:paraId="0B52DAD3" w14:textId="622A52D4" w:rsidR="00D43D1E" w:rsidRDefault="00D43D1E" w:rsidP="00557BF2">
            <w:pPr>
              <w:pStyle w:val="TAL"/>
              <w:rPr>
                <w:ins w:id="13531" w:author="CR#0481r2" w:date="2024-01-01T23:10:00Z"/>
                <w:sz w:val="16"/>
                <w:szCs w:val="16"/>
              </w:rPr>
            </w:pPr>
            <w:ins w:id="13532" w:author="CR#0481r2" w:date="2024-01-01T23:10:00Z">
              <w:r>
                <w:rPr>
                  <w:sz w:val="16"/>
                  <w:szCs w:val="16"/>
                </w:rPr>
                <w:t>18.0.0</w:t>
              </w:r>
            </w:ins>
          </w:p>
        </w:tc>
      </w:tr>
      <w:tr w:rsidR="00186A82" w:rsidRPr="00147C45" w14:paraId="4F98F219" w14:textId="77777777" w:rsidTr="00C11805">
        <w:trPr>
          <w:ins w:id="13533" w:author="CR#0482r1" w:date="2024-01-01T23:23:00Z"/>
        </w:trPr>
        <w:tc>
          <w:tcPr>
            <w:tcW w:w="709" w:type="dxa"/>
            <w:shd w:val="solid" w:color="FFFFFF" w:fill="auto"/>
          </w:tcPr>
          <w:p w14:paraId="7FDCC602" w14:textId="77777777" w:rsidR="00186A82" w:rsidRDefault="00186A82" w:rsidP="00557BF2">
            <w:pPr>
              <w:pStyle w:val="TAL"/>
              <w:rPr>
                <w:ins w:id="13534" w:author="CR#0482r1" w:date="2024-01-01T23:23:00Z"/>
                <w:sz w:val="16"/>
                <w:szCs w:val="16"/>
              </w:rPr>
            </w:pPr>
          </w:p>
        </w:tc>
        <w:tc>
          <w:tcPr>
            <w:tcW w:w="661" w:type="dxa"/>
            <w:shd w:val="solid" w:color="FFFFFF" w:fill="auto"/>
          </w:tcPr>
          <w:p w14:paraId="53A538E8" w14:textId="202485C6" w:rsidR="00186A82" w:rsidRDefault="00186A82" w:rsidP="00557BF2">
            <w:pPr>
              <w:pStyle w:val="TAL"/>
              <w:rPr>
                <w:ins w:id="13535" w:author="CR#0482r1" w:date="2024-01-01T23:23:00Z"/>
                <w:sz w:val="16"/>
                <w:szCs w:val="16"/>
              </w:rPr>
            </w:pPr>
            <w:ins w:id="13536" w:author="CR#0482r1" w:date="2024-01-01T23:23:00Z">
              <w:r>
                <w:rPr>
                  <w:sz w:val="16"/>
                  <w:szCs w:val="16"/>
                </w:rPr>
                <w:t>RP-102</w:t>
              </w:r>
            </w:ins>
          </w:p>
        </w:tc>
        <w:tc>
          <w:tcPr>
            <w:tcW w:w="898" w:type="dxa"/>
            <w:shd w:val="solid" w:color="FFFFFF" w:fill="auto"/>
          </w:tcPr>
          <w:p w14:paraId="0484F1A1" w14:textId="0BA3EBD3" w:rsidR="00186A82" w:rsidRDefault="00186A82" w:rsidP="00557BF2">
            <w:pPr>
              <w:pStyle w:val="TAL"/>
              <w:rPr>
                <w:ins w:id="13537" w:author="CR#0482r1" w:date="2024-01-01T23:23:00Z"/>
                <w:sz w:val="16"/>
                <w:szCs w:val="16"/>
              </w:rPr>
            </w:pPr>
            <w:ins w:id="13538" w:author="CR#0482r1" w:date="2024-01-01T23:23:00Z">
              <w:r>
                <w:rPr>
                  <w:sz w:val="16"/>
                  <w:szCs w:val="16"/>
                </w:rPr>
                <w:t>RP-233</w:t>
              </w:r>
            </w:ins>
            <w:ins w:id="13539" w:author="CR#0482r1" w:date="2024-01-01T23:24:00Z">
              <w:r>
                <w:rPr>
                  <w:sz w:val="16"/>
                  <w:szCs w:val="16"/>
                </w:rPr>
                <w:t>906</w:t>
              </w:r>
            </w:ins>
          </w:p>
        </w:tc>
        <w:tc>
          <w:tcPr>
            <w:tcW w:w="567" w:type="dxa"/>
            <w:shd w:val="solid" w:color="FFFFFF" w:fill="auto"/>
          </w:tcPr>
          <w:p w14:paraId="7B365CB1" w14:textId="25C56AD4" w:rsidR="00186A82" w:rsidRDefault="00186A82" w:rsidP="00557BF2">
            <w:pPr>
              <w:pStyle w:val="TAL"/>
              <w:rPr>
                <w:ins w:id="13540" w:author="CR#0482r1" w:date="2024-01-01T23:23:00Z"/>
                <w:sz w:val="16"/>
                <w:szCs w:val="16"/>
              </w:rPr>
            </w:pPr>
            <w:ins w:id="13541" w:author="CR#0482r1" w:date="2024-01-01T23:23:00Z">
              <w:r>
                <w:rPr>
                  <w:sz w:val="16"/>
                  <w:szCs w:val="16"/>
                </w:rPr>
                <w:t>0482</w:t>
              </w:r>
            </w:ins>
          </w:p>
        </w:tc>
        <w:tc>
          <w:tcPr>
            <w:tcW w:w="426" w:type="dxa"/>
            <w:shd w:val="solid" w:color="FFFFFF" w:fill="auto"/>
          </w:tcPr>
          <w:p w14:paraId="6F8EDCC5" w14:textId="2B30E610" w:rsidR="00186A82" w:rsidRDefault="00186A82" w:rsidP="00557BF2">
            <w:pPr>
              <w:pStyle w:val="TAL"/>
              <w:rPr>
                <w:ins w:id="13542" w:author="CR#0482r1" w:date="2024-01-01T23:23:00Z"/>
                <w:sz w:val="16"/>
                <w:szCs w:val="16"/>
              </w:rPr>
            </w:pPr>
            <w:ins w:id="13543" w:author="CR#0482r1" w:date="2024-01-01T23:23:00Z">
              <w:r>
                <w:rPr>
                  <w:sz w:val="16"/>
                  <w:szCs w:val="16"/>
                </w:rPr>
                <w:t>1</w:t>
              </w:r>
            </w:ins>
          </w:p>
        </w:tc>
        <w:tc>
          <w:tcPr>
            <w:tcW w:w="377" w:type="dxa"/>
            <w:shd w:val="solid" w:color="FFFFFF" w:fill="auto"/>
          </w:tcPr>
          <w:p w14:paraId="56B8761D" w14:textId="4C9EB8A6" w:rsidR="00186A82" w:rsidRDefault="00186A82" w:rsidP="00557BF2">
            <w:pPr>
              <w:pStyle w:val="TAL"/>
              <w:rPr>
                <w:ins w:id="13544" w:author="CR#0482r1" w:date="2024-01-01T23:23:00Z"/>
                <w:rFonts w:cs="Arial"/>
                <w:sz w:val="16"/>
                <w:szCs w:val="16"/>
              </w:rPr>
            </w:pPr>
            <w:ins w:id="13545" w:author="CR#0482r1" w:date="2024-01-01T23:23:00Z">
              <w:r>
                <w:rPr>
                  <w:rFonts w:cs="Arial"/>
                  <w:sz w:val="16"/>
                  <w:szCs w:val="16"/>
                </w:rPr>
                <w:t>B</w:t>
              </w:r>
            </w:ins>
          </w:p>
        </w:tc>
        <w:tc>
          <w:tcPr>
            <w:tcW w:w="5434" w:type="dxa"/>
            <w:shd w:val="solid" w:color="FFFFFF" w:fill="auto"/>
          </w:tcPr>
          <w:p w14:paraId="7D981CCF" w14:textId="520B318B" w:rsidR="00186A82" w:rsidRPr="00D43D1E" w:rsidRDefault="00186A82" w:rsidP="00557BF2">
            <w:pPr>
              <w:pStyle w:val="TAL"/>
              <w:rPr>
                <w:ins w:id="13546" w:author="CR#0482r1" w:date="2024-01-01T23:23:00Z"/>
                <w:noProof/>
                <w:sz w:val="16"/>
                <w:szCs w:val="16"/>
              </w:rPr>
            </w:pPr>
            <w:ins w:id="13547" w:author="CR#0482r1" w:date="2024-01-01T23:23:00Z">
              <w:r w:rsidRPr="00186A82">
                <w:rPr>
                  <w:noProof/>
                  <w:sz w:val="16"/>
                  <w:szCs w:val="16"/>
                </w:rPr>
                <w:t>Introduction of network verification of UE location in TS 37.355</w:t>
              </w:r>
            </w:ins>
          </w:p>
        </w:tc>
        <w:tc>
          <w:tcPr>
            <w:tcW w:w="709" w:type="dxa"/>
            <w:shd w:val="solid" w:color="FFFFFF" w:fill="auto"/>
          </w:tcPr>
          <w:p w14:paraId="4F962F14" w14:textId="1B2D9ED3" w:rsidR="00186A82" w:rsidRDefault="00186A82" w:rsidP="00557BF2">
            <w:pPr>
              <w:pStyle w:val="TAL"/>
              <w:rPr>
                <w:ins w:id="13548" w:author="CR#0482r1" w:date="2024-01-01T23:23:00Z"/>
                <w:sz w:val="16"/>
                <w:szCs w:val="16"/>
              </w:rPr>
            </w:pPr>
            <w:ins w:id="13549" w:author="CR#0482r1" w:date="2024-01-01T23:23:00Z">
              <w:r>
                <w:rPr>
                  <w:sz w:val="16"/>
                  <w:szCs w:val="16"/>
                </w:rPr>
                <w:t>18.0.0</w:t>
              </w:r>
            </w:ins>
          </w:p>
        </w:tc>
      </w:tr>
    </w:tbl>
    <w:p w14:paraId="6AE7C980" w14:textId="578F80D3" w:rsidR="00DE053C" w:rsidRPr="00147C45" w:rsidRDefault="00DE053C" w:rsidP="002D60CB"/>
    <w:sectPr w:rsidR="00DE053C" w:rsidRPr="00147C45">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DE144" w14:textId="77777777" w:rsidR="00E14D90" w:rsidRPr="00147C45" w:rsidRDefault="00E14D90">
      <w:r w:rsidRPr="00147C45">
        <w:separator/>
      </w:r>
    </w:p>
  </w:endnote>
  <w:endnote w:type="continuationSeparator" w:id="0">
    <w:p w14:paraId="74F272EC" w14:textId="77777777" w:rsidR="00E14D90" w:rsidRPr="00147C45" w:rsidRDefault="00E14D90">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CA75B" w14:textId="77777777" w:rsidR="00E14D90" w:rsidRPr="00147C45" w:rsidRDefault="00E14D90">
      <w:r w:rsidRPr="00147C45">
        <w:separator/>
      </w:r>
    </w:p>
  </w:footnote>
  <w:footnote w:type="continuationSeparator" w:id="0">
    <w:p w14:paraId="1F069565" w14:textId="77777777" w:rsidR="00E14D90" w:rsidRPr="00147C45" w:rsidRDefault="00E14D90">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699A4FB" w:rsidR="00073C73" w:rsidRPr="00147C45" w:rsidRDefault="00000000">
    <w:pPr>
      <w:framePr w:wrap="auto" w:vAnchor="text" w:hAnchor="margin" w:xAlign="right" w:y="1"/>
    </w:pPr>
    <w:fldSimple w:instr=" STYLEREF ZA ">
      <w:r w:rsidR="00C533C8">
        <w:rPr>
          <w:noProof/>
        </w:rPr>
        <w:t>3GPP TS 37.355 V187.0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6D537571" w:rsidR="00073C73" w:rsidRPr="00147C45" w:rsidRDefault="00000000">
    <w:pPr>
      <w:framePr w:wrap="auto" w:vAnchor="text" w:hAnchor="margin" w:y="1"/>
    </w:pPr>
    <w:fldSimple w:instr=" STYLEREF ZGSM ">
      <w:r w:rsidR="00C533C8">
        <w:rPr>
          <w:noProof/>
        </w:rPr>
        <w:t>Release 18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5BAC8B8"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D0980">
      <w:rPr>
        <w:rFonts w:ascii="Arial" w:hAnsi="Arial" w:cs="Arial"/>
        <w:b/>
        <w:noProof/>
        <w:sz w:val="18"/>
        <w:szCs w:val="18"/>
      </w:rPr>
      <w:t>3GPP TS 37.355 V187.076.0 (2023-12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43339184"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D0980">
      <w:rPr>
        <w:rFonts w:ascii="Arial" w:hAnsi="Arial" w:cs="Arial"/>
        <w:b/>
        <w:noProof/>
        <w:sz w:val="18"/>
        <w:szCs w:val="18"/>
      </w:rPr>
      <w:t>Release 18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7r4">
    <w15:presenceInfo w15:providerId="None" w15:userId="CR#0437r4"/>
  </w15:person>
  <w15:person w15:author="CR#0474r2">
    <w15:presenceInfo w15:providerId="None" w15:userId="CR#0474r2"/>
  </w15:person>
  <w15:person w15:author="Draft v2">
    <w15:presenceInfo w15:providerId="None" w15:userId="Draft v2"/>
  </w15:person>
  <w15:person w15:author="CR#0485r2">
    <w15:presenceInfo w15:providerId="None" w15:userId="CR#0485r2"/>
  </w15:person>
  <w15:person w15:author="CR#0480r1">
    <w15:presenceInfo w15:providerId="None" w15:userId="CR#0480r1"/>
  </w15:person>
  <w15:person w15:author="CR#0482r1">
    <w15:presenceInfo w15:providerId="None" w15:userId="CR#0482r1"/>
  </w15:person>
  <w15:person w15:author="CR#0481r2">
    <w15:presenceInfo w15:providerId="None" w15:userId="CR#0481r2"/>
  </w15:person>
  <w15:person w15:author="CR#0447r1">
    <w15:presenceInfo w15:providerId="None" w15:userId="CR#0447r1"/>
  </w15:person>
  <w15:person w15:author="CR#0444r3">
    <w15:presenceInfo w15:providerId="None" w15:userId="CR#0444r3"/>
  </w15:person>
  <w15:person w15:author="Draft v3">
    <w15:presenceInfo w15:providerId="None" w15:userId="Draft v3"/>
  </w15:person>
  <w15:person w15:author="CR#0477r1">
    <w15:presenceInfo w15:providerId="None" w15:userId="CR#0477r1"/>
  </w15:person>
  <w15:person w15:author="CR#0475r1">
    <w15:presenceInfo w15:providerId="None" w15:userId="CR#0475r1"/>
  </w15:person>
  <w15:person w15:author="Sven Fischer">
    <w15:presenceInfo w15:providerId="None" w15:userId="Sven Fischer"/>
  </w15:person>
  <w15:person w15:author="CR#0446r6">
    <w15:presenceInfo w15:providerId="None" w15:userId="CR#0446r6"/>
  </w15:person>
  <w15:person w15:author="CR#0465r2">
    <w15:presenceInfo w15:providerId="None" w15:userId="CR#0465r2"/>
  </w15:person>
  <w15:person w15:author="Swift Navigation - Grant Hausler">
    <w15:presenceInfo w15:providerId="None" w15:userId="Swift Navigation - Grant Hausler"/>
  </w15:person>
  <w15:person w15:author="CATT">
    <w15:presenceInfo w15:providerId="None" w15:userId="CATT"/>
  </w15:person>
  <w15:person w15:author="Ericsson">
    <w15:presenceInfo w15:providerId="None" w15:userId="Ericsson"/>
  </w15:person>
  <w15:person w15:author="CR#0478">
    <w15:presenceInfo w15:providerId="None" w15:userId="CR#0478"/>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9</Pages>
  <Words>163148</Words>
  <Characters>929948</Characters>
  <Application>Microsoft Office Word</Application>
  <DocSecurity>0</DocSecurity>
  <Lines>7749</Lines>
  <Paragraphs>218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9091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3</cp:lastModifiedBy>
  <cp:revision>5</cp:revision>
  <cp:lastPrinted>2024-01-01T22:07:00Z</cp:lastPrinted>
  <dcterms:created xsi:type="dcterms:W3CDTF">2024-01-12T00:40:00Z</dcterms:created>
  <dcterms:modified xsi:type="dcterms:W3CDTF">2024-01-12T08:23:00Z</dcterms:modified>
</cp:coreProperties>
</file>